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D92EE9" w14:paraId="48F7B0BC" w14:textId="77777777" w:rsidTr="000A31B5">
        <w:trPr>
          <w:cantSplit/>
        </w:trPr>
        <w:tc>
          <w:tcPr>
            <w:tcW w:w="10423" w:type="dxa"/>
            <w:gridSpan w:val="2"/>
            <w:shd w:val="clear" w:color="auto" w:fill="auto"/>
          </w:tcPr>
          <w:p w14:paraId="527E0E4E" w14:textId="413E02E3" w:rsidR="004F0988" w:rsidRPr="00D92EE9" w:rsidRDefault="000A31B5" w:rsidP="00133525">
            <w:pPr>
              <w:pStyle w:val="ZA"/>
              <w:framePr w:w="0" w:hRule="auto" w:wrap="auto" w:vAnchor="margin" w:hAnchor="text" w:yAlign="inline"/>
            </w:pPr>
            <w:bookmarkStart w:id="0" w:name="page1"/>
            <w:r w:rsidRPr="00D92EE9">
              <w:rPr>
                <w:sz w:val="64"/>
              </w:rPr>
              <w:t xml:space="preserve">3GPP TS 23.316 </w:t>
            </w:r>
            <w:r w:rsidRPr="00D92EE9">
              <w:t>V16.</w:t>
            </w:r>
            <w:r w:rsidR="002F7349">
              <w:t>9</w:t>
            </w:r>
            <w:r w:rsidRPr="00D92EE9">
              <w:t xml:space="preserve">.0 </w:t>
            </w:r>
            <w:r w:rsidRPr="00D92EE9">
              <w:rPr>
                <w:sz w:val="32"/>
              </w:rPr>
              <w:t>(202</w:t>
            </w:r>
            <w:r w:rsidR="002F7349">
              <w:rPr>
                <w:sz w:val="32"/>
              </w:rPr>
              <w:t>3</w:t>
            </w:r>
            <w:r w:rsidRPr="00D92EE9">
              <w:rPr>
                <w:sz w:val="32"/>
              </w:rPr>
              <w:t>-</w:t>
            </w:r>
            <w:r w:rsidR="009F530E" w:rsidRPr="00D92EE9">
              <w:rPr>
                <w:sz w:val="32"/>
              </w:rPr>
              <w:t>0</w:t>
            </w:r>
            <w:r w:rsidR="002F7349">
              <w:rPr>
                <w:sz w:val="32"/>
              </w:rPr>
              <w:t>9</w:t>
            </w:r>
            <w:r w:rsidRPr="00D92EE9">
              <w:rPr>
                <w:sz w:val="32"/>
              </w:rPr>
              <w:t>)</w:t>
            </w:r>
          </w:p>
        </w:tc>
      </w:tr>
      <w:tr w:rsidR="004F0988" w:rsidRPr="00D92EE9" w14:paraId="06DEF30C" w14:textId="77777777" w:rsidTr="000A31B5">
        <w:trPr>
          <w:cantSplit/>
          <w:trHeight w:hRule="exact" w:val="1134"/>
        </w:trPr>
        <w:tc>
          <w:tcPr>
            <w:tcW w:w="10423" w:type="dxa"/>
            <w:gridSpan w:val="2"/>
            <w:shd w:val="clear" w:color="auto" w:fill="auto"/>
          </w:tcPr>
          <w:p w14:paraId="6143F370" w14:textId="77777777" w:rsidR="00BA4B8D" w:rsidRPr="00D92EE9" w:rsidRDefault="000A31B5" w:rsidP="000A31B5">
            <w:pPr>
              <w:pStyle w:val="TAR"/>
            </w:pPr>
            <w:r w:rsidRPr="00D92EE9">
              <w:t>Technical Specification</w:t>
            </w:r>
          </w:p>
        </w:tc>
      </w:tr>
      <w:tr w:rsidR="004F0988" w:rsidRPr="00D92EE9" w14:paraId="6BC3DA0B" w14:textId="77777777" w:rsidTr="000A31B5">
        <w:trPr>
          <w:cantSplit/>
          <w:trHeight w:hRule="exact" w:val="3685"/>
        </w:trPr>
        <w:tc>
          <w:tcPr>
            <w:tcW w:w="10423" w:type="dxa"/>
            <w:gridSpan w:val="2"/>
            <w:shd w:val="clear" w:color="auto" w:fill="auto"/>
          </w:tcPr>
          <w:p w14:paraId="321EC14B" w14:textId="77777777" w:rsidR="000A31B5" w:rsidRPr="00D92EE9" w:rsidRDefault="000A31B5" w:rsidP="000A31B5">
            <w:pPr>
              <w:pStyle w:val="ZT"/>
              <w:framePr w:wrap="auto" w:hAnchor="text" w:yAlign="inline"/>
            </w:pPr>
            <w:r w:rsidRPr="00D92EE9">
              <w:t>3rd Generation Partnership Project;</w:t>
            </w:r>
          </w:p>
          <w:p w14:paraId="60EA1AFC" w14:textId="77777777" w:rsidR="000A31B5" w:rsidRPr="00D92EE9" w:rsidRDefault="000A31B5" w:rsidP="000A31B5">
            <w:pPr>
              <w:pStyle w:val="ZT"/>
              <w:framePr w:wrap="auto" w:hAnchor="text" w:yAlign="inline"/>
            </w:pPr>
            <w:r w:rsidRPr="00D92EE9">
              <w:t>Technical Specification Group Services and System Aspects;</w:t>
            </w:r>
          </w:p>
          <w:p w14:paraId="101A0CFE" w14:textId="77777777" w:rsidR="000A31B5" w:rsidRPr="00D92EE9" w:rsidRDefault="000A31B5" w:rsidP="000A31B5">
            <w:pPr>
              <w:pStyle w:val="ZT"/>
              <w:framePr w:wrap="auto" w:hAnchor="text" w:yAlign="inline"/>
            </w:pPr>
            <w:r w:rsidRPr="00D92EE9">
              <w:t>Wireless and wireline convergence access support</w:t>
            </w:r>
          </w:p>
          <w:p w14:paraId="52711EC6" w14:textId="77777777" w:rsidR="000A31B5" w:rsidRPr="00D92EE9" w:rsidRDefault="000A31B5" w:rsidP="000A31B5">
            <w:pPr>
              <w:pStyle w:val="ZT"/>
              <w:framePr w:wrap="auto" w:hAnchor="text" w:yAlign="inline"/>
            </w:pPr>
            <w:r w:rsidRPr="00D92EE9">
              <w:t>for the 5G System (5GS)</w:t>
            </w:r>
          </w:p>
          <w:p w14:paraId="58B67C1A" w14:textId="77777777" w:rsidR="004F0988" w:rsidRPr="00D92EE9" w:rsidRDefault="000A31B5" w:rsidP="000A31B5">
            <w:pPr>
              <w:pStyle w:val="ZT"/>
              <w:framePr w:wrap="auto" w:hAnchor="text" w:yAlign="inline"/>
              <w:rPr>
                <w:i/>
                <w:sz w:val="28"/>
              </w:rPr>
            </w:pPr>
            <w:r w:rsidRPr="00D92EE9">
              <w:t>(</w:t>
            </w:r>
            <w:r w:rsidRPr="00D92EE9">
              <w:rPr>
                <w:rStyle w:val="ZGSM"/>
              </w:rPr>
              <w:t>Release 16</w:t>
            </w:r>
            <w:r w:rsidRPr="00D92EE9">
              <w:t>)</w:t>
            </w:r>
          </w:p>
        </w:tc>
      </w:tr>
      <w:tr w:rsidR="00BF128E" w:rsidRPr="00D92EE9" w14:paraId="744A8AB9" w14:textId="77777777" w:rsidTr="000A31B5">
        <w:trPr>
          <w:cantSplit/>
        </w:trPr>
        <w:tc>
          <w:tcPr>
            <w:tcW w:w="10423" w:type="dxa"/>
            <w:gridSpan w:val="2"/>
            <w:shd w:val="clear" w:color="auto" w:fill="auto"/>
          </w:tcPr>
          <w:p w14:paraId="5390C7B7" w14:textId="77777777" w:rsidR="00BF128E" w:rsidRPr="00D92EE9" w:rsidRDefault="00BF128E" w:rsidP="000A31B5">
            <w:pPr>
              <w:pStyle w:val="FP"/>
            </w:pPr>
          </w:p>
        </w:tc>
      </w:tr>
      <w:bookmarkStart w:id="1" w:name="_MON_1637044072"/>
      <w:bookmarkEnd w:id="1"/>
      <w:tr w:rsidR="00C074DD" w:rsidRPr="00D92EE9" w14:paraId="598A5019" w14:textId="77777777" w:rsidTr="000A31B5">
        <w:trPr>
          <w:cantSplit/>
          <w:trHeight w:hRule="exact" w:val="1531"/>
        </w:trPr>
        <w:tc>
          <w:tcPr>
            <w:tcW w:w="4883" w:type="dxa"/>
            <w:shd w:val="clear" w:color="auto" w:fill="auto"/>
          </w:tcPr>
          <w:p w14:paraId="6AB8D3D7" w14:textId="249EF45E" w:rsidR="00C074DD" w:rsidRPr="00D92EE9" w:rsidRDefault="00225142" w:rsidP="00C074DD">
            <w:pPr>
              <w:rPr>
                <w:i/>
              </w:rPr>
            </w:pPr>
            <w:r w:rsidRPr="00D92EE9">
              <w:object w:dxaOrig="1943" w:dyaOrig="1373" w14:anchorId="63B7FE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15pt;height:65.75pt" o:ole="">
                  <v:imagedata r:id="rId9" o:title=""/>
                </v:shape>
                <o:OLEObject Type="Embed" ProgID="Word.Picture.8" ShapeID="_x0000_i1025" DrawAspect="Content" ObjectID="_1756544893" r:id="rId10"/>
              </w:object>
            </w:r>
          </w:p>
        </w:tc>
        <w:bookmarkStart w:id="2" w:name="_MON_1637044125"/>
        <w:bookmarkEnd w:id="2"/>
        <w:tc>
          <w:tcPr>
            <w:tcW w:w="5540" w:type="dxa"/>
            <w:shd w:val="clear" w:color="auto" w:fill="auto"/>
          </w:tcPr>
          <w:p w14:paraId="4FA3CA07" w14:textId="24EC8172" w:rsidR="00C074DD" w:rsidRPr="00D92EE9" w:rsidRDefault="00225142" w:rsidP="00C074DD">
            <w:pPr>
              <w:jc w:val="right"/>
            </w:pPr>
            <w:r w:rsidRPr="00D92EE9">
              <w:object w:dxaOrig="2595" w:dyaOrig="1536" w14:anchorId="1754A28C">
                <v:shape id="_x0000_i1026" type="#_x0000_t75" style="width:127.7pt;height:75.15pt" o:ole="">
                  <v:imagedata r:id="rId11" o:title=""/>
                </v:shape>
                <o:OLEObject Type="Embed" ProgID="Word.Picture.8" ShapeID="_x0000_i1026" DrawAspect="Content" ObjectID="_1756544894" r:id="rId12"/>
              </w:object>
            </w:r>
          </w:p>
        </w:tc>
      </w:tr>
      <w:tr w:rsidR="00C074DD" w:rsidRPr="00D92EE9" w14:paraId="044A5690" w14:textId="77777777" w:rsidTr="000A31B5">
        <w:trPr>
          <w:cantSplit/>
          <w:trHeight w:hRule="exact" w:val="5783"/>
        </w:trPr>
        <w:tc>
          <w:tcPr>
            <w:tcW w:w="10423" w:type="dxa"/>
            <w:gridSpan w:val="2"/>
            <w:shd w:val="clear" w:color="auto" w:fill="auto"/>
          </w:tcPr>
          <w:p w14:paraId="2A2FBBF4" w14:textId="77777777" w:rsidR="00C074DD" w:rsidRPr="00D92EE9" w:rsidRDefault="00C074DD" w:rsidP="000A31B5">
            <w:pPr>
              <w:pStyle w:val="FP"/>
              <w:rPr>
                <w:b/>
              </w:rPr>
            </w:pPr>
          </w:p>
        </w:tc>
      </w:tr>
      <w:tr w:rsidR="00C074DD" w:rsidRPr="00D92EE9" w14:paraId="7D6709CC" w14:textId="77777777" w:rsidTr="005E4BB2">
        <w:trPr>
          <w:cantSplit/>
          <w:trHeight w:hRule="exact" w:val="964"/>
        </w:trPr>
        <w:tc>
          <w:tcPr>
            <w:tcW w:w="10423" w:type="dxa"/>
            <w:gridSpan w:val="2"/>
            <w:shd w:val="clear" w:color="auto" w:fill="auto"/>
          </w:tcPr>
          <w:p w14:paraId="32E77A66" w14:textId="77777777" w:rsidR="00C074DD" w:rsidRPr="00D92EE9" w:rsidRDefault="00C074DD" w:rsidP="00C074DD">
            <w:pPr>
              <w:rPr>
                <w:sz w:val="16"/>
              </w:rPr>
            </w:pPr>
            <w:bookmarkStart w:id="3" w:name="warningNotice"/>
            <w:r w:rsidRPr="00D92EE9">
              <w:rPr>
                <w:sz w:val="16"/>
              </w:rPr>
              <w:t>The present document has been developed within the 3rd Generation Partnership Project (3GPP</w:t>
            </w:r>
            <w:r w:rsidRPr="00D92EE9">
              <w:rPr>
                <w:sz w:val="16"/>
                <w:vertAlign w:val="superscript"/>
              </w:rPr>
              <w:t xml:space="preserve"> TM</w:t>
            </w:r>
            <w:r w:rsidRPr="00D92EE9">
              <w:rPr>
                <w:sz w:val="16"/>
              </w:rPr>
              <w:t>) and may be further elaborated for the purposes of 3GPP.</w:t>
            </w:r>
            <w:r w:rsidRPr="00D92EE9">
              <w:rPr>
                <w:sz w:val="16"/>
              </w:rPr>
              <w:br/>
              <w:t>The present document has not been subject to any approval process by the 3GPP</w:t>
            </w:r>
            <w:r w:rsidRPr="00D92EE9">
              <w:rPr>
                <w:sz w:val="16"/>
                <w:vertAlign w:val="superscript"/>
              </w:rPr>
              <w:t xml:space="preserve"> </w:t>
            </w:r>
            <w:r w:rsidRPr="00D92EE9">
              <w:rPr>
                <w:sz w:val="16"/>
              </w:rPr>
              <w:t>Organizational Partners and shall not be implemented.</w:t>
            </w:r>
            <w:r w:rsidRPr="00D92EE9">
              <w:rPr>
                <w:sz w:val="16"/>
              </w:rPr>
              <w:br/>
              <w:t>This Specification is provided for future development work within 3GPP</w:t>
            </w:r>
            <w:r w:rsidRPr="00D92EE9">
              <w:rPr>
                <w:sz w:val="16"/>
                <w:vertAlign w:val="superscript"/>
              </w:rPr>
              <w:t xml:space="preserve"> </w:t>
            </w:r>
            <w:r w:rsidRPr="00D92EE9">
              <w:rPr>
                <w:sz w:val="16"/>
              </w:rPr>
              <w:t>only. The Organizational Partners accept no liability for any use of this Specification.</w:t>
            </w:r>
            <w:r w:rsidRPr="00D92EE9">
              <w:rPr>
                <w:sz w:val="16"/>
              </w:rPr>
              <w:br/>
              <w:t>Specifications and Reports for implementation of the 3GPP</w:t>
            </w:r>
            <w:r w:rsidRPr="00D92EE9">
              <w:rPr>
                <w:sz w:val="16"/>
                <w:vertAlign w:val="superscript"/>
              </w:rPr>
              <w:t xml:space="preserve"> TM</w:t>
            </w:r>
            <w:r w:rsidRPr="00D92EE9">
              <w:rPr>
                <w:sz w:val="16"/>
              </w:rPr>
              <w:t xml:space="preserve"> system should be obtained via the 3GPP Organizational Partners' Publications Offices.</w:t>
            </w:r>
            <w:bookmarkEnd w:id="3"/>
          </w:p>
          <w:p w14:paraId="754F7BB6" w14:textId="77777777" w:rsidR="00C074DD" w:rsidRPr="00D92EE9" w:rsidRDefault="00C074DD" w:rsidP="00C074DD">
            <w:pPr>
              <w:pStyle w:val="ZV"/>
              <w:framePr w:w="0" w:wrap="auto" w:vAnchor="margin" w:hAnchor="text" w:yAlign="inline"/>
            </w:pPr>
          </w:p>
          <w:p w14:paraId="0549DB19" w14:textId="77777777" w:rsidR="00C074DD" w:rsidRPr="00D92EE9" w:rsidRDefault="00C074DD" w:rsidP="00C074DD">
            <w:pPr>
              <w:rPr>
                <w:sz w:val="16"/>
              </w:rPr>
            </w:pPr>
          </w:p>
        </w:tc>
      </w:tr>
      <w:bookmarkEnd w:id="0"/>
    </w:tbl>
    <w:p w14:paraId="74EFCE64" w14:textId="77777777" w:rsidR="00080512" w:rsidRPr="00D92EE9" w:rsidRDefault="00080512">
      <w:pPr>
        <w:sectPr w:rsidR="00080512" w:rsidRPr="00D92EE9"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D92EE9" w14:paraId="2A0F71C6" w14:textId="77777777" w:rsidTr="000A31B5">
        <w:trPr>
          <w:cantSplit/>
          <w:trHeight w:hRule="exact" w:val="5669"/>
        </w:trPr>
        <w:tc>
          <w:tcPr>
            <w:tcW w:w="10423" w:type="dxa"/>
            <w:shd w:val="clear" w:color="auto" w:fill="auto"/>
          </w:tcPr>
          <w:p w14:paraId="2ECDD920" w14:textId="77777777" w:rsidR="00E16509" w:rsidRPr="00D92EE9" w:rsidRDefault="00E16509" w:rsidP="000A31B5">
            <w:pPr>
              <w:pStyle w:val="FP"/>
            </w:pPr>
            <w:bookmarkStart w:id="4" w:name="page2"/>
          </w:p>
        </w:tc>
      </w:tr>
      <w:tr w:rsidR="00E16509" w:rsidRPr="00D92EE9" w14:paraId="5861822A" w14:textId="77777777" w:rsidTr="000A31B5">
        <w:trPr>
          <w:cantSplit/>
          <w:trHeight w:hRule="exact" w:val="5386"/>
        </w:trPr>
        <w:tc>
          <w:tcPr>
            <w:tcW w:w="10423" w:type="dxa"/>
            <w:shd w:val="clear" w:color="auto" w:fill="auto"/>
          </w:tcPr>
          <w:p w14:paraId="2D8C87E8" w14:textId="77777777" w:rsidR="00E16509" w:rsidRPr="00D92EE9" w:rsidRDefault="00E16509" w:rsidP="00133525">
            <w:pPr>
              <w:pStyle w:val="FP"/>
              <w:spacing w:after="240"/>
              <w:ind w:left="2835" w:right="2835"/>
              <w:jc w:val="center"/>
              <w:rPr>
                <w:rFonts w:ascii="Arial" w:hAnsi="Arial"/>
                <w:b/>
                <w:i/>
              </w:rPr>
            </w:pPr>
            <w:bookmarkStart w:id="5" w:name="coords3gpp"/>
            <w:r w:rsidRPr="00D92EE9">
              <w:rPr>
                <w:rFonts w:ascii="Arial" w:hAnsi="Arial"/>
                <w:b/>
                <w:i/>
              </w:rPr>
              <w:t>3GPP</w:t>
            </w:r>
          </w:p>
          <w:p w14:paraId="034693FF" w14:textId="77777777" w:rsidR="00E16509" w:rsidRPr="00D92EE9" w:rsidRDefault="00E16509" w:rsidP="00133525">
            <w:pPr>
              <w:pStyle w:val="FP"/>
              <w:pBdr>
                <w:bottom w:val="single" w:sz="6" w:space="1" w:color="auto"/>
              </w:pBdr>
              <w:ind w:left="2835" w:right="2835"/>
              <w:jc w:val="center"/>
            </w:pPr>
            <w:r w:rsidRPr="00D92EE9">
              <w:t>Postal address</w:t>
            </w:r>
          </w:p>
          <w:p w14:paraId="45A84067" w14:textId="77777777" w:rsidR="00E16509" w:rsidRPr="00D92EE9" w:rsidRDefault="00E16509" w:rsidP="00133525">
            <w:pPr>
              <w:pStyle w:val="FP"/>
              <w:ind w:left="2835" w:right="2835"/>
              <w:jc w:val="center"/>
              <w:rPr>
                <w:rFonts w:ascii="Arial" w:hAnsi="Arial"/>
                <w:sz w:val="18"/>
              </w:rPr>
            </w:pPr>
          </w:p>
          <w:p w14:paraId="62BB940C" w14:textId="77777777" w:rsidR="00E16509" w:rsidRPr="00D92EE9" w:rsidRDefault="00E16509" w:rsidP="00133525">
            <w:pPr>
              <w:pStyle w:val="FP"/>
              <w:pBdr>
                <w:bottom w:val="single" w:sz="6" w:space="1" w:color="auto"/>
              </w:pBdr>
              <w:spacing w:before="240"/>
              <w:ind w:left="2835" w:right="2835"/>
              <w:jc w:val="center"/>
            </w:pPr>
            <w:r w:rsidRPr="00D92EE9">
              <w:t>3GPP support office address</w:t>
            </w:r>
          </w:p>
          <w:p w14:paraId="512B7F07" w14:textId="77777777" w:rsidR="00E16509" w:rsidRPr="00D92EE9" w:rsidRDefault="00E16509" w:rsidP="00133525">
            <w:pPr>
              <w:pStyle w:val="FP"/>
              <w:ind w:left="2835" w:right="2835"/>
              <w:jc w:val="center"/>
              <w:rPr>
                <w:rFonts w:ascii="Arial" w:hAnsi="Arial"/>
                <w:sz w:val="18"/>
              </w:rPr>
            </w:pPr>
            <w:r w:rsidRPr="00D92EE9">
              <w:rPr>
                <w:rFonts w:ascii="Arial" w:hAnsi="Arial"/>
                <w:sz w:val="18"/>
              </w:rPr>
              <w:t>650 Route des Lucioles - Sophia Antipolis</w:t>
            </w:r>
          </w:p>
          <w:p w14:paraId="0CB51440" w14:textId="77777777" w:rsidR="00E16509" w:rsidRPr="00D92EE9" w:rsidRDefault="00E16509" w:rsidP="00133525">
            <w:pPr>
              <w:pStyle w:val="FP"/>
              <w:ind w:left="2835" w:right="2835"/>
              <w:jc w:val="center"/>
              <w:rPr>
                <w:rFonts w:ascii="Arial" w:hAnsi="Arial"/>
                <w:sz w:val="18"/>
              </w:rPr>
            </w:pPr>
            <w:r w:rsidRPr="00D92EE9">
              <w:rPr>
                <w:rFonts w:ascii="Arial" w:hAnsi="Arial"/>
                <w:sz w:val="18"/>
              </w:rPr>
              <w:t>Valbonne - FRANCE</w:t>
            </w:r>
          </w:p>
          <w:p w14:paraId="19D69386" w14:textId="77777777" w:rsidR="00E16509" w:rsidRPr="00D92EE9" w:rsidRDefault="00E16509" w:rsidP="00133525">
            <w:pPr>
              <w:pStyle w:val="FP"/>
              <w:spacing w:after="20"/>
              <w:ind w:left="2835" w:right="2835"/>
              <w:jc w:val="center"/>
              <w:rPr>
                <w:rFonts w:ascii="Arial" w:hAnsi="Arial"/>
                <w:sz w:val="18"/>
              </w:rPr>
            </w:pPr>
            <w:r w:rsidRPr="00D92EE9">
              <w:rPr>
                <w:rFonts w:ascii="Arial" w:hAnsi="Arial"/>
                <w:sz w:val="18"/>
              </w:rPr>
              <w:t>Tel.: +33 4 92 94 42 00 Fax: +33 4 93 65 47 16</w:t>
            </w:r>
          </w:p>
          <w:p w14:paraId="57E63EF7" w14:textId="77777777" w:rsidR="00E16509" w:rsidRPr="00D92EE9" w:rsidRDefault="00E16509" w:rsidP="00133525">
            <w:pPr>
              <w:pStyle w:val="FP"/>
              <w:pBdr>
                <w:bottom w:val="single" w:sz="6" w:space="1" w:color="auto"/>
              </w:pBdr>
              <w:spacing w:before="240"/>
              <w:ind w:left="2835" w:right="2835"/>
              <w:jc w:val="center"/>
            </w:pPr>
            <w:r w:rsidRPr="00D92EE9">
              <w:t>Internet</w:t>
            </w:r>
          </w:p>
          <w:p w14:paraId="370A67EB" w14:textId="77777777" w:rsidR="00E16509" w:rsidRPr="00D92EE9" w:rsidRDefault="00E16509" w:rsidP="00133525">
            <w:pPr>
              <w:pStyle w:val="FP"/>
              <w:ind w:left="2835" w:right="2835"/>
              <w:jc w:val="center"/>
              <w:rPr>
                <w:rFonts w:ascii="Arial" w:hAnsi="Arial"/>
                <w:sz w:val="18"/>
              </w:rPr>
            </w:pPr>
            <w:r w:rsidRPr="00D92EE9">
              <w:rPr>
                <w:rFonts w:ascii="Arial" w:hAnsi="Arial"/>
                <w:sz w:val="18"/>
              </w:rPr>
              <w:t>http://www.3gpp.org</w:t>
            </w:r>
            <w:bookmarkEnd w:id="5"/>
          </w:p>
          <w:p w14:paraId="25416236" w14:textId="77777777" w:rsidR="00E16509" w:rsidRPr="00D92EE9" w:rsidRDefault="00E16509" w:rsidP="00133525"/>
        </w:tc>
      </w:tr>
      <w:tr w:rsidR="00E16509" w:rsidRPr="00D92EE9" w14:paraId="150A7CBC" w14:textId="77777777" w:rsidTr="000A31B5">
        <w:trPr>
          <w:cantSplit/>
        </w:trPr>
        <w:tc>
          <w:tcPr>
            <w:tcW w:w="10423" w:type="dxa"/>
            <w:shd w:val="clear" w:color="auto" w:fill="auto"/>
            <w:vAlign w:val="bottom"/>
          </w:tcPr>
          <w:p w14:paraId="2FCB6937" w14:textId="77777777" w:rsidR="00E16509" w:rsidRPr="00D92EE9" w:rsidRDefault="00E16509" w:rsidP="00133525">
            <w:pPr>
              <w:pStyle w:val="FP"/>
              <w:pBdr>
                <w:bottom w:val="single" w:sz="6" w:space="1" w:color="auto"/>
              </w:pBdr>
              <w:spacing w:after="240"/>
              <w:jc w:val="center"/>
              <w:rPr>
                <w:rFonts w:ascii="Arial" w:hAnsi="Arial"/>
                <w:b/>
                <w:i/>
                <w:noProof/>
              </w:rPr>
            </w:pPr>
            <w:bookmarkStart w:id="6" w:name="copyrightNotification"/>
            <w:r w:rsidRPr="00D92EE9">
              <w:rPr>
                <w:rFonts w:ascii="Arial" w:hAnsi="Arial"/>
                <w:b/>
                <w:i/>
                <w:noProof/>
              </w:rPr>
              <w:t>Copyright Notification</w:t>
            </w:r>
          </w:p>
          <w:p w14:paraId="2990224C" w14:textId="77777777" w:rsidR="00E16509" w:rsidRPr="00D92EE9" w:rsidRDefault="00E16509" w:rsidP="00133525">
            <w:pPr>
              <w:pStyle w:val="FP"/>
              <w:jc w:val="center"/>
              <w:rPr>
                <w:noProof/>
              </w:rPr>
            </w:pPr>
            <w:r w:rsidRPr="00D92EE9">
              <w:rPr>
                <w:noProof/>
              </w:rPr>
              <w:t>No part may be reproduced except as authorized by written permission.</w:t>
            </w:r>
            <w:r w:rsidRPr="00D92EE9">
              <w:rPr>
                <w:noProof/>
              </w:rPr>
              <w:br/>
              <w:t>The copyright and the foregoing restriction extend to reproduction in all media.</w:t>
            </w:r>
          </w:p>
          <w:p w14:paraId="198083BF" w14:textId="77777777" w:rsidR="00E16509" w:rsidRPr="00D92EE9" w:rsidRDefault="00E16509" w:rsidP="00133525">
            <w:pPr>
              <w:pStyle w:val="FP"/>
              <w:jc w:val="center"/>
              <w:rPr>
                <w:noProof/>
              </w:rPr>
            </w:pPr>
          </w:p>
          <w:p w14:paraId="724AEA76" w14:textId="0DF0C9F8" w:rsidR="00E16509" w:rsidRPr="00D92EE9" w:rsidRDefault="00E16509" w:rsidP="00133525">
            <w:pPr>
              <w:pStyle w:val="FP"/>
              <w:jc w:val="center"/>
              <w:rPr>
                <w:noProof/>
                <w:sz w:val="18"/>
              </w:rPr>
            </w:pPr>
            <w:r w:rsidRPr="00D92EE9">
              <w:rPr>
                <w:noProof/>
                <w:sz w:val="18"/>
              </w:rPr>
              <w:t xml:space="preserve">© </w:t>
            </w:r>
            <w:r w:rsidR="000A31B5" w:rsidRPr="00D92EE9">
              <w:rPr>
                <w:noProof/>
                <w:sz w:val="18"/>
              </w:rPr>
              <w:t>202</w:t>
            </w:r>
            <w:r w:rsidR="002F7349">
              <w:rPr>
                <w:noProof/>
                <w:sz w:val="18"/>
              </w:rPr>
              <w:t>3</w:t>
            </w:r>
            <w:r w:rsidRPr="00D92EE9">
              <w:rPr>
                <w:noProof/>
                <w:sz w:val="18"/>
              </w:rPr>
              <w:t>, 3GPP Organizational Partners (ARIB, ATIS, CCSA, ETSI, TSDSI, TTA, TTC).</w:t>
            </w:r>
            <w:bookmarkStart w:id="7" w:name="copyrightaddon"/>
            <w:bookmarkEnd w:id="7"/>
          </w:p>
          <w:p w14:paraId="3F1193EC" w14:textId="77777777" w:rsidR="00E16509" w:rsidRPr="00D92EE9" w:rsidRDefault="00E16509" w:rsidP="00133525">
            <w:pPr>
              <w:pStyle w:val="FP"/>
              <w:jc w:val="center"/>
              <w:rPr>
                <w:noProof/>
                <w:sz w:val="18"/>
              </w:rPr>
            </w:pPr>
            <w:r w:rsidRPr="00D92EE9">
              <w:rPr>
                <w:noProof/>
                <w:sz w:val="18"/>
              </w:rPr>
              <w:t>All rights reserved.</w:t>
            </w:r>
          </w:p>
          <w:p w14:paraId="2064A3AC" w14:textId="77777777" w:rsidR="00E16509" w:rsidRPr="00D92EE9" w:rsidRDefault="00E16509" w:rsidP="00E16509">
            <w:pPr>
              <w:pStyle w:val="FP"/>
              <w:rPr>
                <w:noProof/>
                <w:sz w:val="18"/>
              </w:rPr>
            </w:pPr>
          </w:p>
          <w:p w14:paraId="4FE7B648" w14:textId="77777777" w:rsidR="00E16509" w:rsidRPr="00D92EE9" w:rsidRDefault="00E16509" w:rsidP="00E16509">
            <w:pPr>
              <w:pStyle w:val="FP"/>
              <w:rPr>
                <w:noProof/>
                <w:sz w:val="18"/>
              </w:rPr>
            </w:pPr>
            <w:r w:rsidRPr="00D92EE9">
              <w:rPr>
                <w:noProof/>
                <w:sz w:val="18"/>
              </w:rPr>
              <w:t>UMTS™ is a Trade Mark of ETSI registered for the benefit of its members</w:t>
            </w:r>
          </w:p>
          <w:p w14:paraId="0748B5DC" w14:textId="77777777" w:rsidR="00E16509" w:rsidRPr="00D92EE9" w:rsidRDefault="00E16509" w:rsidP="00E16509">
            <w:pPr>
              <w:pStyle w:val="FP"/>
              <w:rPr>
                <w:noProof/>
                <w:sz w:val="18"/>
              </w:rPr>
            </w:pPr>
            <w:r w:rsidRPr="00D92EE9">
              <w:rPr>
                <w:noProof/>
                <w:sz w:val="18"/>
              </w:rPr>
              <w:t>3GPP™ is a Trade Mark of ETSI registered for the benefit of its Members and of the 3GPP Organizational Partners</w:t>
            </w:r>
            <w:r w:rsidRPr="00D92EE9">
              <w:rPr>
                <w:noProof/>
                <w:sz w:val="18"/>
              </w:rPr>
              <w:br/>
              <w:t>LTE™ is a Trade Mark of ETSI registered for the benefit of its Members and of the 3GPP Organizational Partners</w:t>
            </w:r>
          </w:p>
          <w:p w14:paraId="0B757A43" w14:textId="77777777" w:rsidR="00E16509" w:rsidRPr="00D92EE9" w:rsidRDefault="00E16509" w:rsidP="00E16509">
            <w:pPr>
              <w:pStyle w:val="FP"/>
              <w:rPr>
                <w:noProof/>
                <w:sz w:val="18"/>
              </w:rPr>
            </w:pPr>
            <w:r w:rsidRPr="00D92EE9">
              <w:rPr>
                <w:noProof/>
                <w:sz w:val="18"/>
              </w:rPr>
              <w:t>GSM® and the GSM logo are registered and owned by the GSM Association</w:t>
            </w:r>
            <w:bookmarkEnd w:id="6"/>
          </w:p>
          <w:p w14:paraId="34E01ECD" w14:textId="77777777" w:rsidR="00E16509" w:rsidRPr="00D92EE9" w:rsidRDefault="00E16509" w:rsidP="00133525"/>
        </w:tc>
      </w:tr>
      <w:bookmarkEnd w:id="4"/>
    </w:tbl>
    <w:p w14:paraId="4E5FFF1B" w14:textId="77777777" w:rsidR="00080512" w:rsidRPr="00D92EE9" w:rsidRDefault="00080512">
      <w:pPr>
        <w:pStyle w:val="TT"/>
      </w:pPr>
      <w:r w:rsidRPr="00D92EE9">
        <w:br w:type="page"/>
      </w:r>
      <w:bookmarkStart w:id="8" w:name="tableOfContents"/>
      <w:bookmarkEnd w:id="8"/>
      <w:r w:rsidRPr="00D92EE9">
        <w:lastRenderedPageBreak/>
        <w:t>Contents</w:t>
      </w:r>
    </w:p>
    <w:p w14:paraId="5F046676" w14:textId="4218C56C" w:rsidR="005A2F14" w:rsidRDefault="0080156D">
      <w:pPr>
        <w:pStyle w:val="TOC1"/>
        <w:rPr>
          <w:rFonts w:asciiTheme="minorHAnsi" w:eastAsiaTheme="minorEastAsia" w:hAnsiTheme="minorHAnsi" w:cstheme="minorBidi"/>
          <w:noProof/>
          <w:kern w:val="2"/>
          <w:szCs w:val="22"/>
          <w:lang w:eastAsia="en-GB"/>
          <w14:ligatures w14:val="standardContextual"/>
        </w:rPr>
      </w:pPr>
      <w:r w:rsidRPr="00D92EE9">
        <w:rPr>
          <w:caps/>
        </w:rPr>
        <w:fldChar w:fldCharType="begin" w:fldLock="1"/>
      </w:r>
      <w:r w:rsidRPr="00D92EE9">
        <w:rPr>
          <w:caps/>
        </w:rPr>
        <w:instrText xml:space="preserve"> TOC \o "1-9" </w:instrText>
      </w:r>
      <w:r w:rsidRPr="00D92EE9">
        <w:rPr>
          <w:caps/>
        </w:rPr>
        <w:fldChar w:fldCharType="separate"/>
      </w:r>
      <w:r w:rsidR="005A2F14">
        <w:rPr>
          <w:noProof/>
        </w:rPr>
        <w:t>Foreword</w:t>
      </w:r>
      <w:r w:rsidR="005A2F14">
        <w:rPr>
          <w:noProof/>
        </w:rPr>
        <w:tab/>
      </w:r>
      <w:r w:rsidR="005A2F14">
        <w:rPr>
          <w:noProof/>
        </w:rPr>
        <w:fldChar w:fldCharType="begin" w:fldLock="1"/>
      </w:r>
      <w:r w:rsidR="005A2F14">
        <w:rPr>
          <w:noProof/>
        </w:rPr>
        <w:instrText xml:space="preserve"> PAGEREF _Toc145931864 \h </w:instrText>
      </w:r>
      <w:r w:rsidR="005A2F14">
        <w:rPr>
          <w:noProof/>
        </w:rPr>
      </w:r>
      <w:r w:rsidR="005A2F14">
        <w:rPr>
          <w:noProof/>
        </w:rPr>
        <w:fldChar w:fldCharType="separate"/>
      </w:r>
      <w:r w:rsidR="005A2F14">
        <w:rPr>
          <w:noProof/>
        </w:rPr>
        <w:t>7</w:t>
      </w:r>
      <w:r w:rsidR="005A2F14">
        <w:rPr>
          <w:noProof/>
        </w:rPr>
        <w:fldChar w:fldCharType="end"/>
      </w:r>
    </w:p>
    <w:p w14:paraId="46DB9CDA" w14:textId="5058D043" w:rsidR="005A2F14" w:rsidRDefault="005A2F14">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45931865 \h </w:instrText>
      </w:r>
      <w:r>
        <w:rPr>
          <w:noProof/>
        </w:rPr>
      </w:r>
      <w:r>
        <w:rPr>
          <w:noProof/>
        </w:rPr>
        <w:fldChar w:fldCharType="separate"/>
      </w:r>
      <w:r>
        <w:rPr>
          <w:noProof/>
        </w:rPr>
        <w:t>8</w:t>
      </w:r>
      <w:r>
        <w:rPr>
          <w:noProof/>
        </w:rPr>
        <w:fldChar w:fldCharType="end"/>
      </w:r>
    </w:p>
    <w:p w14:paraId="721D24D1" w14:textId="32BB5957" w:rsidR="005A2F14" w:rsidRDefault="005A2F14">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45931866 \h </w:instrText>
      </w:r>
      <w:r>
        <w:rPr>
          <w:noProof/>
        </w:rPr>
      </w:r>
      <w:r>
        <w:rPr>
          <w:noProof/>
        </w:rPr>
        <w:fldChar w:fldCharType="separate"/>
      </w:r>
      <w:r>
        <w:rPr>
          <w:noProof/>
        </w:rPr>
        <w:t>8</w:t>
      </w:r>
      <w:r>
        <w:rPr>
          <w:noProof/>
        </w:rPr>
        <w:fldChar w:fldCharType="end"/>
      </w:r>
    </w:p>
    <w:p w14:paraId="631A6D05" w14:textId="5CED99EA" w:rsidR="005A2F14" w:rsidRDefault="005A2F14">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and abbreviations</w:t>
      </w:r>
      <w:r>
        <w:rPr>
          <w:noProof/>
        </w:rPr>
        <w:tab/>
      </w:r>
      <w:r>
        <w:rPr>
          <w:noProof/>
        </w:rPr>
        <w:fldChar w:fldCharType="begin" w:fldLock="1"/>
      </w:r>
      <w:r>
        <w:rPr>
          <w:noProof/>
        </w:rPr>
        <w:instrText xml:space="preserve"> PAGEREF _Toc145931867 \h </w:instrText>
      </w:r>
      <w:r>
        <w:rPr>
          <w:noProof/>
        </w:rPr>
      </w:r>
      <w:r>
        <w:rPr>
          <w:noProof/>
        </w:rPr>
        <w:fldChar w:fldCharType="separate"/>
      </w:r>
      <w:r>
        <w:rPr>
          <w:noProof/>
        </w:rPr>
        <w:t>9</w:t>
      </w:r>
      <w:r>
        <w:rPr>
          <w:noProof/>
        </w:rPr>
        <w:fldChar w:fldCharType="end"/>
      </w:r>
    </w:p>
    <w:p w14:paraId="07D545D7" w14:textId="009FFDF4" w:rsidR="005A2F14" w:rsidRDefault="005A2F14">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45931868 \h </w:instrText>
      </w:r>
      <w:r>
        <w:rPr>
          <w:noProof/>
        </w:rPr>
      </w:r>
      <w:r>
        <w:rPr>
          <w:noProof/>
        </w:rPr>
        <w:fldChar w:fldCharType="separate"/>
      </w:r>
      <w:r>
        <w:rPr>
          <w:noProof/>
        </w:rPr>
        <w:t>9</w:t>
      </w:r>
      <w:r>
        <w:rPr>
          <w:noProof/>
        </w:rPr>
        <w:fldChar w:fldCharType="end"/>
      </w:r>
    </w:p>
    <w:p w14:paraId="1BE50799" w14:textId="593FC353" w:rsidR="005A2F14" w:rsidRDefault="005A2F14">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45931869 \h </w:instrText>
      </w:r>
      <w:r>
        <w:rPr>
          <w:noProof/>
        </w:rPr>
      </w:r>
      <w:r>
        <w:rPr>
          <w:noProof/>
        </w:rPr>
        <w:fldChar w:fldCharType="separate"/>
      </w:r>
      <w:r>
        <w:rPr>
          <w:noProof/>
        </w:rPr>
        <w:t>10</w:t>
      </w:r>
      <w:r>
        <w:rPr>
          <w:noProof/>
        </w:rPr>
        <w:fldChar w:fldCharType="end"/>
      </w:r>
    </w:p>
    <w:p w14:paraId="3C613ECA" w14:textId="63255CEC" w:rsidR="005A2F14" w:rsidRDefault="005A2F14">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High level features</w:t>
      </w:r>
      <w:r>
        <w:rPr>
          <w:noProof/>
        </w:rPr>
        <w:tab/>
      </w:r>
      <w:r>
        <w:rPr>
          <w:noProof/>
        </w:rPr>
        <w:fldChar w:fldCharType="begin" w:fldLock="1"/>
      </w:r>
      <w:r>
        <w:rPr>
          <w:noProof/>
        </w:rPr>
        <w:instrText xml:space="preserve"> PAGEREF _Toc145931870 \h </w:instrText>
      </w:r>
      <w:r>
        <w:rPr>
          <w:noProof/>
        </w:rPr>
      </w:r>
      <w:r>
        <w:rPr>
          <w:noProof/>
        </w:rPr>
        <w:fldChar w:fldCharType="separate"/>
      </w:r>
      <w:r>
        <w:rPr>
          <w:noProof/>
        </w:rPr>
        <w:t>10</w:t>
      </w:r>
      <w:r>
        <w:rPr>
          <w:noProof/>
        </w:rPr>
        <w:fldChar w:fldCharType="end"/>
      </w:r>
    </w:p>
    <w:p w14:paraId="79B2ACC9" w14:textId="7E8B3D8A" w:rsidR="005A2F14" w:rsidRDefault="005A2F14">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5931871 \h </w:instrText>
      </w:r>
      <w:r>
        <w:rPr>
          <w:noProof/>
        </w:rPr>
      </w:r>
      <w:r>
        <w:rPr>
          <w:noProof/>
        </w:rPr>
        <w:fldChar w:fldCharType="separate"/>
      </w:r>
      <w:r>
        <w:rPr>
          <w:noProof/>
        </w:rPr>
        <w:t>10</w:t>
      </w:r>
      <w:r>
        <w:rPr>
          <w:noProof/>
        </w:rPr>
        <w:fldChar w:fldCharType="end"/>
      </w:r>
    </w:p>
    <w:p w14:paraId="569BA051" w14:textId="74526861" w:rsidR="005A2F14" w:rsidRDefault="005A2F14">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Network Access Control</w:t>
      </w:r>
      <w:r>
        <w:rPr>
          <w:noProof/>
        </w:rPr>
        <w:tab/>
      </w:r>
      <w:r>
        <w:rPr>
          <w:noProof/>
        </w:rPr>
        <w:fldChar w:fldCharType="begin" w:fldLock="1"/>
      </w:r>
      <w:r>
        <w:rPr>
          <w:noProof/>
        </w:rPr>
        <w:instrText xml:space="preserve"> PAGEREF _Toc145931872 \h </w:instrText>
      </w:r>
      <w:r>
        <w:rPr>
          <w:noProof/>
        </w:rPr>
      </w:r>
      <w:r>
        <w:rPr>
          <w:noProof/>
        </w:rPr>
        <w:fldChar w:fldCharType="separate"/>
      </w:r>
      <w:r>
        <w:rPr>
          <w:noProof/>
        </w:rPr>
        <w:t>11</w:t>
      </w:r>
      <w:r>
        <w:rPr>
          <w:noProof/>
        </w:rPr>
        <w:fldChar w:fldCharType="end"/>
      </w:r>
    </w:p>
    <w:p w14:paraId="2B6222A9" w14:textId="1DC15E11" w:rsidR="005A2F14" w:rsidRDefault="005A2F14">
      <w:pPr>
        <w:pStyle w:val="TOC3"/>
        <w:rPr>
          <w:rFonts w:asciiTheme="minorHAnsi" w:eastAsiaTheme="minorEastAsia" w:hAnsiTheme="minorHAnsi" w:cstheme="minorBidi"/>
          <w:noProof/>
          <w:kern w:val="2"/>
          <w:sz w:val="22"/>
          <w:szCs w:val="22"/>
          <w:lang w:eastAsia="en-GB"/>
          <w14:ligatures w14:val="standardContextual"/>
        </w:rPr>
      </w:pPr>
      <w:r>
        <w:rPr>
          <w:noProof/>
        </w:rPr>
        <w:t>4.2.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5931873 \h </w:instrText>
      </w:r>
      <w:r>
        <w:rPr>
          <w:noProof/>
        </w:rPr>
      </w:r>
      <w:r>
        <w:rPr>
          <w:noProof/>
        </w:rPr>
        <w:fldChar w:fldCharType="separate"/>
      </w:r>
      <w:r>
        <w:rPr>
          <w:noProof/>
        </w:rPr>
        <w:t>11</w:t>
      </w:r>
      <w:r>
        <w:rPr>
          <w:noProof/>
        </w:rPr>
        <w:fldChar w:fldCharType="end"/>
      </w:r>
    </w:p>
    <w:p w14:paraId="6ED88210" w14:textId="7C1EA7F0" w:rsidR="005A2F14" w:rsidRDefault="005A2F14">
      <w:pPr>
        <w:pStyle w:val="TOC3"/>
        <w:rPr>
          <w:rFonts w:asciiTheme="minorHAnsi" w:eastAsiaTheme="minorEastAsia" w:hAnsiTheme="minorHAnsi" w:cstheme="minorBidi"/>
          <w:noProof/>
          <w:kern w:val="2"/>
          <w:sz w:val="22"/>
          <w:szCs w:val="22"/>
          <w:lang w:eastAsia="en-GB"/>
          <w14:ligatures w14:val="standardContextual"/>
        </w:rPr>
      </w:pPr>
      <w:r>
        <w:rPr>
          <w:noProof/>
        </w:rPr>
        <w:t>4.2.1</w:t>
      </w:r>
      <w:r>
        <w:rPr>
          <w:rFonts w:asciiTheme="minorHAnsi" w:eastAsiaTheme="minorEastAsia" w:hAnsiTheme="minorHAnsi" w:cstheme="minorBidi"/>
          <w:noProof/>
          <w:kern w:val="2"/>
          <w:sz w:val="22"/>
          <w:szCs w:val="22"/>
          <w:lang w:eastAsia="en-GB"/>
          <w14:ligatures w14:val="standardContextual"/>
        </w:rPr>
        <w:tab/>
      </w:r>
      <w:r>
        <w:rPr>
          <w:noProof/>
        </w:rPr>
        <w:t>Network selection</w:t>
      </w:r>
      <w:r>
        <w:rPr>
          <w:noProof/>
        </w:rPr>
        <w:tab/>
      </w:r>
      <w:r>
        <w:rPr>
          <w:noProof/>
        </w:rPr>
        <w:fldChar w:fldCharType="begin" w:fldLock="1"/>
      </w:r>
      <w:r>
        <w:rPr>
          <w:noProof/>
        </w:rPr>
        <w:instrText xml:space="preserve"> PAGEREF _Toc145931874 \h </w:instrText>
      </w:r>
      <w:r>
        <w:rPr>
          <w:noProof/>
        </w:rPr>
      </w:r>
      <w:r>
        <w:rPr>
          <w:noProof/>
        </w:rPr>
        <w:fldChar w:fldCharType="separate"/>
      </w:r>
      <w:r>
        <w:rPr>
          <w:noProof/>
        </w:rPr>
        <w:t>11</w:t>
      </w:r>
      <w:r>
        <w:rPr>
          <w:noProof/>
        </w:rPr>
        <w:fldChar w:fldCharType="end"/>
      </w:r>
    </w:p>
    <w:p w14:paraId="03028365" w14:textId="48277DCA" w:rsidR="005A2F14" w:rsidRDefault="005A2F14">
      <w:pPr>
        <w:pStyle w:val="TOC3"/>
        <w:rPr>
          <w:rFonts w:asciiTheme="minorHAnsi" w:eastAsiaTheme="minorEastAsia" w:hAnsiTheme="minorHAnsi" w:cstheme="minorBidi"/>
          <w:noProof/>
          <w:kern w:val="2"/>
          <w:sz w:val="22"/>
          <w:szCs w:val="22"/>
          <w:lang w:eastAsia="en-GB"/>
          <w14:ligatures w14:val="standardContextual"/>
        </w:rPr>
      </w:pPr>
      <w:r>
        <w:rPr>
          <w:noProof/>
        </w:rPr>
        <w:t>4.2.2</w:t>
      </w:r>
      <w:r>
        <w:rPr>
          <w:rFonts w:asciiTheme="minorHAnsi" w:eastAsiaTheme="minorEastAsia" w:hAnsiTheme="minorHAnsi" w:cstheme="minorBidi"/>
          <w:noProof/>
          <w:kern w:val="2"/>
          <w:sz w:val="22"/>
          <w:szCs w:val="22"/>
          <w:lang w:eastAsia="en-GB"/>
          <w14:ligatures w14:val="standardContextual"/>
        </w:rPr>
        <w:tab/>
      </w:r>
      <w:r w:rsidRPr="008F3CEF">
        <w:rPr>
          <w:rFonts w:eastAsia="MS Mincho"/>
          <w:noProof/>
        </w:rPr>
        <w:t>Identification and authentication</w:t>
      </w:r>
      <w:r>
        <w:rPr>
          <w:noProof/>
        </w:rPr>
        <w:tab/>
      </w:r>
      <w:r>
        <w:rPr>
          <w:noProof/>
        </w:rPr>
        <w:fldChar w:fldCharType="begin" w:fldLock="1"/>
      </w:r>
      <w:r>
        <w:rPr>
          <w:noProof/>
        </w:rPr>
        <w:instrText xml:space="preserve"> PAGEREF _Toc145931875 \h </w:instrText>
      </w:r>
      <w:r>
        <w:rPr>
          <w:noProof/>
        </w:rPr>
      </w:r>
      <w:r>
        <w:rPr>
          <w:noProof/>
        </w:rPr>
        <w:fldChar w:fldCharType="separate"/>
      </w:r>
      <w:r>
        <w:rPr>
          <w:noProof/>
        </w:rPr>
        <w:t>11</w:t>
      </w:r>
      <w:r>
        <w:rPr>
          <w:noProof/>
        </w:rPr>
        <w:fldChar w:fldCharType="end"/>
      </w:r>
    </w:p>
    <w:p w14:paraId="12777C9B" w14:textId="4A7D3040" w:rsidR="005A2F14" w:rsidRDefault="005A2F14">
      <w:pPr>
        <w:pStyle w:val="TOC3"/>
        <w:rPr>
          <w:rFonts w:asciiTheme="minorHAnsi" w:eastAsiaTheme="minorEastAsia" w:hAnsiTheme="minorHAnsi" w:cstheme="minorBidi"/>
          <w:noProof/>
          <w:kern w:val="2"/>
          <w:sz w:val="22"/>
          <w:szCs w:val="22"/>
          <w:lang w:eastAsia="en-GB"/>
          <w14:ligatures w14:val="standardContextual"/>
        </w:rPr>
      </w:pPr>
      <w:r>
        <w:rPr>
          <w:noProof/>
        </w:rPr>
        <w:t>4.2.3</w:t>
      </w:r>
      <w:r>
        <w:rPr>
          <w:rFonts w:asciiTheme="minorHAnsi" w:eastAsiaTheme="minorEastAsia" w:hAnsiTheme="minorHAnsi" w:cstheme="minorBidi"/>
          <w:noProof/>
          <w:kern w:val="2"/>
          <w:sz w:val="22"/>
          <w:szCs w:val="22"/>
          <w:lang w:eastAsia="en-GB"/>
          <w14:ligatures w14:val="standardContextual"/>
        </w:rPr>
        <w:tab/>
      </w:r>
      <w:r w:rsidRPr="008F3CEF">
        <w:rPr>
          <w:rFonts w:eastAsia="MS Mincho"/>
          <w:noProof/>
        </w:rPr>
        <w:t>Authorisation</w:t>
      </w:r>
      <w:r>
        <w:rPr>
          <w:noProof/>
        </w:rPr>
        <w:tab/>
      </w:r>
      <w:r>
        <w:rPr>
          <w:noProof/>
        </w:rPr>
        <w:fldChar w:fldCharType="begin" w:fldLock="1"/>
      </w:r>
      <w:r>
        <w:rPr>
          <w:noProof/>
        </w:rPr>
        <w:instrText xml:space="preserve"> PAGEREF _Toc145931876 \h </w:instrText>
      </w:r>
      <w:r>
        <w:rPr>
          <w:noProof/>
        </w:rPr>
      </w:r>
      <w:r>
        <w:rPr>
          <w:noProof/>
        </w:rPr>
        <w:fldChar w:fldCharType="separate"/>
      </w:r>
      <w:r>
        <w:rPr>
          <w:noProof/>
        </w:rPr>
        <w:t>11</w:t>
      </w:r>
      <w:r>
        <w:rPr>
          <w:noProof/>
        </w:rPr>
        <w:fldChar w:fldCharType="end"/>
      </w:r>
    </w:p>
    <w:p w14:paraId="0CF401A8" w14:textId="7E7E57E5" w:rsidR="005A2F14" w:rsidRDefault="005A2F14">
      <w:pPr>
        <w:pStyle w:val="TOC3"/>
        <w:rPr>
          <w:rFonts w:asciiTheme="minorHAnsi" w:eastAsiaTheme="minorEastAsia" w:hAnsiTheme="minorHAnsi" w:cstheme="minorBidi"/>
          <w:noProof/>
          <w:kern w:val="2"/>
          <w:sz w:val="22"/>
          <w:szCs w:val="22"/>
          <w:lang w:eastAsia="en-GB"/>
          <w14:ligatures w14:val="standardContextual"/>
        </w:rPr>
      </w:pPr>
      <w:r>
        <w:rPr>
          <w:noProof/>
        </w:rPr>
        <w:t>4.2.4</w:t>
      </w:r>
      <w:r>
        <w:rPr>
          <w:rFonts w:asciiTheme="minorHAnsi" w:eastAsiaTheme="minorEastAsia" w:hAnsiTheme="minorHAnsi" w:cstheme="minorBidi"/>
          <w:noProof/>
          <w:kern w:val="2"/>
          <w:sz w:val="22"/>
          <w:szCs w:val="22"/>
          <w:lang w:eastAsia="en-GB"/>
          <w14:ligatures w14:val="standardContextual"/>
        </w:rPr>
        <w:tab/>
      </w:r>
      <w:r w:rsidRPr="008F3CEF">
        <w:rPr>
          <w:rFonts w:eastAsia="MS Mincho"/>
          <w:noProof/>
        </w:rPr>
        <w:t>Access control and barring</w:t>
      </w:r>
      <w:r>
        <w:rPr>
          <w:noProof/>
        </w:rPr>
        <w:tab/>
      </w:r>
      <w:r>
        <w:rPr>
          <w:noProof/>
        </w:rPr>
        <w:fldChar w:fldCharType="begin" w:fldLock="1"/>
      </w:r>
      <w:r>
        <w:rPr>
          <w:noProof/>
        </w:rPr>
        <w:instrText xml:space="preserve"> PAGEREF _Toc145931877 \h </w:instrText>
      </w:r>
      <w:r>
        <w:rPr>
          <w:noProof/>
        </w:rPr>
      </w:r>
      <w:r>
        <w:rPr>
          <w:noProof/>
        </w:rPr>
        <w:fldChar w:fldCharType="separate"/>
      </w:r>
      <w:r>
        <w:rPr>
          <w:noProof/>
        </w:rPr>
        <w:t>11</w:t>
      </w:r>
      <w:r>
        <w:rPr>
          <w:noProof/>
        </w:rPr>
        <w:fldChar w:fldCharType="end"/>
      </w:r>
    </w:p>
    <w:p w14:paraId="07F04F1E" w14:textId="4B9316BB" w:rsidR="005A2F14" w:rsidRDefault="005A2F14">
      <w:pPr>
        <w:pStyle w:val="TOC3"/>
        <w:rPr>
          <w:rFonts w:asciiTheme="minorHAnsi" w:eastAsiaTheme="minorEastAsia" w:hAnsiTheme="minorHAnsi" w:cstheme="minorBidi"/>
          <w:noProof/>
          <w:kern w:val="2"/>
          <w:sz w:val="22"/>
          <w:szCs w:val="22"/>
          <w:lang w:eastAsia="en-GB"/>
          <w14:ligatures w14:val="standardContextual"/>
        </w:rPr>
      </w:pPr>
      <w:r>
        <w:rPr>
          <w:noProof/>
        </w:rPr>
        <w:t>4.2.5</w:t>
      </w:r>
      <w:r>
        <w:rPr>
          <w:rFonts w:asciiTheme="minorHAnsi" w:eastAsiaTheme="minorEastAsia" w:hAnsiTheme="minorHAnsi" w:cstheme="minorBidi"/>
          <w:noProof/>
          <w:kern w:val="2"/>
          <w:sz w:val="22"/>
          <w:szCs w:val="22"/>
          <w:lang w:eastAsia="en-GB"/>
          <w14:ligatures w14:val="standardContextual"/>
        </w:rPr>
        <w:tab/>
      </w:r>
      <w:r w:rsidRPr="008F3CEF">
        <w:rPr>
          <w:rFonts w:eastAsia="MS Mincho"/>
          <w:noProof/>
        </w:rPr>
        <w:t>Policy control</w:t>
      </w:r>
      <w:r>
        <w:rPr>
          <w:noProof/>
        </w:rPr>
        <w:tab/>
      </w:r>
      <w:r>
        <w:rPr>
          <w:noProof/>
        </w:rPr>
        <w:fldChar w:fldCharType="begin" w:fldLock="1"/>
      </w:r>
      <w:r>
        <w:rPr>
          <w:noProof/>
        </w:rPr>
        <w:instrText xml:space="preserve"> PAGEREF _Toc145931878 \h </w:instrText>
      </w:r>
      <w:r>
        <w:rPr>
          <w:noProof/>
        </w:rPr>
      </w:r>
      <w:r>
        <w:rPr>
          <w:noProof/>
        </w:rPr>
        <w:fldChar w:fldCharType="separate"/>
      </w:r>
      <w:r>
        <w:rPr>
          <w:noProof/>
        </w:rPr>
        <w:t>12</w:t>
      </w:r>
      <w:r>
        <w:rPr>
          <w:noProof/>
        </w:rPr>
        <w:fldChar w:fldCharType="end"/>
      </w:r>
    </w:p>
    <w:p w14:paraId="2917F782" w14:textId="473006F5" w:rsidR="005A2F14" w:rsidRDefault="005A2F14">
      <w:pPr>
        <w:pStyle w:val="TOC3"/>
        <w:rPr>
          <w:rFonts w:asciiTheme="minorHAnsi" w:eastAsiaTheme="minorEastAsia" w:hAnsiTheme="minorHAnsi" w:cstheme="minorBidi"/>
          <w:noProof/>
          <w:kern w:val="2"/>
          <w:sz w:val="22"/>
          <w:szCs w:val="22"/>
          <w:lang w:eastAsia="en-GB"/>
          <w14:ligatures w14:val="standardContextual"/>
        </w:rPr>
      </w:pPr>
      <w:r>
        <w:rPr>
          <w:noProof/>
        </w:rPr>
        <w:t>4.2.6</w:t>
      </w:r>
      <w:r>
        <w:rPr>
          <w:rFonts w:asciiTheme="minorHAnsi" w:eastAsiaTheme="minorEastAsia" w:hAnsiTheme="minorHAnsi" w:cstheme="minorBidi"/>
          <w:noProof/>
          <w:kern w:val="2"/>
          <w:sz w:val="22"/>
          <w:szCs w:val="22"/>
          <w:lang w:eastAsia="en-GB"/>
          <w14:ligatures w14:val="standardContextual"/>
        </w:rPr>
        <w:tab/>
      </w:r>
      <w:r w:rsidRPr="008F3CEF">
        <w:rPr>
          <w:rFonts w:eastAsia="MS Mincho"/>
          <w:noProof/>
        </w:rPr>
        <w:t>Lawful Interception</w:t>
      </w:r>
      <w:r>
        <w:rPr>
          <w:noProof/>
        </w:rPr>
        <w:tab/>
      </w:r>
      <w:r>
        <w:rPr>
          <w:noProof/>
        </w:rPr>
        <w:fldChar w:fldCharType="begin" w:fldLock="1"/>
      </w:r>
      <w:r>
        <w:rPr>
          <w:noProof/>
        </w:rPr>
        <w:instrText xml:space="preserve"> PAGEREF _Toc145931879 \h </w:instrText>
      </w:r>
      <w:r>
        <w:rPr>
          <w:noProof/>
        </w:rPr>
      </w:r>
      <w:r>
        <w:rPr>
          <w:noProof/>
        </w:rPr>
        <w:fldChar w:fldCharType="separate"/>
      </w:r>
      <w:r>
        <w:rPr>
          <w:noProof/>
        </w:rPr>
        <w:t>12</w:t>
      </w:r>
      <w:r>
        <w:rPr>
          <w:noProof/>
        </w:rPr>
        <w:fldChar w:fldCharType="end"/>
      </w:r>
    </w:p>
    <w:p w14:paraId="177F0641" w14:textId="0D415ED7" w:rsidR="005A2F14" w:rsidRDefault="005A2F14">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Registration and Connection Management</w:t>
      </w:r>
      <w:r>
        <w:rPr>
          <w:noProof/>
        </w:rPr>
        <w:tab/>
      </w:r>
      <w:r>
        <w:rPr>
          <w:noProof/>
        </w:rPr>
        <w:fldChar w:fldCharType="begin" w:fldLock="1"/>
      </w:r>
      <w:r>
        <w:rPr>
          <w:noProof/>
        </w:rPr>
        <w:instrText xml:space="preserve"> PAGEREF _Toc145931880 \h </w:instrText>
      </w:r>
      <w:r>
        <w:rPr>
          <w:noProof/>
        </w:rPr>
      </w:r>
      <w:r>
        <w:rPr>
          <w:noProof/>
        </w:rPr>
        <w:fldChar w:fldCharType="separate"/>
      </w:r>
      <w:r>
        <w:rPr>
          <w:noProof/>
        </w:rPr>
        <w:t>12</w:t>
      </w:r>
      <w:r>
        <w:rPr>
          <w:noProof/>
        </w:rPr>
        <w:fldChar w:fldCharType="end"/>
      </w:r>
    </w:p>
    <w:p w14:paraId="7F1F9EC9" w14:textId="4EE25AB1" w:rsidR="005A2F14" w:rsidRDefault="005A2F14">
      <w:pPr>
        <w:pStyle w:val="TOC3"/>
        <w:rPr>
          <w:rFonts w:asciiTheme="minorHAnsi" w:eastAsiaTheme="minorEastAsia" w:hAnsiTheme="minorHAnsi" w:cstheme="minorBidi"/>
          <w:noProof/>
          <w:kern w:val="2"/>
          <w:sz w:val="22"/>
          <w:szCs w:val="22"/>
          <w:lang w:eastAsia="en-GB"/>
          <w14:ligatures w14:val="standardContextual"/>
        </w:rPr>
      </w:pPr>
      <w:r>
        <w:rPr>
          <w:noProof/>
        </w:rPr>
        <w:t>4.3.1</w:t>
      </w:r>
      <w:r>
        <w:rPr>
          <w:rFonts w:asciiTheme="minorHAnsi" w:eastAsiaTheme="minorEastAsia" w:hAnsiTheme="minorHAnsi" w:cstheme="minorBidi"/>
          <w:noProof/>
          <w:kern w:val="2"/>
          <w:sz w:val="22"/>
          <w:szCs w:val="22"/>
          <w:lang w:eastAsia="en-GB"/>
          <w14:ligatures w14:val="standardContextual"/>
        </w:rPr>
        <w:tab/>
      </w:r>
      <w:r>
        <w:rPr>
          <w:noProof/>
        </w:rPr>
        <w:t>Registration management</w:t>
      </w:r>
      <w:r>
        <w:rPr>
          <w:noProof/>
        </w:rPr>
        <w:tab/>
      </w:r>
      <w:r>
        <w:rPr>
          <w:noProof/>
        </w:rPr>
        <w:fldChar w:fldCharType="begin" w:fldLock="1"/>
      </w:r>
      <w:r>
        <w:rPr>
          <w:noProof/>
        </w:rPr>
        <w:instrText xml:space="preserve"> PAGEREF _Toc145931881 \h </w:instrText>
      </w:r>
      <w:r>
        <w:rPr>
          <w:noProof/>
        </w:rPr>
      </w:r>
      <w:r>
        <w:rPr>
          <w:noProof/>
        </w:rPr>
        <w:fldChar w:fldCharType="separate"/>
      </w:r>
      <w:r>
        <w:rPr>
          <w:noProof/>
        </w:rPr>
        <w:t>12</w:t>
      </w:r>
      <w:r>
        <w:rPr>
          <w:noProof/>
        </w:rPr>
        <w:fldChar w:fldCharType="end"/>
      </w:r>
    </w:p>
    <w:p w14:paraId="7B1B878B" w14:textId="451E1004" w:rsidR="005A2F14" w:rsidRDefault="005A2F14">
      <w:pPr>
        <w:pStyle w:val="TOC3"/>
        <w:rPr>
          <w:rFonts w:asciiTheme="minorHAnsi" w:eastAsiaTheme="minorEastAsia" w:hAnsiTheme="minorHAnsi" w:cstheme="minorBidi"/>
          <w:noProof/>
          <w:kern w:val="2"/>
          <w:sz w:val="22"/>
          <w:szCs w:val="22"/>
          <w:lang w:eastAsia="en-GB"/>
          <w14:ligatures w14:val="standardContextual"/>
        </w:rPr>
      </w:pPr>
      <w:r>
        <w:rPr>
          <w:noProof/>
        </w:rPr>
        <w:t>4.3.2</w:t>
      </w:r>
      <w:r>
        <w:rPr>
          <w:rFonts w:asciiTheme="minorHAnsi" w:eastAsiaTheme="minorEastAsia" w:hAnsiTheme="minorHAnsi" w:cstheme="minorBidi"/>
          <w:noProof/>
          <w:kern w:val="2"/>
          <w:sz w:val="22"/>
          <w:szCs w:val="22"/>
          <w:lang w:eastAsia="en-GB"/>
          <w14:ligatures w14:val="standardContextual"/>
        </w:rPr>
        <w:tab/>
      </w:r>
      <w:r>
        <w:rPr>
          <w:noProof/>
        </w:rPr>
        <w:t>Connection management</w:t>
      </w:r>
      <w:r>
        <w:rPr>
          <w:noProof/>
        </w:rPr>
        <w:tab/>
      </w:r>
      <w:r>
        <w:rPr>
          <w:noProof/>
        </w:rPr>
        <w:fldChar w:fldCharType="begin" w:fldLock="1"/>
      </w:r>
      <w:r>
        <w:rPr>
          <w:noProof/>
        </w:rPr>
        <w:instrText xml:space="preserve"> PAGEREF _Toc145931882 \h </w:instrText>
      </w:r>
      <w:r>
        <w:rPr>
          <w:noProof/>
        </w:rPr>
      </w:r>
      <w:r>
        <w:rPr>
          <w:noProof/>
        </w:rPr>
        <w:fldChar w:fldCharType="separate"/>
      </w:r>
      <w:r>
        <w:rPr>
          <w:noProof/>
        </w:rPr>
        <w:t>12</w:t>
      </w:r>
      <w:r>
        <w:rPr>
          <w:noProof/>
        </w:rPr>
        <w:fldChar w:fldCharType="end"/>
      </w:r>
    </w:p>
    <w:p w14:paraId="6A2BC984" w14:textId="075D9162" w:rsidR="005A2F14" w:rsidRDefault="005A2F14">
      <w:pPr>
        <w:pStyle w:val="TOC3"/>
        <w:rPr>
          <w:rFonts w:asciiTheme="minorHAnsi" w:eastAsiaTheme="minorEastAsia" w:hAnsiTheme="minorHAnsi" w:cstheme="minorBidi"/>
          <w:noProof/>
          <w:kern w:val="2"/>
          <w:sz w:val="22"/>
          <w:szCs w:val="22"/>
          <w:lang w:eastAsia="en-GB"/>
          <w14:ligatures w14:val="standardContextual"/>
        </w:rPr>
      </w:pPr>
      <w:r>
        <w:rPr>
          <w:noProof/>
        </w:rPr>
        <w:t>4.3.3</w:t>
      </w:r>
      <w:r>
        <w:rPr>
          <w:rFonts w:asciiTheme="minorHAnsi" w:eastAsiaTheme="minorEastAsia" w:hAnsiTheme="minorHAnsi" w:cstheme="minorBidi"/>
          <w:noProof/>
          <w:kern w:val="2"/>
          <w:sz w:val="22"/>
          <w:szCs w:val="22"/>
          <w:lang w:eastAsia="en-GB"/>
          <w14:ligatures w14:val="standardContextual"/>
        </w:rPr>
        <w:tab/>
      </w:r>
      <w:r>
        <w:rPr>
          <w:noProof/>
        </w:rPr>
        <w:t>Mobility Restrictions</w:t>
      </w:r>
      <w:r>
        <w:rPr>
          <w:noProof/>
        </w:rPr>
        <w:tab/>
      </w:r>
      <w:r>
        <w:rPr>
          <w:noProof/>
        </w:rPr>
        <w:fldChar w:fldCharType="begin" w:fldLock="1"/>
      </w:r>
      <w:r>
        <w:rPr>
          <w:noProof/>
        </w:rPr>
        <w:instrText xml:space="preserve"> PAGEREF _Toc145931883 \h </w:instrText>
      </w:r>
      <w:r>
        <w:rPr>
          <w:noProof/>
        </w:rPr>
      </w:r>
      <w:r>
        <w:rPr>
          <w:noProof/>
        </w:rPr>
        <w:fldChar w:fldCharType="separate"/>
      </w:r>
      <w:r>
        <w:rPr>
          <w:noProof/>
        </w:rPr>
        <w:t>12</w:t>
      </w:r>
      <w:r>
        <w:rPr>
          <w:noProof/>
        </w:rPr>
        <w:fldChar w:fldCharType="end"/>
      </w:r>
    </w:p>
    <w:p w14:paraId="2CDECE0E" w14:textId="7B61A4F6" w:rsidR="005A2F14" w:rsidRDefault="005A2F14">
      <w:pPr>
        <w:pStyle w:val="TOC4"/>
        <w:rPr>
          <w:rFonts w:asciiTheme="minorHAnsi" w:eastAsiaTheme="minorEastAsia" w:hAnsiTheme="minorHAnsi" w:cstheme="minorBidi"/>
          <w:noProof/>
          <w:kern w:val="2"/>
          <w:sz w:val="22"/>
          <w:szCs w:val="22"/>
          <w:lang w:eastAsia="en-GB"/>
          <w14:ligatures w14:val="standardContextual"/>
        </w:rPr>
      </w:pPr>
      <w:r>
        <w:rPr>
          <w:noProof/>
        </w:rPr>
        <w:t>4.3.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5931884 \h </w:instrText>
      </w:r>
      <w:r>
        <w:rPr>
          <w:noProof/>
        </w:rPr>
      </w:r>
      <w:r>
        <w:rPr>
          <w:noProof/>
        </w:rPr>
        <w:fldChar w:fldCharType="separate"/>
      </w:r>
      <w:r>
        <w:rPr>
          <w:noProof/>
        </w:rPr>
        <w:t>12</w:t>
      </w:r>
      <w:r>
        <w:rPr>
          <w:noProof/>
        </w:rPr>
        <w:fldChar w:fldCharType="end"/>
      </w:r>
    </w:p>
    <w:p w14:paraId="7A93C7A6" w14:textId="3314935B" w:rsidR="005A2F14" w:rsidRDefault="005A2F14">
      <w:pPr>
        <w:pStyle w:val="TOC4"/>
        <w:rPr>
          <w:rFonts w:asciiTheme="minorHAnsi" w:eastAsiaTheme="minorEastAsia" w:hAnsiTheme="minorHAnsi" w:cstheme="minorBidi"/>
          <w:noProof/>
          <w:kern w:val="2"/>
          <w:sz w:val="22"/>
          <w:szCs w:val="22"/>
          <w:lang w:eastAsia="en-GB"/>
          <w14:ligatures w14:val="standardContextual"/>
        </w:rPr>
      </w:pPr>
      <w:r>
        <w:rPr>
          <w:noProof/>
        </w:rPr>
        <w:t>4.3.3.2</w:t>
      </w:r>
      <w:r>
        <w:rPr>
          <w:rFonts w:asciiTheme="minorHAnsi" w:eastAsiaTheme="minorEastAsia" w:hAnsiTheme="minorHAnsi" w:cstheme="minorBidi"/>
          <w:noProof/>
          <w:kern w:val="2"/>
          <w:sz w:val="22"/>
          <w:szCs w:val="22"/>
          <w:lang w:eastAsia="en-GB"/>
          <w14:ligatures w14:val="standardContextual"/>
        </w:rPr>
        <w:tab/>
      </w:r>
      <w:r>
        <w:rPr>
          <w:noProof/>
        </w:rPr>
        <w:t>Management of Forbidden Area in wireline access</w:t>
      </w:r>
      <w:r>
        <w:rPr>
          <w:noProof/>
        </w:rPr>
        <w:tab/>
      </w:r>
      <w:r>
        <w:rPr>
          <w:noProof/>
        </w:rPr>
        <w:fldChar w:fldCharType="begin" w:fldLock="1"/>
      </w:r>
      <w:r>
        <w:rPr>
          <w:noProof/>
        </w:rPr>
        <w:instrText xml:space="preserve"> PAGEREF _Toc145931885 \h </w:instrText>
      </w:r>
      <w:r>
        <w:rPr>
          <w:noProof/>
        </w:rPr>
      </w:r>
      <w:r>
        <w:rPr>
          <w:noProof/>
        </w:rPr>
        <w:fldChar w:fldCharType="separate"/>
      </w:r>
      <w:r>
        <w:rPr>
          <w:noProof/>
        </w:rPr>
        <w:t>13</w:t>
      </w:r>
      <w:r>
        <w:rPr>
          <w:noProof/>
        </w:rPr>
        <w:fldChar w:fldCharType="end"/>
      </w:r>
    </w:p>
    <w:p w14:paraId="125F1FF9" w14:textId="150CA1C9" w:rsidR="005A2F14" w:rsidRDefault="005A2F14">
      <w:pPr>
        <w:pStyle w:val="TOC4"/>
        <w:rPr>
          <w:rFonts w:asciiTheme="minorHAnsi" w:eastAsiaTheme="minorEastAsia" w:hAnsiTheme="minorHAnsi" w:cstheme="minorBidi"/>
          <w:noProof/>
          <w:kern w:val="2"/>
          <w:sz w:val="22"/>
          <w:szCs w:val="22"/>
          <w:lang w:eastAsia="en-GB"/>
          <w14:ligatures w14:val="standardContextual"/>
        </w:rPr>
      </w:pPr>
      <w:r>
        <w:rPr>
          <w:noProof/>
        </w:rPr>
        <w:t>4.3.3.3</w:t>
      </w:r>
      <w:r>
        <w:rPr>
          <w:rFonts w:asciiTheme="minorHAnsi" w:eastAsiaTheme="minorEastAsia" w:hAnsiTheme="minorHAnsi" w:cstheme="minorBidi"/>
          <w:noProof/>
          <w:kern w:val="2"/>
          <w:sz w:val="22"/>
          <w:szCs w:val="22"/>
          <w:lang w:eastAsia="en-GB"/>
          <w14:ligatures w14:val="standardContextual"/>
        </w:rPr>
        <w:tab/>
      </w:r>
      <w:r>
        <w:rPr>
          <w:noProof/>
        </w:rPr>
        <w:t>Management of Service Area Restrictions in wireline access</w:t>
      </w:r>
      <w:r>
        <w:rPr>
          <w:noProof/>
        </w:rPr>
        <w:tab/>
      </w:r>
      <w:r>
        <w:rPr>
          <w:noProof/>
        </w:rPr>
        <w:fldChar w:fldCharType="begin" w:fldLock="1"/>
      </w:r>
      <w:r>
        <w:rPr>
          <w:noProof/>
        </w:rPr>
        <w:instrText xml:space="preserve"> PAGEREF _Toc145931886 \h </w:instrText>
      </w:r>
      <w:r>
        <w:rPr>
          <w:noProof/>
        </w:rPr>
      </w:r>
      <w:r>
        <w:rPr>
          <w:noProof/>
        </w:rPr>
        <w:fldChar w:fldCharType="separate"/>
      </w:r>
      <w:r>
        <w:rPr>
          <w:noProof/>
        </w:rPr>
        <w:t>13</w:t>
      </w:r>
      <w:r>
        <w:rPr>
          <w:noProof/>
        </w:rPr>
        <w:fldChar w:fldCharType="end"/>
      </w:r>
    </w:p>
    <w:p w14:paraId="665A3FE3" w14:textId="207BE22E" w:rsidR="005A2F14" w:rsidRDefault="005A2F14">
      <w:pPr>
        <w:pStyle w:val="TOC2"/>
        <w:rPr>
          <w:rFonts w:asciiTheme="minorHAnsi" w:eastAsiaTheme="minorEastAsia" w:hAnsiTheme="minorHAnsi" w:cstheme="minorBidi"/>
          <w:noProof/>
          <w:kern w:val="2"/>
          <w:sz w:val="22"/>
          <w:szCs w:val="22"/>
          <w:lang w:eastAsia="en-GB"/>
          <w14:ligatures w14:val="standardContextual"/>
        </w:rPr>
      </w:pPr>
      <w:r>
        <w:rPr>
          <w:noProof/>
        </w:rPr>
        <w:t>4.4</w:t>
      </w:r>
      <w:r>
        <w:rPr>
          <w:rFonts w:asciiTheme="minorHAnsi" w:eastAsiaTheme="minorEastAsia" w:hAnsiTheme="minorHAnsi" w:cstheme="minorBidi"/>
          <w:noProof/>
          <w:kern w:val="2"/>
          <w:sz w:val="22"/>
          <w:szCs w:val="22"/>
          <w:lang w:eastAsia="en-GB"/>
          <w14:ligatures w14:val="standardContextual"/>
        </w:rPr>
        <w:tab/>
      </w:r>
      <w:r>
        <w:rPr>
          <w:noProof/>
        </w:rPr>
        <w:t>Session management</w:t>
      </w:r>
      <w:r>
        <w:rPr>
          <w:noProof/>
        </w:rPr>
        <w:tab/>
      </w:r>
      <w:r>
        <w:rPr>
          <w:noProof/>
        </w:rPr>
        <w:fldChar w:fldCharType="begin" w:fldLock="1"/>
      </w:r>
      <w:r>
        <w:rPr>
          <w:noProof/>
        </w:rPr>
        <w:instrText xml:space="preserve"> PAGEREF _Toc145931887 \h </w:instrText>
      </w:r>
      <w:r>
        <w:rPr>
          <w:noProof/>
        </w:rPr>
      </w:r>
      <w:r>
        <w:rPr>
          <w:noProof/>
        </w:rPr>
        <w:fldChar w:fldCharType="separate"/>
      </w:r>
      <w:r>
        <w:rPr>
          <w:noProof/>
        </w:rPr>
        <w:t>14</w:t>
      </w:r>
      <w:r>
        <w:rPr>
          <w:noProof/>
        </w:rPr>
        <w:fldChar w:fldCharType="end"/>
      </w:r>
    </w:p>
    <w:p w14:paraId="2F51DCA7" w14:textId="439C1D7F" w:rsidR="005A2F14" w:rsidRDefault="005A2F14">
      <w:pPr>
        <w:pStyle w:val="TOC3"/>
        <w:rPr>
          <w:rFonts w:asciiTheme="minorHAnsi" w:eastAsiaTheme="minorEastAsia" w:hAnsiTheme="minorHAnsi" w:cstheme="minorBidi"/>
          <w:noProof/>
          <w:kern w:val="2"/>
          <w:sz w:val="22"/>
          <w:szCs w:val="22"/>
          <w:lang w:eastAsia="en-GB"/>
          <w14:ligatures w14:val="standardContextual"/>
        </w:rPr>
      </w:pPr>
      <w:r>
        <w:rPr>
          <w:noProof/>
        </w:rPr>
        <w:t>4.4.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5931888 \h </w:instrText>
      </w:r>
      <w:r>
        <w:rPr>
          <w:noProof/>
        </w:rPr>
      </w:r>
      <w:r>
        <w:rPr>
          <w:noProof/>
        </w:rPr>
        <w:fldChar w:fldCharType="separate"/>
      </w:r>
      <w:r>
        <w:rPr>
          <w:noProof/>
        </w:rPr>
        <w:t>14</w:t>
      </w:r>
      <w:r>
        <w:rPr>
          <w:noProof/>
        </w:rPr>
        <w:fldChar w:fldCharType="end"/>
      </w:r>
    </w:p>
    <w:p w14:paraId="728ACFCD" w14:textId="1006C4BB" w:rsidR="005A2F14" w:rsidRDefault="005A2F14">
      <w:pPr>
        <w:pStyle w:val="TOC3"/>
        <w:rPr>
          <w:rFonts w:asciiTheme="minorHAnsi" w:eastAsiaTheme="minorEastAsia" w:hAnsiTheme="minorHAnsi" w:cstheme="minorBidi"/>
          <w:noProof/>
          <w:kern w:val="2"/>
          <w:sz w:val="22"/>
          <w:szCs w:val="22"/>
          <w:lang w:eastAsia="en-GB"/>
          <w14:ligatures w14:val="standardContextual"/>
        </w:rPr>
      </w:pPr>
      <w:r>
        <w:rPr>
          <w:noProof/>
        </w:rPr>
        <w:t>4.4.1</w:t>
      </w:r>
      <w:r>
        <w:rPr>
          <w:rFonts w:asciiTheme="minorHAnsi" w:eastAsiaTheme="minorEastAsia" w:hAnsiTheme="minorHAnsi" w:cstheme="minorBidi"/>
          <w:noProof/>
          <w:kern w:val="2"/>
          <w:sz w:val="22"/>
          <w:szCs w:val="22"/>
          <w:lang w:eastAsia="en-GB"/>
          <w14:ligatures w14:val="standardContextual"/>
        </w:rPr>
        <w:tab/>
      </w:r>
      <w:r>
        <w:rPr>
          <w:noProof/>
        </w:rPr>
        <w:t>Session management for 5G-RG</w:t>
      </w:r>
      <w:r>
        <w:rPr>
          <w:noProof/>
        </w:rPr>
        <w:tab/>
      </w:r>
      <w:r>
        <w:rPr>
          <w:noProof/>
        </w:rPr>
        <w:fldChar w:fldCharType="begin" w:fldLock="1"/>
      </w:r>
      <w:r>
        <w:rPr>
          <w:noProof/>
        </w:rPr>
        <w:instrText xml:space="preserve"> PAGEREF _Toc145931889 \h </w:instrText>
      </w:r>
      <w:r>
        <w:rPr>
          <w:noProof/>
        </w:rPr>
      </w:r>
      <w:r>
        <w:rPr>
          <w:noProof/>
        </w:rPr>
        <w:fldChar w:fldCharType="separate"/>
      </w:r>
      <w:r>
        <w:rPr>
          <w:noProof/>
        </w:rPr>
        <w:t>14</w:t>
      </w:r>
      <w:r>
        <w:rPr>
          <w:noProof/>
        </w:rPr>
        <w:fldChar w:fldCharType="end"/>
      </w:r>
    </w:p>
    <w:p w14:paraId="5252E335" w14:textId="1A27A227" w:rsidR="005A2F14" w:rsidRDefault="005A2F14">
      <w:pPr>
        <w:pStyle w:val="TOC3"/>
        <w:rPr>
          <w:rFonts w:asciiTheme="minorHAnsi" w:eastAsiaTheme="minorEastAsia" w:hAnsiTheme="minorHAnsi" w:cstheme="minorBidi"/>
          <w:noProof/>
          <w:kern w:val="2"/>
          <w:sz w:val="22"/>
          <w:szCs w:val="22"/>
          <w:lang w:eastAsia="en-GB"/>
          <w14:ligatures w14:val="standardContextual"/>
        </w:rPr>
      </w:pPr>
      <w:r>
        <w:rPr>
          <w:noProof/>
        </w:rPr>
        <w:t>4.4.2</w:t>
      </w:r>
      <w:r>
        <w:rPr>
          <w:rFonts w:asciiTheme="minorHAnsi" w:eastAsiaTheme="minorEastAsia" w:hAnsiTheme="minorHAnsi" w:cstheme="minorBidi"/>
          <w:noProof/>
          <w:kern w:val="2"/>
          <w:sz w:val="22"/>
          <w:szCs w:val="22"/>
          <w:lang w:eastAsia="en-GB"/>
          <w14:ligatures w14:val="standardContextual"/>
        </w:rPr>
        <w:tab/>
      </w:r>
      <w:r>
        <w:rPr>
          <w:noProof/>
        </w:rPr>
        <w:t>Session management for FN-RG</w:t>
      </w:r>
      <w:r>
        <w:rPr>
          <w:noProof/>
        </w:rPr>
        <w:tab/>
      </w:r>
      <w:r>
        <w:rPr>
          <w:noProof/>
        </w:rPr>
        <w:fldChar w:fldCharType="begin" w:fldLock="1"/>
      </w:r>
      <w:r>
        <w:rPr>
          <w:noProof/>
        </w:rPr>
        <w:instrText xml:space="preserve"> PAGEREF _Toc145931890 \h </w:instrText>
      </w:r>
      <w:r>
        <w:rPr>
          <w:noProof/>
        </w:rPr>
      </w:r>
      <w:r>
        <w:rPr>
          <w:noProof/>
        </w:rPr>
        <w:fldChar w:fldCharType="separate"/>
      </w:r>
      <w:r>
        <w:rPr>
          <w:noProof/>
        </w:rPr>
        <w:t>14</w:t>
      </w:r>
      <w:r>
        <w:rPr>
          <w:noProof/>
        </w:rPr>
        <w:fldChar w:fldCharType="end"/>
      </w:r>
    </w:p>
    <w:p w14:paraId="50E34C48" w14:textId="51DEE31E" w:rsidR="005A2F14" w:rsidRDefault="005A2F14">
      <w:pPr>
        <w:pStyle w:val="TOC2"/>
        <w:rPr>
          <w:rFonts w:asciiTheme="minorHAnsi" w:eastAsiaTheme="minorEastAsia" w:hAnsiTheme="minorHAnsi" w:cstheme="minorBidi"/>
          <w:noProof/>
          <w:kern w:val="2"/>
          <w:sz w:val="22"/>
          <w:szCs w:val="22"/>
          <w:lang w:eastAsia="en-GB"/>
          <w14:ligatures w14:val="standardContextual"/>
        </w:rPr>
      </w:pPr>
      <w:r>
        <w:rPr>
          <w:noProof/>
        </w:rPr>
        <w:t>4.5</w:t>
      </w:r>
      <w:r>
        <w:rPr>
          <w:rFonts w:asciiTheme="minorHAnsi" w:eastAsiaTheme="minorEastAsia" w:hAnsiTheme="minorHAnsi" w:cstheme="minorBidi"/>
          <w:noProof/>
          <w:kern w:val="2"/>
          <w:sz w:val="22"/>
          <w:szCs w:val="22"/>
          <w:lang w:eastAsia="en-GB"/>
          <w14:ligatures w14:val="standardContextual"/>
        </w:rPr>
        <w:tab/>
      </w:r>
      <w:r>
        <w:rPr>
          <w:noProof/>
        </w:rPr>
        <w:t>QoS model</w:t>
      </w:r>
      <w:r>
        <w:rPr>
          <w:noProof/>
        </w:rPr>
        <w:tab/>
      </w:r>
      <w:r>
        <w:rPr>
          <w:noProof/>
        </w:rPr>
        <w:fldChar w:fldCharType="begin" w:fldLock="1"/>
      </w:r>
      <w:r>
        <w:rPr>
          <w:noProof/>
        </w:rPr>
        <w:instrText xml:space="preserve"> PAGEREF _Toc145931891 \h </w:instrText>
      </w:r>
      <w:r>
        <w:rPr>
          <w:noProof/>
        </w:rPr>
      </w:r>
      <w:r>
        <w:rPr>
          <w:noProof/>
        </w:rPr>
        <w:fldChar w:fldCharType="separate"/>
      </w:r>
      <w:r>
        <w:rPr>
          <w:noProof/>
        </w:rPr>
        <w:t>14</w:t>
      </w:r>
      <w:r>
        <w:rPr>
          <w:noProof/>
        </w:rPr>
        <w:fldChar w:fldCharType="end"/>
      </w:r>
    </w:p>
    <w:p w14:paraId="3AF252CE" w14:textId="74AA8D2F" w:rsidR="005A2F14" w:rsidRDefault="005A2F14">
      <w:pPr>
        <w:pStyle w:val="TOC3"/>
        <w:rPr>
          <w:rFonts w:asciiTheme="minorHAnsi" w:eastAsiaTheme="minorEastAsia" w:hAnsiTheme="minorHAnsi" w:cstheme="minorBidi"/>
          <w:noProof/>
          <w:kern w:val="2"/>
          <w:sz w:val="22"/>
          <w:szCs w:val="22"/>
          <w:lang w:eastAsia="en-GB"/>
          <w14:ligatures w14:val="standardContextual"/>
        </w:rPr>
      </w:pPr>
      <w:r>
        <w:rPr>
          <w:noProof/>
        </w:rPr>
        <w:t>4.5.0</w:t>
      </w:r>
      <w:r>
        <w:rPr>
          <w:rFonts w:asciiTheme="minorHAnsi" w:eastAsiaTheme="minorEastAsia" w:hAnsiTheme="minorHAnsi" w:cstheme="minorBidi"/>
          <w:noProof/>
          <w:kern w:val="2"/>
          <w:sz w:val="22"/>
          <w:szCs w:val="22"/>
          <w:lang w:eastAsia="en-GB"/>
          <w14:ligatures w14:val="standardContextual"/>
        </w:rPr>
        <w:tab/>
      </w:r>
      <w:r>
        <w:rPr>
          <w:noProof/>
        </w:rPr>
        <w:t>General overview</w:t>
      </w:r>
      <w:r>
        <w:rPr>
          <w:noProof/>
        </w:rPr>
        <w:tab/>
      </w:r>
      <w:r>
        <w:rPr>
          <w:noProof/>
        </w:rPr>
        <w:fldChar w:fldCharType="begin" w:fldLock="1"/>
      </w:r>
      <w:r>
        <w:rPr>
          <w:noProof/>
        </w:rPr>
        <w:instrText xml:space="preserve"> PAGEREF _Toc145931892 \h </w:instrText>
      </w:r>
      <w:r>
        <w:rPr>
          <w:noProof/>
        </w:rPr>
      </w:r>
      <w:r>
        <w:rPr>
          <w:noProof/>
        </w:rPr>
        <w:fldChar w:fldCharType="separate"/>
      </w:r>
      <w:r>
        <w:rPr>
          <w:noProof/>
        </w:rPr>
        <w:t>14</w:t>
      </w:r>
      <w:r>
        <w:rPr>
          <w:noProof/>
        </w:rPr>
        <w:fldChar w:fldCharType="end"/>
      </w:r>
    </w:p>
    <w:p w14:paraId="7D5F6AD8" w14:textId="33FB5945" w:rsidR="005A2F14" w:rsidRDefault="005A2F14">
      <w:pPr>
        <w:pStyle w:val="TOC3"/>
        <w:rPr>
          <w:rFonts w:asciiTheme="minorHAnsi" w:eastAsiaTheme="minorEastAsia" w:hAnsiTheme="minorHAnsi" w:cstheme="minorBidi"/>
          <w:noProof/>
          <w:kern w:val="2"/>
          <w:sz w:val="22"/>
          <w:szCs w:val="22"/>
          <w:lang w:eastAsia="en-GB"/>
          <w14:ligatures w14:val="standardContextual"/>
        </w:rPr>
      </w:pPr>
      <w:r>
        <w:rPr>
          <w:noProof/>
        </w:rPr>
        <w:t>4.5.1</w:t>
      </w:r>
      <w:r>
        <w:rPr>
          <w:rFonts w:asciiTheme="minorHAnsi" w:eastAsiaTheme="minorEastAsia" w:hAnsiTheme="minorHAnsi" w:cstheme="minorBidi"/>
          <w:noProof/>
          <w:kern w:val="2"/>
          <w:sz w:val="22"/>
          <w:szCs w:val="22"/>
          <w:lang w:eastAsia="en-GB"/>
          <w14:ligatures w14:val="standardContextual"/>
        </w:rPr>
        <w:tab/>
      </w:r>
      <w:r>
        <w:rPr>
          <w:noProof/>
        </w:rPr>
        <w:t>Wireline access specific 5G QoS parameters</w:t>
      </w:r>
      <w:r>
        <w:rPr>
          <w:noProof/>
        </w:rPr>
        <w:tab/>
      </w:r>
      <w:r>
        <w:rPr>
          <w:noProof/>
        </w:rPr>
        <w:fldChar w:fldCharType="begin" w:fldLock="1"/>
      </w:r>
      <w:r>
        <w:rPr>
          <w:noProof/>
        </w:rPr>
        <w:instrText xml:space="preserve"> PAGEREF _Toc145931893 \h </w:instrText>
      </w:r>
      <w:r>
        <w:rPr>
          <w:noProof/>
        </w:rPr>
      </w:r>
      <w:r>
        <w:rPr>
          <w:noProof/>
        </w:rPr>
        <w:fldChar w:fldCharType="separate"/>
      </w:r>
      <w:r>
        <w:rPr>
          <w:noProof/>
        </w:rPr>
        <w:t>16</w:t>
      </w:r>
      <w:r>
        <w:rPr>
          <w:noProof/>
        </w:rPr>
        <w:fldChar w:fldCharType="end"/>
      </w:r>
    </w:p>
    <w:p w14:paraId="5092E1A5" w14:textId="6420989F" w:rsidR="005A2F14" w:rsidRDefault="005A2F14">
      <w:pPr>
        <w:pStyle w:val="TOC4"/>
        <w:rPr>
          <w:rFonts w:asciiTheme="minorHAnsi" w:eastAsiaTheme="minorEastAsia" w:hAnsiTheme="minorHAnsi" w:cstheme="minorBidi"/>
          <w:noProof/>
          <w:kern w:val="2"/>
          <w:sz w:val="22"/>
          <w:szCs w:val="22"/>
          <w:lang w:eastAsia="en-GB"/>
          <w14:ligatures w14:val="standardContextual"/>
        </w:rPr>
      </w:pPr>
      <w:r>
        <w:rPr>
          <w:noProof/>
        </w:rPr>
        <w:t>4.5.1.0</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45931894 \h </w:instrText>
      </w:r>
      <w:r>
        <w:rPr>
          <w:noProof/>
        </w:rPr>
      </w:r>
      <w:r>
        <w:rPr>
          <w:noProof/>
        </w:rPr>
        <w:fldChar w:fldCharType="separate"/>
      </w:r>
      <w:r>
        <w:rPr>
          <w:noProof/>
        </w:rPr>
        <w:t>16</w:t>
      </w:r>
      <w:r>
        <w:rPr>
          <w:noProof/>
        </w:rPr>
        <w:fldChar w:fldCharType="end"/>
      </w:r>
    </w:p>
    <w:p w14:paraId="2DE7567A" w14:textId="478352B7" w:rsidR="005A2F14" w:rsidRDefault="005A2F14">
      <w:pPr>
        <w:pStyle w:val="TOC4"/>
        <w:rPr>
          <w:rFonts w:asciiTheme="minorHAnsi" w:eastAsiaTheme="minorEastAsia" w:hAnsiTheme="minorHAnsi" w:cstheme="minorBidi"/>
          <w:noProof/>
          <w:kern w:val="2"/>
          <w:sz w:val="22"/>
          <w:szCs w:val="22"/>
          <w:lang w:eastAsia="en-GB"/>
          <w14:ligatures w14:val="standardContextual"/>
        </w:rPr>
      </w:pPr>
      <w:r>
        <w:rPr>
          <w:noProof/>
        </w:rPr>
        <w:t>4.5.1.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45931895 \h </w:instrText>
      </w:r>
      <w:r>
        <w:rPr>
          <w:noProof/>
        </w:rPr>
      </w:r>
      <w:r>
        <w:rPr>
          <w:noProof/>
        </w:rPr>
        <w:fldChar w:fldCharType="separate"/>
      </w:r>
      <w:r>
        <w:rPr>
          <w:noProof/>
        </w:rPr>
        <w:t>16</w:t>
      </w:r>
      <w:r>
        <w:rPr>
          <w:noProof/>
        </w:rPr>
        <w:fldChar w:fldCharType="end"/>
      </w:r>
    </w:p>
    <w:p w14:paraId="1EED5080" w14:textId="5598D409" w:rsidR="005A2F14" w:rsidRDefault="005A2F14">
      <w:pPr>
        <w:pStyle w:val="TOC4"/>
        <w:rPr>
          <w:rFonts w:asciiTheme="minorHAnsi" w:eastAsiaTheme="minorEastAsia" w:hAnsiTheme="minorHAnsi" w:cstheme="minorBidi"/>
          <w:noProof/>
          <w:kern w:val="2"/>
          <w:sz w:val="22"/>
          <w:szCs w:val="22"/>
          <w:lang w:eastAsia="en-GB"/>
          <w14:ligatures w14:val="standardContextual"/>
        </w:rPr>
      </w:pPr>
      <w:r>
        <w:rPr>
          <w:noProof/>
        </w:rPr>
        <w:t>4.5.1.2</w:t>
      </w:r>
      <w:r>
        <w:rPr>
          <w:rFonts w:asciiTheme="minorHAnsi" w:eastAsiaTheme="minorEastAsia" w:hAnsiTheme="minorHAnsi" w:cstheme="minorBidi"/>
          <w:noProof/>
          <w:kern w:val="2"/>
          <w:sz w:val="22"/>
          <w:szCs w:val="22"/>
          <w:lang w:eastAsia="en-GB"/>
          <w14:ligatures w14:val="standardContextual"/>
        </w:rPr>
        <w:tab/>
      </w:r>
      <w:r>
        <w:rPr>
          <w:noProof/>
        </w:rPr>
        <w:t>RG Level Wireline Access Characteristics</w:t>
      </w:r>
      <w:r>
        <w:rPr>
          <w:noProof/>
        </w:rPr>
        <w:tab/>
      </w:r>
      <w:r>
        <w:rPr>
          <w:noProof/>
        </w:rPr>
        <w:fldChar w:fldCharType="begin" w:fldLock="1"/>
      </w:r>
      <w:r>
        <w:rPr>
          <w:noProof/>
        </w:rPr>
        <w:instrText xml:space="preserve"> PAGEREF _Toc145931896 \h </w:instrText>
      </w:r>
      <w:r>
        <w:rPr>
          <w:noProof/>
        </w:rPr>
      </w:r>
      <w:r>
        <w:rPr>
          <w:noProof/>
        </w:rPr>
        <w:fldChar w:fldCharType="separate"/>
      </w:r>
      <w:r>
        <w:rPr>
          <w:noProof/>
        </w:rPr>
        <w:t>16</w:t>
      </w:r>
      <w:r>
        <w:rPr>
          <w:noProof/>
        </w:rPr>
        <w:fldChar w:fldCharType="end"/>
      </w:r>
    </w:p>
    <w:p w14:paraId="11361199" w14:textId="2CC2C604" w:rsidR="005A2F14" w:rsidRDefault="005A2F14">
      <w:pPr>
        <w:pStyle w:val="TOC3"/>
        <w:rPr>
          <w:rFonts w:asciiTheme="minorHAnsi" w:eastAsiaTheme="minorEastAsia" w:hAnsiTheme="minorHAnsi" w:cstheme="minorBidi"/>
          <w:noProof/>
          <w:kern w:val="2"/>
          <w:sz w:val="22"/>
          <w:szCs w:val="22"/>
          <w:lang w:eastAsia="en-GB"/>
          <w14:ligatures w14:val="standardContextual"/>
        </w:rPr>
      </w:pPr>
      <w:r>
        <w:rPr>
          <w:noProof/>
        </w:rPr>
        <w:t>4.5.2</w:t>
      </w:r>
      <w:r>
        <w:rPr>
          <w:rFonts w:asciiTheme="minorHAnsi" w:eastAsiaTheme="minorEastAsia" w:hAnsiTheme="minorHAnsi" w:cstheme="minorBidi"/>
          <w:noProof/>
          <w:kern w:val="2"/>
          <w:sz w:val="22"/>
          <w:szCs w:val="22"/>
          <w:lang w:eastAsia="en-GB"/>
          <w14:ligatures w14:val="standardContextual"/>
        </w:rPr>
        <w:tab/>
      </w:r>
      <w:r>
        <w:rPr>
          <w:noProof/>
        </w:rPr>
        <w:t>QoS model applied to FN-RG</w:t>
      </w:r>
      <w:r>
        <w:rPr>
          <w:noProof/>
        </w:rPr>
        <w:tab/>
      </w:r>
      <w:r>
        <w:rPr>
          <w:noProof/>
        </w:rPr>
        <w:fldChar w:fldCharType="begin" w:fldLock="1"/>
      </w:r>
      <w:r>
        <w:rPr>
          <w:noProof/>
        </w:rPr>
        <w:instrText xml:space="preserve"> PAGEREF _Toc145931897 \h </w:instrText>
      </w:r>
      <w:r>
        <w:rPr>
          <w:noProof/>
        </w:rPr>
      </w:r>
      <w:r>
        <w:rPr>
          <w:noProof/>
        </w:rPr>
        <w:fldChar w:fldCharType="separate"/>
      </w:r>
      <w:r>
        <w:rPr>
          <w:noProof/>
        </w:rPr>
        <w:t>16</w:t>
      </w:r>
      <w:r>
        <w:rPr>
          <w:noProof/>
        </w:rPr>
        <w:fldChar w:fldCharType="end"/>
      </w:r>
    </w:p>
    <w:p w14:paraId="624DDEEA" w14:textId="1D109B7C" w:rsidR="005A2F14" w:rsidRDefault="005A2F14">
      <w:pPr>
        <w:pStyle w:val="TOC2"/>
        <w:rPr>
          <w:rFonts w:asciiTheme="minorHAnsi" w:eastAsiaTheme="minorEastAsia" w:hAnsiTheme="minorHAnsi" w:cstheme="minorBidi"/>
          <w:noProof/>
          <w:kern w:val="2"/>
          <w:sz w:val="22"/>
          <w:szCs w:val="22"/>
          <w:lang w:eastAsia="en-GB"/>
          <w14:ligatures w14:val="standardContextual"/>
        </w:rPr>
      </w:pPr>
      <w:r w:rsidRPr="008F3CEF">
        <w:rPr>
          <w:noProof/>
          <w:lang w:val="en-US"/>
        </w:rPr>
        <w:t>4.6</w:t>
      </w:r>
      <w:r>
        <w:rPr>
          <w:rFonts w:asciiTheme="minorHAnsi" w:eastAsiaTheme="minorEastAsia" w:hAnsiTheme="minorHAnsi" w:cstheme="minorBidi"/>
          <w:noProof/>
          <w:kern w:val="2"/>
          <w:sz w:val="22"/>
          <w:szCs w:val="22"/>
          <w:lang w:eastAsia="en-GB"/>
          <w14:ligatures w14:val="standardContextual"/>
        </w:rPr>
        <w:tab/>
      </w:r>
      <w:r w:rsidRPr="008F3CEF">
        <w:rPr>
          <w:noProof/>
          <w:lang w:val="en-US"/>
        </w:rPr>
        <w:t>User Plane management</w:t>
      </w:r>
      <w:r>
        <w:rPr>
          <w:noProof/>
        </w:rPr>
        <w:tab/>
      </w:r>
      <w:r>
        <w:rPr>
          <w:noProof/>
        </w:rPr>
        <w:fldChar w:fldCharType="begin" w:fldLock="1"/>
      </w:r>
      <w:r>
        <w:rPr>
          <w:noProof/>
        </w:rPr>
        <w:instrText xml:space="preserve"> PAGEREF _Toc145931898 \h </w:instrText>
      </w:r>
      <w:r>
        <w:rPr>
          <w:noProof/>
        </w:rPr>
      </w:r>
      <w:r>
        <w:rPr>
          <w:noProof/>
        </w:rPr>
        <w:fldChar w:fldCharType="separate"/>
      </w:r>
      <w:r>
        <w:rPr>
          <w:noProof/>
        </w:rPr>
        <w:t>16</w:t>
      </w:r>
      <w:r>
        <w:rPr>
          <w:noProof/>
        </w:rPr>
        <w:fldChar w:fldCharType="end"/>
      </w:r>
    </w:p>
    <w:p w14:paraId="606DAA05" w14:textId="1D89F0B8" w:rsidR="005A2F14" w:rsidRDefault="005A2F14">
      <w:pPr>
        <w:pStyle w:val="TOC3"/>
        <w:rPr>
          <w:rFonts w:asciiTheme="minorHAnsi" w:eastAsiaTheme="minorEastAsia" w:hAnsiTheme="minorHAnsi" w:cstheme="minorBidi"/>
          <w:noProof/>
          <w:kern w:val="2"/>
          <w:sz w:val="22"/>
          <w:szCs w:val="22"/>
          <w:lang w:eastAsia="en-GB"/>
          <w14:ligatures w14:val="standardContextual"/>
        </w:rPr>
      </w:pPr>
      <w:r w:rsidRPr="008F3CEF">
        <w:rPr>
          <w:noProof/>
          <w:lang w:val="en-US"/>
        </w:rPr>
        <w:t>4.6.1</w:t>
      </w:r>
      <w:r>
        <w:rPr>
          <w:rFonts w:asciiTheme="minorHAnsi" w:eastAsiaTheme="minorEastAsia" w:hAnsiTheme="minorHAnsi" w:cstheme="minorBidi"/>
          <w:noProof/>
          <w:kern w:val="2"/>
          <w:sz w:val="22"/>
          <w:szCs w:val="22"/>
          <w:lang w:eastAsia="en-GB"/>
          <w14:ligatures w14:val="standardContextual"/>
        </w:rPr>
        <w:tab/>
      </w:r>
      <w:r w:rsidRPr="008F3CEF">
        <w:rPr>
          <w:noProof/>
          <w:lang w:val="en-US"/>
        </w:rPr>
        <w:t>General</w:t>
      </w:r>
      <w:r>
        <w:rPr>
          <w:noProof/>
        </w:rPr>
        <w:tab/>
      </w:r>
      <w:r>
        <w:rPr>
          <w:noProof/>
        </w:rPr>
        <w:fldChar w:fldCharType="begin" w:fldLock="1"/>
      </w:r>
      <w:r>
        <w:rPr>
          <w:noProof/>
        </w:rPr>
        <w:instrText xml:space="preserve"> PAGEREF _Toc145931899 \h </w:instrText>
      </w:r>
      <w:r>
        <w:rPr>
          <w:noProof/>
        </w:rPr>
      </w:r>
      <w:r>
        <w:rPr>
          <w:noProof/>
        </w:rPr>
        <w:fldChar w:fldCharType="separate"/>
      </w:r>
      <w:r>
        <w:rPr>
          <w:noProof/>
        </w:rPr>
        <w:t>16</w:t>
      </w:r>
      <w:r>
        <w:rPr>
          <w:noProof/>
        </w:rPr>
        <w:fldChar w:fldCharType="end"/>
      </w:r>
    </w:p>
    <w:p w14:paraId="6A207B0C" w14:textId="22538C58" w:rsidR="005A2F14" w:rsidRDefault="005A2F14">
      <w:pPr>
        <w:pStyle w:val="TOC3"/>
        <w:rPr>
          <w:rFonts w:asciiTheme="minorHAnsi" w:eastAsiaTheme="minorEastAsia" w:hAnsiTheme="minorHAnsi" w:cstheme="minorBidi"/>
          <w:noProof/>
          <w:kern w:val="2"/>
          <w:sz w:val="22"/>
          <w:szCs w:val="22"/>
          <w:lang w:eastAsia="en-GB"/>
          <w14:ligatures w14:val="standardContextual"/>
        </w:rPr>
      </w:pPr>
      <w:r w:rsidRPr="008F3CEF">
        <w:rPr>
          <w:noProof/>
          <w:lang w:val="en-US"/>
        </w:rPr>
        <w:t>4.6.2</w:t>
      </w:r>
      <w:r>
        <w:rPr>
          <w:rFonts w:asciiTheme="minorHAnsi" w:eastAsiaTheme="minorEastAsia" w:hAnsiTheme="minorHAnsi" w:cstheme="minorBidi"/>
          <w:noProof/>
          <w:kern w:val="2"/>
          <w:sz w:val="22"/>
          <w:szCs w:val="22"/>
          <w:lang w:eastAsia="en-GB"/>
          <w14:ligatures w14:val="standardContextual"/>
        </w:rPr>
        <w:tab/>
      </w:r>
      <w:r w:rsidRPr="008F3CEF">
        <w:rPr>
          <w:noProof/>
          <w:lang w:val="en-US"/>
        </w:rPr>
        <w:t>IP address allocation</w:t>
      </w:r>
      <w:r>
        <w:rPr>
          <w:noProof/>
        </w:rPr>
        <w:tab/>
      </w:r>
      <w:r>
        <w:rPr>
          <w:noProof/>
        </w:rPr>
        <w:fldChar w:fldCharType="begin" w:fldLock="1"/>
      </w:r>
      <w:r>
        <w:rPr>
          <w:noProof/>
        </w:rPr>
        <w:instrText xml:space="preserve"> PAGEREF _Toc145931900 \h </w:instrText>
      </w:r>
      <w:r>
        <w:rPr>
          <w:noProof/>
        </w:rPr>
      </w:r>
      <w:r>
        <w:rPr>
          <w:noProof/>
        </w:rPr>
        <w:fldChar w:fldCharType="separate"/>
      </w:r>
      <w:r>
        <w:rPr>
          <w:noProof/>
        </w:rPr>
        <w:t>17</w:t>
      </w:r>
      <w:r>
        <w:rPr>
          <w:noProof/>
        </w:rPr>
        <w:fldChar w:fldCharType="end"/>
      </w:r>
    </w:p>
    <w:p w14:paraId="7B1D7783" w14:textId="4598EDBC" w:rsidR="005A2F14" w:rsidRDefault="005A2F14">
      <w:pPr>
        <w:pStyle w:val="TOC4"/>
        <w:rPr>
          <w:rFonts w:asciiTheme="minorHAnsi" w:eastAsiaTheme="minorEastAsia" w:hAnsiTheme="minorHAnsi" w:cstheme="minorBidi"/>
          <w:noProof/>
          <w:kern w:val="2"/>
          <w:sz w:val="22"/>
          <w:szCs w:val="22"/>
          <w:lang w:eastAsia="en-GB"/>
          <w14:ligatures w14:val="standardContextual"/>
        </w:rPr>
      </w:pPr>
      <w:r w:rsidRPr="008F3CEF">
        <w:rPr>
          <w:noProof/>
          <w:lang w:val="en-US"/>
        </w:rPr>
        <w:t>4.6.2.1</w:t>
      </w:r>
      <w:r>
        <w:rPr>
          <w:rFonts w:asciiTheme="minorHAnsi" w:eastAsiaTheme="minorEastAsia" w:hAnsiTheme="minorHAnsi" w:cstheme="minorBidi"/>
          <w:noProof/>
          <w:kern w:val="2"/>
          <w:sz w:val="22"/>
          <w:szCs w:val="22"/>
          <w:lang w:eastAsia="en-GB"/>
          <w14:ligatures w14:val="standardContextual"/>
        </w:rPr>
        <w:tab/>
      </w:r>
      <w:r w:rsidRPr="008F3CEF">
        <w:rPr>
          <w:noProof/>
          <w:lang w:val="en-US"/>
        </w:rPr>
        <w:t>General</w:t>
      </w:r>
      <w:r>
        <w:rPr>
          <w:noProof/>
        </w:rPr>
        <w:tab/>
      </w:r>
      <w:r>
        <w:rPr>
          <w:noProof/>
        </w:rPr>
        <w:fldChar w:fldCharType="begin" w:fldLock="1"/>
      </w:r>
      <w:r>
        <w:rPr>
          <w:noProof/>
        </w:rPr>
        <w:instrText xml:space="preserve"> PAGEREF _Toc145931901 \h </w:instrText>
      </w:r>
      <w:r>
        <w:rPr>
          <w:noProof/>
        </w:rPr>
      </w:r>
      <w:r>
        <w:rPr>
          <w:noProof/>
        </w:rPr>
        <w:fldChar w:fldCharType="separate"/>
      </w:r>
      <w:r>
        <w:rPr>
          <w:noProof/>
        </w:rPr>
        <w:t>17</w:t>
      </w:r>
      <w:r>
        <w:rPr>
          <w:noProof/>
        </w:rPr>
        <w:fldChar w:fldCharType="end"/>
      </w:r>
    </w:p>
    <w:p w14:paraId="347EDBF8" w14:textId="77D7A904" w:rsidR="005A2F14" w:rsidRDefault="005A2F14">
      <w:pPr>
        <w:pStyle w:val="TOC4"/>
        <w:rPr>
          <w:rFonts w:asciiTheme="minorHAnsi" w:eastAsiaTheme="minorEastAsia" w:hAnsiTheme="minorHAnsi" w:cstheme="minorBidi"/>
          <w:noProof/>
          <w:kern w:val="2"/>
          <w:sz w:val="22"/>
          <w:szCs w:val="22"/>
          <w:lang w:eastAsia="en-GB"/>
          <w14:ligatures w14:val="standardContextual"/>
        </w:rPr>
      </w:pPr>
      <w:r w:rsidRPr="008F3CEF">
        <w:rPr>
          <w:noProof/>
          <w:lang w:val="en-US"/>
        </w:rPr>
        <w:t>4.6.2.2</w:t>
      </w:r>
      <w:r>
        <w:rPr>
          <w:rFonts w:asciiTheme="minorHAnsi" w:eastAsiaTheme="minorEastAsia" w:hAnsiTheme="minorHAnsi" w:cstheme="minorBidi"/>
          <w:noProof/>
          <w:kern w:val="2"/>
          <w:sz w:val="22"/>
          <w:szCs w:val="22"/>
          <w:lang w:eastAsia="en-GB"/>
          <w14:ligatures w14:val="standardContextual"/>
        </w:rPr>
        <w:tab/>
      </w:r>
      <w:r w:rsidRPr="008F3CEF">
        <w:rPr>
          <w:noProof/>
          <w:lang w:val="en-US"/>
        </w:rPr>
        <w:t>IPv6 Address Allocation using DHCPv6</w:t>
      </w:r>
      <w:r>
        <w:rPr>
          <w:noProof/>
        </w:rPr>
        <w:tab/>
      </w:r>
      <w:r>
        <w:rPr>
          <w:noProof/>
        </w:rPr>
        <w:fldChar w:fldCharType="begin" w:fldLock="1"/>
      </w:r>
      <w:r>
        <w:rPr>
          <w:noProof/>
        </w:rPr>
        <w:instrText xml:space="preserve"> PAGEREF _Toc145931902 \h </w:instrText>
      </w:r>
      <w:r>
        <w:rPr>
          <w:noProof/>
        </w:rPr>
      </w:r>
      <w:r>
        <w:rPr>
          <w:noProof/>
        </w:rPr>
        <w:fldChar w:fldCharType="separate"/>
      </w:r>
      <w:r>
        <w:rPr>
          <w:noProof/>
        </w:rPr>
        <w:t>17</w:t>
      </w:r>
      <w:r>
        <w:rPr>
          <w:noProof/>
        </w:rPr>
        <w:fldChar w:fldCharType="end"/>
      </w:r>
    </w:p>
    <w:p w14:paraId="01C98AD8" w14:textId="6BA4F6F5" w:rsidR="005A2F14" w:rsidRDefault="005A2F14">
      <w:pPr>
        <w:pStyle w:val="TOC4"/>
        <w:rPr>
          <w:rFonts w:asciiTheme="minorHAnsi" w:eastAsiaTheme="minorEastAsia" w:hAnsiTheme="minorHAnsi" w:cstheme="minorBidi"/>
          <w:noProof/>
          <w:kern w:val="2"/>
          <w:sz w:val="22"/>
          <w:szCs w:val="22"/>
          <w:lang w:eastAsia="en-GB"/>
          <w14:ligatures w14:val="standardContextual"/>
        </w:rPr>
      </w:pPr>
      <w:r w:rsidRPr="008F3CEF">
        <w:rPr>
          <w:noProof/>
          <w:lang w:val="sv-SE"/>
        </w:rPr>
        <w:t>4.6.2.3</w:t>
      </w:r>
      <w:r>
        <w:rPr>
          <w:rFonts w:asciiTheme="minorHAnsi" w:eastAsiaTheme="minorEastAsia" w:hAnsiTheme="minorHAnsi" w:cstheme="minorBidi"/>
          <w:noProof/>
          <w:kern w:val="2"/>
          <w:sz w:val="22"/>
          <w:szCs w:val="22"/>
          <w:lang w:eastAsia="en-GB"/>
          <w14:ligatures w14:val="standardContextual"/>
        </w:rPr>
        <w:tab/>
      </w:r>
      <w:r w:rsidRPr="008F3CEF">
        <w:rPr>
          <w:noProof/>
          <w:lang w:val="sv-SE"/>
        </w:rPr>
        <w:t>IPv6 Prefix Delegation via DHCPv6</w:t>
      </w:r>
      <w:r>
        <w:rPr>
          <w:noProof/>
        </w:rPr>
        <w:tab/>
      </w:r>
      <w:r>
        <w:rPr>
          <w:noProof/>
        </w:rPr>
        <w:fldChar w:fldCharType="begin" w:fldLock="1"/>
      </w:r>
      <w:r>
        <w:rPr>
          <w:noProof/>
        </w:rPr>
        <w:instrText xml:space="preserve"> PAGEREF _Toc145931903 \h </w:instrText>
      </w:r>
      <w:r>
        <w:rPr>
          <w:noProof/>
        </w:rPr>
      </w:r>
      <w:r>
        <w:rPr>
          <w:noProof/>
        </w:rPr>
        <w:fldChar w:fldCharType="separate"/>
      </w:r>
      <w:r>
        <w:rPr>
          <w:noProof/>
        </w:rPr>
        <w:t>18</w:t>
      </w:r>
      <w:r>
        <w:rPr>
          <w:noProof/>
        </w:rPr>
        <w:fldChar w:fldCharType="end"/>
      </w:r>
    </w:p>
    <w:p w14:paraId="2BE03A77" w14:textId="40A1F0E3" w:rsidR="005A2F14" w:rsidRDefault="005A2F14">
      <w:pPr>
        <w:pStyle w:val="TOC4"/>
        <w:rPr>
          <w:rFonts w:asciiTheme="minorHAnsi" w:eastAsiaTheme="minorEastAsia" w:hAnsiTheme="minorHAnsi" w:cstheme="minorBidi"/>
          <w:noProof/>
          <w:kern w:val="2"/>
          <w:sz w:val="22"/>
          <w:szCs w:val="22"/>
          <w:lang w:eastAsia="en-GB"/>
          <w14:ligatures w14:val="standardContextual"/>
        </w:rPr>
      </w:pPr>
      <w:r w:rsidRPr="008F3CEF">
        <w:rPr>
          <w:noProof/>
          <w:lang w:val="en-US"/>
        </w:rPr>
        <w:t>4.6.2.4</w:t>
      </w:r>
      <w:r>
        <w:rPr>
          <w:rFonts w:asciiTheme="minorHAnsi" w:eastAsiaTheme="minorEastAsia" w:hAnsiTheme="minorHAnsi" w:cstheme="minorBidi"/>
          <w:noProof/>
          <w:kern w:val="2"/>
          <w:sz w:val="22"/>
          <w:szCs w:val="22"/>
          <w:lang w:eastAsia="en-GB"/>
          <w14:ligatures w14:val="standardContextual"/>
        </w:rPr>
        <w:tab/>
      </w:r>
      <w:r w:rsidRPr="008F3CEF">
        <w:rPr>
          <w:noProof/>
          <w:lang w:val="en-US"/>
        </w:rPr>
        <w:t>The procedure of Stateless IPv6 Address Autoconfiguration</w:t>
      </w:r>
      <w:r>
        <w:rPr>
          <w:noProof/>
        </w:rPr>
        <w:tab/>
      </w:r>
      <w:r>
        <w:rPr>
          <w:noProof/>
        </w:rPr>
        <w:fldChar w:fldCharType="begin" w:fldLock="1"/>
      </w:r>
      <w:r>
        <w:rPr>
          <w:noProof/>
        </w:rPr>
        <w:instrText xml:space="preserve"> PAGEREF _Toc145931904 \h </w:instrText>
      </w:r>
      <w:r>
        <w:rPr>
          <w:noProof/>
        </w:rPr>
      </w:r>
      <w:r>
        <w:rPr>
          <w:noProof/>
        </w:rPr>
        <w:fldChar w:fldCharType="separate"/>
      </w:r>
      <w:r>
        <w:rPr>
          <w:noProof/>
        </w:rPr>
        <w:t>18</w:t>
      </w:r>
      <w:r>
        <w:rPr>
          <w:noProof/>
        </w:rPr>
        <w:fldChar w:fldCharType="end"/>
      </w:r>
    </w:p>
    <w:p w14:paraId="542FB156" w14:textId="5867F7BD" w:rsidR="005A2F14" w:rsidRDefault="005A2F14">
      <w:pPr>
        <w:pStyle w:val="TOC3"/>
        <w:rPr>
          <w:rFonts w:asciiTheme="minorHAnsi" w:eastAsiaTheme="minorEastAsia" w:hAnsiTheme="minorHAnsi" w:cstheme="minorBidi"/>
          <w:noProof/>
          <w:kern w:val="2"/>
          <w:sz w:val="22"/>
          <w:szCs w:val="22"/>
          <w:lang w:eastAsia="en-GB"/>
          <w14:ligatures w14:val="standardContextual"/>
        </w:rPr>
      </w:pPr>
      <w:r w:rsidRPr="008F3CEF">
        <w:rPr>
          <w:noProof/>
          <w:lang w:val="en-US"/>
        </w:rPr>
        <w:t>4.6.3</w:t>
      </w:r>
      <w:r>
        <w:rPr>
          <w:rFonts w:asciiTheme="minorHAnsi" w:eastAsiaTheme="minorEastAsia" w:hAnsiTheme="minorHAnsi" w:cstheme="minorBidi"/>
          <w:noProof/>
          <w:kern w:val="2"/>
          <w:sz w:val="22"/>
          <w:szCs w:val="22"/>
          <w:lang w:eastAsia="en-GB"/>
          <w14:ligatures w14:val="standardContextual"/>
        </w:rPr>
        <w:tab/>
      </w:r>
      <w:r w:rsidRPr="008F3CEF">
        <w:rPr>
          <w:noProof/>
          <w:lang w:val="en-US"/>
        </w:rPr>
        <w:t>Packet Detection Rule</w:t>
      </w:r>
      <w:r>
        <w:rPr>
          <w:noProof/>
        </w:rPr>
        <w:tab/>
      </w:r>
      <w:r>
        <w:rPr>
          <w:noProof/>
        </w:rPr>
        <w:fldChar w:fldCharType="begin" w:fldLock="1"/>
      </w:r>
      <w:r>
        <w:rPr>
          <w:noProof/>
        </w:rPr>
        <w:instrText xml:space="preserve"> PAGEREF _Toc145931905 \h </w:instrText>
      </w:r>
      <w:r>
        <w:rPr>
          <w:noProof/>
        </w:rPr>
      </w:r>
      <w:r>
        <w:rPr>
          <w:noProof/>
        </w:rPr>
        <w:fldChar w:fldCharType="separate"/>
      </w:r>
      <w:r>
        <w:rPr>
          <w:noProof/>
        </w:rPr>
        <w:t>19</w:t>
      </w:r>
      <w:r>
        <w:rPr>
          <w:noProof/>
        </w:rPr>
        <w:fldChar w:fldCharType="end"/>
      </w:r>
    </w:p>
    <w:p w14:paraId="44B3135F" w14:textId="09AE7B74" w:rsidR="005A2F14" w:rsidRDefault="005A2F14">
      <w:pPr>
        <w:pStyle w:val="TOC3"/>
        <w:rPr>
          <w:rFonts w:asciiTheme="minorHAnsi" w:eastAsiaTheme="minorEastAsia" w:hAnsiTheme="minorHAnsi" w:cstheme="minorBidi"/>
          <w:noProof/>
          <w:kern w:val="2"/>
          <w:sz w:val="22"/>
          <w:szCs w:val="22"/>
          <w:lang w:eastAsia="en-GB"/>
          <w14:ligatures w14:val="standardContextual"/>
        </w:rPr>
      </w:pPr>
      <w:r>
        <w:rPr>
          <w:noProof/>
        </w:rPr>
        <w:t>4.6.4</w:t>
      </w:r>
      <w:r>
        <w:rPr>
          <w:rFonts w:asciiTheme="minorHAnsi" w:eastAsiaTheme="minorEastAsia" w:hAnsiTheme="minorHAnsi" w:cstheme="minorBidi"/>
          <w:noProof/>
          <w:kern w:val="2"/>
          <w:sz w:val="22"/>
          <w:szCs w:val="22"/>
          <w:lang w:eastAsia="en-GB"/>
          <w14:ligatures w14:val="standardContextual"/>
        </w:rPr>
        <w:tab/>
      </w:r>
      <w:r>
        <w:rPr>
          <w:noProof/>
        </w:rPr>
        <w:t>Forwarding Action Rule</w:t>
      </w:r>
      <w:r>
        <w:rPr>
          <w:noProof/>
        </w:rPr>
        <w:tab/>
      </w:r>
      <w:r>
        <w:rPr>
          <w:noProof/>
        </w:rPr>
        <w:fldChar w:fldCharType="begin" w:fldLock="1"/>
      </w:r>
      <w:r>
        <w:rPr>
          <w:noProof/>
        </w:rPr>
        <w:instrText xml:space="preserve"> PAGEREF _Toc145931906 \h </w:instrText>
      </w:r>
      <w:r>
        <w:rPr>
          <w:noProof/>
        </w:rPr>
      </w:r>
      <w:r>
        <w:rPr>
          <w:noProof/>
        </w:rPr>
        <w:fldChar w:fldCharType="separate"/>
      </w:r>
      <w:r>
        <w:rPr>
          <w:noProof/>
        </w:rPr>
        <w:t>19</w:t>
      </w:r>
      <w:r>
        <w:rPr>
          <w:noProof/>
        </w:rPr>
        <w:fldChar w:fldCharType="end"/>
      </w:r>
    </w:p>
    <w:p w14:paraId="24FB0944" w14:textId="72D79544" w:rsidR="005A2F14" w:rsidRDefault="005A2F14">
      <w:pPr>
        <w:pStyle w:val="TOC3"/>
        <w:rPr>
          <w:rFonts w:asciiTheme="minorHAnsi" w:eastAsiaTheme="minorEastAsia" w:hAnsiTheme="minorHAnsi" w:cstheme="minorBidi"/>
          <w:noProof/>
          <w:kern w:val="2"/>
          <w:sz w:val="22"/>
          <w:szCs w:val="22"/>
          <w:lang w:eastAsia="en-GB"/>
          <w14:ligatures w14:val="standardContextual"/>
        </w:rPr>
      </w:pPr>
      <w:r>
        <w:rPr>
          <w:noProof/>
        </w:rPr>
        <w:t>4.6.5</w:t>
      </w:r>
      <w:r>
        <w:rPr>
          <w:rFonts w:asciiTheme="minorHAnsi" w:eastAsiaTheme="minorEastAsia" w:hAnsiTheme="minorHAnsi" w:cstheme="minorBidi"/>
          <w:noProof/>
          <w:kern w:val="2"/>
          <w:sz w:val="22"/>
          <w:szCs w:val="22"/>
          <w:lang w:eastAsia="en-GB"/>
          <w14:ligatures w14:val="standardContextual"/>
        </w:rPr>
        <w:tab/>
      </w:r>
      <w:r>
        <w:rPr>
          <w:noProof/>
        </w:rPr>
        <w:t>Usage Reporting Rule</w:t>
      </w:r>
      <w:r>
        <w:rPr>
          <w:noProof/>
        </w:rPr>
        <w:tab/>
      </w:r>
      <w:r>
        <w:rPr>
          <w:noProof/>
        </w:rPr>
        <w:fldChar w:fldCharType="begin" w:fldLock="1"/>
      </w:r>
      <w:r>
        <w:rPr>
          <w:noProof/>
        </w:rPr>
        <w:instrText xml:space="preserve"> PAGEREF _Toc145931907 \h </w:instrText>
      </w:r>
      <w:r>
        <w:rPr>
          <w:noProof/>
        </w:rPr>
      </w:r>
      <w:r>
        <w:rPr>
          <w:noProof/>
        </w:rPr>
        <w:fldChar w:fldCharType="separate"/>
      </w:r>
      <w:r>
        <w:rPr>
          <w:noProof/>
        </w:rPr>
        <w:t>19</w:t>
      </w:r>
      <w:r>
        <w:rPr>
          <w:noProof/>
        </w:rPr>
        <w:fldChar w:fldCharType="end"/>
      </w:r>
    </w:p>
    <w:p w14:paraId="4D9F42CE" w14:textId="154E9A73" w:rsidR="005A2F14" w:rsidRDefault="005A2F14">
      <w:pPr>
        <w:pStyle w:val="TOC3"/>
        <w:rPr>
          <w:rFonts w:asciiTheme="minorHAnsi" w:eastAsiaTheme="minorEastAsia" w:hAnsiTheme="minorHAnsi" w:cstheme="minorBidi"/>
          <w:noProof/>
          <w:kern w:val="2"/>
          <w:sz w:val="22"/>
          <w:szCs w:val="22"/>
          <w:lang w:eastAsia="en-GB"/>
          <w14:ligatures w14:val="standardContextual"/>
        </w:rPr>
      </w:pPr>
      <w:r>
        <w:rPr>
          <w:noProof/>
        </w:rPr>
        <w:t>4.6.6</w:t>
      </w:r>
      <w:r>
        <w:rPr>
          <w:rFonts w:asciiTheme="minorHAnsi" w:eastAsiaTheme="minorEastAsia" w:hAnsiTheme="minorHAnsi" w:cstheme="minorBidi"/>
          <w:noProof/>
          <w:kern w:val="2"/>
          <w:sz w:val="22"/>
          <w:szCs w:val="22"/>
          <w:lang w:eastAsia="en-GB"/>
          <w14:ligatures w14:val="standardContextual"/>
        </w:rPr>
        <w:tab/>
      </w:r>
      <w:r>
        <w:rPr>
          <w:noProof/>
        </w:rPr>
        <w:t>Usage of N4 to support IPTV</w:t>
      </w:r>
      <w:r>
        <w:rPr>
          <w:noProof/>
        </w:rPr>
        <w:tab/>
      </w:r>
      <w:r>
        <w:rPr>
          <w:noProof/>
        </w:rPr>
        <w:fldChar w:fldCharType="begin" w:fldLock="1"/>
      </w:r>
      <w:r>
        <w:rPr>
          <w:noProof/>
        </w:rPr>
        <w:instrText xml:space="preserve"> PAGEREF _Toc145931908 \h </w:instrText>
      </w:r>
      <w:r>
        <w:rPr>
          <w:noProof/>
        </w:rPr>
      </w:r>
      <w:r>
        <w:rPr>
          <w:noProof/>
        </w:rPr>
        <w:fldChar w:fldCharType="separate"/>
      </w:r>
      <w:r>
        <w:rPr>
          <w:noProof/>
        </w:rPr>
        <w:t>20</w:t>
      </w:r>
      <w:r>
        <w:rPr>
          <w:noProof/>
        </w:rPr>
        <w:fldChar w:fldCharType="end"/>
      </w:r>
    </w:p>
    <w:p w14:paraId="71D2AF27" w14:textId="68915A41" w:rsidR="005A2F14" w:rsidRDefault="005A2F14">
      <w:pPr>
        <w:pStyle w:val="TOC2"/>
        <w:rPr>
          <w:rFonts w:asciiTheme="minorHAnsi" w:eastAsiaTheme="minorEastAsia" w:hAnsiTheme="minorHAnsi" w:cstheme="minorBidi"/>
          <w:noProof/>
          <w:kern w:val="2"/>
          <w:sz w:val="22"/>
          <w:szCs w:val="22"/>
          <w:lang w:eastAsia="en-GB"/>
          <w14:ligatures w14:val="standardContextual"/>
        </w:rPr>
      </w:pPr>
      <w:r>
        <w:rPr>
          <w:noProof/>
        </w:rPr>
        <w:t>4.7</w:t>
      </w:r>
      <w:r>
        <w:rPr>
          <w:rFonts w:asciiTheme="minorHAnsi" w:eastAsiaTheme="minorEastAsia" w:hAnsiTheme="minorHAnsi" w:cstheme="minorBidi"/>
          <w:noProof/>
          <w:kern w:val="2"/>
          <w:sz w:val="22"/>
          <w:szCs w:val="22"/>
          <w:lang w:eastAsia="en-GB"/>
          <w14:ligatures w14:val="standardContextual"/>
        </w:rPr>
        <w:tab/>
      </w:r>
      <w:r>
        <w:rPr>
          <w:noProof/>
        </w:rPr>
        <w:t>Identifiers</w:t>
      </w:r>
      <w:r>
        <w:rPr>
          <w:noProof/>
        </w:rPr>
        <w:tab/>
      </w:r>
      <w:r>
        <w:rPr>
          <w:noProof/>
        </w:rPr>
        <w:fldChar w:fldCharType="begin" w:fldLock="1"/>
      </w:r>
      <w:r>
        <w:rPr>
          <w:noProof/>
        </w:rPr>
        <w:instrText xml:space="preserve"> PAGEREF _Toc145931909 \h </w:instrText>
      </w:r>
      <w:r>
        <w:rPr>
          <w:noProof/>
        </w:rPr>
      </w:r>
      <w:r>
        <w:rPr>
          <w:noProof/>
        </w:rPr>
        <w:fldChar w:fldCharType="separate"/>
      </w:r>
      <w:r>
        <w:rPr>
          <w:noProof/>
        </w:rPr>
        <w:t>20</w:t>
      </w:r>
      <w:r>
        <w:rPr>
          <w:noProof/>
        </w:rPr>
        <w:fldChar w:fldCharType="end"/>
      </w:r>
    </w:p>
    <w:p w14:paraId="3A964E99" w14:textId="52B785A1" w:rsidR="005A2F14" w:rsidRDefault="005A2F14">
      <w:pPr>
        <w:pStyle w:val="TOC3"/>
        <w:rPr>
          <w:rFonts w:asciiTheme="minorHAnsi" w:eastAsiaTheme="minorEastAsia" w:hAnsiTheme="minorHAnsi" w:cstheme="minorBidi"/>
          <w:noProof/>
          <w:kern w:val="2"/>
          <w:sz w:val="22"/>
          <w:szCs w:val="22"/>
          <w:lang w:eastAsia="en-GB"/>
          <w14:ligatures w14:val="standardContextual"/>
        </w:rPr>
      </w:pPr>
      <w:r>
        <w:rPr>
          <w:noProof/>
        </w:rPr>
        <w:t>4.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5931910 \h </w:instrText>
      </w:r>
      <w:r>
        <w:rPr>
          <w:noProof/>
        </w:rPr>
      </w:r>
      <w:r>
        <w:rPr>
          <w:noProof/>
        </w:rPr>
        <w:fldChar w:fldCharType="separate"/>
      </w:r>
      <w:r>
        <w:rPr>
          <w:noProof/>
        </w:rPr>
        <w:t>20</w:t>
      </w:r>
      <w:r>
        <w:rPr>
          <w:noProof/>
        </w:rPr>
        <w:fldChar w:fldCharType="end"/>
      </w:r>
    </w:p>
    <w:p w14:paraId="33521EEC" w14:textId="248E1C27" w:rsidR="005A2F14" w:rsidRDefault="005A2F14">
      <w:pPr>
        <w:pStyle w:val="TOC3"/>
        <w:rPr>
          <w:rFonts w:asciiTheme="minorHAnsi" w:eastAsiaTheme="minorEastAsia" w:hAnsiTheme="minorHAnsi" w:cstheme="minorBidi"/>
          <w:noProof/>
          <w:kern w:val="2"/>
          <w:sz w:val="22"/>
          <w:szCs w:val="22"/>
          <w:lang w:eastAsia="en-GB"/>
          <w14:ligatures w14:val="standardContextual"/>
        </w:rPr>
      </w:pPr>
      <w:r>
        <w:rPr>
          <w:noProof/>
        </w:rPr>
        <w:t>4.7.2</w:t>
      </w:r>
      <w:r>
        <w:rPr>
          <w:rFonts w:asciiTheme="minorHAnsi" w:eastAsiaTheme="minorEastAsia" w:hAnsiTheme="minorHAnsi" w:cstheme="minorBidi"/>
          <w:noProof/>
          <w:kern w:val="2"/>
          <w:sz w:val="22"/>
          <w:szCs w:val="22"/>
          <w:lang w:eastAsia="en-GB"/>
          <w14:ligatures w14:val="standardContextual"/>
        </w:rPr>
        <w:tab/>
      </w:r>
      <w:r>
        <w:rPr>
          <w:noProof/>
        </w:rPr>
        <w:t>SUPI and SUCI for 5G-BRG support</w:t>
      </w:r>
      <w:r>
        <w:rPr>
          <w:noProof/>
        </w:rPr>
        <w:tab/>
      </w:r>
      <w:r>
        <w:rPr>
          <w:noProof/>
        </w:rPr>
        <w:fldChar w:fldCharType="begin" w:fldLock="1"/>
      </w:r>
      <w:r>
        <w:rPr>
          <w:noProof/>
        </w:rPr>
        <w:instrText xml:space="preserve"> PAGEREF _Toc145931911 \h </w:instrText>
      </w:r>
      <w:r>
        <w:rPr>
          <w:noProof/>
        </w:rPr>
      </w:r>
      <w:r>
        <w:rPr>
          <w:noProof/>
        </w:rPr>
        <w:fldChar w:fldCharType="separate"/>
      </w:r>
      <w:r>
        <w:rPr>
          <w:noProof/>
        </w:rPr>
        <w:t>20</w:t>
      </w:r>
      <w:r>
        <w:rPr>
          <w:noProof/>
        </w:rPr>
        <w:fldChar w:fldCharType="end"/>
      </w:r>
    </w:p>
    <w:p w14:paraId="70790751" w14:textId="0389E108" w:rsidR="005A2F14" w:rsidRDefault="005A2F14">
      <w:pPr>
        <w:pStyle w:val="TOC3"/>
        <w:rPr>
          <w:rFonts w:asciiTheme="minorHAnsi" w:eastAsiaTheme="minorEastAsia" w:hAnsiTheme="minorHAnsi" w:cstheme="minorBidi"/>
          <w:noProof/>
          <w:kern w:val="2"/>
          <w:sz w:val="22"/>
          <w:szCs w:val="22"/>
          <w:lang w:eastAsia="en-GB"/>
          <w14:ligatures w14:val="standardContextual"/>
        </w:rPr>
      </w:pPr>
      <w:r>
        <w:rPr>
          <w:noProof/>
        </w:rPr>
        <w:t>4.7.3</w:t>
      </w:r>
      <w:r>
        <w:rPr>
          <w:rFonts w:asciiTheme="minorHAnsi" w:eastAsiaTheme="minorEastAsia" w:hAnsiTheme="minorHAnsi" w:cstheme="minorBidi"/>
          <w:noProof/>
          <w:kern w:val="2"/>
          <w:sz w:val="22"/>
          <w:szCs w:val="22"/>
          <w:lang w:eastAsia="en-GB"/>
          <w14:ligatures w14:val="standardContextual"/>
        </w:rPr>
        <w:tab/>
      </w:r>
      <w:r>
        <w:rPr>
          <w:noProof/>
        </w:rPr>
        <w:t>SUPI and SUCI for FN-BRG support</w:t>
      </w:r>
      <w:r>
        <w:rPr>
          <w:noProof/>
        </w:rPr>
        <w:tab/>
      </w:r>
      <w:r>
        <w:rPr>
          <w:noProof/>
        </w:rPr>
        <w:fldChar w:fldCharType="begin" w:fldLock="1"/>
      </w:r>
      <w:r>
        <w:rPr>
          <w:noProof/>
        </w:rPr>
        <w:instrText xml:space="preserve"> PAGEREF _Toc145931912 \h </w:instrText>
      </w:r>
      <w:r>
        <w:rPr>
          <w:noProof/>
        </w:rPr>
      </w:r>
      <w:r>
        <w:rPr>
          <w:noProof/>
        </w:rPr>
        <w:fldChar w:fldCharType="separate"/>
      </w:r>
      <w:r>
        <w:rPr>
          <w:noProof/>
        </w:rPr>
        <w:t>21</w:t>
      </w:r>
      <w:r>
        <w:rPr>
          <w:noProof/>
        </w:rPr>
        <w:fldChar w:fldCharType="end"/>
      </w:r>
    </w:p>
    <w:p w14:paraId="6E1AA87B" w14:textId="0B5BCE31" w:rsidR="005A2F14" w:rsidRDefault="005A2F14">
      <w:pPr>
        <w:pStyle w:val="TOC3"/>
        <w:rPr>
          <w:rFonts w:asciiTheme="minorHAnsi" w:eastAsiaTheme="minorEastAsia" w:hAnsiTheme="minorHAnsi" w:cstheme="minorBidi"/>
          <w:noProof/>
          <w:kern w:val="2"/>
          <w:sz w:val="22"/>
          <w:szCs w:val="22"/>
          <w:lang w:eastAsia="en-GB"/>
          <w14:ligatures w14:val="standardContextual"/>
        </w:rPr>
      </w:pPr>
      <w:r>
        <w:rPr>
          <w:noProof/>
        </w:rPr>
        <w:t>4.7.4</w:t>
      </w:r>
      <w:r>
        <w:rPr>
          <w:rFonts w:asciiTheme="minorHAnsi" w:eastAsiaTheme="minorEastAsia" w:hAnsiTheme="minorHAnsi" w:cstheme="minorBidi"/>
          <w:noProof/>
          <w:kern w:val="2"/>
          <w:sz w:val="22"/>
          <w:szCs w:val="22"/>
          <w:lang w:eastAsia="en-GB"/>
          <w14:ligatures w14:val="standardContextual"/>
        </w:rPr>
        <w:tab/>
      </w:r>
      <w:r>
        <w:rPr>
          <w:noProof/>
        </w:rPr>
        <w:t>SUPI and SUCI for 5G-CRG and FN-CRG support</w:t>
      </w:r>
      <w:r>
        <w:rPr>
          <w:noProof/>
        </w:rPr>
        <w:tab/>
      </w:r>
      <w:r>
        <w:rPr>
          <w:noProof/>
        </w:rPr>
        <w:fldChar w:fldCharType="begin" w:fldLock="1"/>
      </w:r>
      <w:r>
        <w:rPr>
          <w:noProof/>
        </w:rPr>
        <w:instrText xml:space="preserve"> PAGEREF _Toc145931913 \h </w:instrText>
      </w:r>
      <w:r>
        <w:rPr>
          <w:noProof/>
        </w:rPr>
      </w:r>
      <w:r>
        <w:rPr>
          <w:noProof/>
        </w:rPr>
        <w:fldChar w:fldCharType="separate"/>
      </w:r>
      <w:r>
        <w:rPr>
          <w:noProof/>
        </w:rPr>
        <w:t>21</w:t>
      </w:r>
      <w:r>
        <w:rPr>
          <w:noProof/>
        </w:rPr>
        <w:fldChar w:fldCharType="end"/>
      </w:r>
    </w:p>
    <w:p w14:paraId="0FBE72D8" w14:textId="65FD485D" w:rsidR="005A2F14" w:rsidRDefault="005A2F14">
      <w:pPr>
        <w:pStyle w:val="TOC3"/>
        <w:rPr>
          <w:rFonts w:asciiTheme="minorHAnsi" w:eastAsiaTheme="minorEastAsia" w:hAnsiTheme="minorHAnsi" w:cstheme="minorBidi"/>
          <w:noProof/>
          <w:kern w:val="2"/>
          <w:sz w:val="22"/>
          <w:szCs w:val="22"/>
          <w:lang w:eastAsia="en-GB"/>
          <w14:ligatures w14:val="standardContextual"/>
        </w:rPr>
      </w:pPr>
      <w:r>
        <w:rPr>
          <w:noProof/>
        </w:rPr>
        <w:t>4.7.5</w:t>
      </w:r>
      <w:r>
        <w:rPr>
          <w:rFonts w:asciiTheme="minorHAnsi" w:eastAsiaTheme="minorEastAsia" w:hAnsiTheme="minorHAnsi" w:cstheme="minorBidi"/>
          <w:noProof/>
          <w:kern w:val="2"/>
          <w:sz w:val="22"/>
          <w:szCs w:val="22"/>
          <w:lang w:eastAsia="en-GB"/>
          <w14:ligatures w14:val="standardContextual"/>
        </w:rPr>
        <w:tab/>
      </w:r>
      <w:r>
        <w:rPr>
          <w:noProof/>
        </w:rPr>
        <w:t>Line ID</w:t>
      </w:r>
      <w:r>
        <w:rPr>
          <w:noProof/>
        </w:rPr>
        <w:tab/>
      </w:r>
      <w:r>
        <w:rPr>
          <w:noProof/>
        </w:rPr>
        <w:fldChar w:fldCharType="begin" w:fldLock="1"/>
      </w:r>
      <w:r>
        <w:rPr>
          <w:noProof/>
        </w:rPr>
        <w:instrText xml:space="preserve"> PAGEREF _Toc145931914 \h </w:instrText>
      </w:r>
      <w:r>
        <w:rPr>
          <w:noProof/>
        </w:rPr>
      </w:r>
      <w:r>
        <w:rPr>
          <w:noProof/>
        </w:rPr>
        <w:fldChar w:fldCharType="separate"/>
      </w:r>
      <w:r>
        <w:rPr>
          <w:noProof/>
        </w:rPr>
        <w:t>21</w:t>
      </w:r>
      <w:r>
        <w:rPr>
          <w:noProof/>
        </w:rPr>
        <w:fldChar w:fldCharType="end"/>
      </w:r>
    </w:p>
    <w:p w14:paraId="18487B33" w14:textId="58460535" w:rsidR="005A2F14" w:rsidRDefault="005A2F14">
      <w:pPr>
        <w:pStyle w:val="TOC3"/>
        <w:rPr>
          <w:rFonts w:asciiTheme="minorHAnsi" w:eastAsiaTheme="minorEastAsia" w:hAnsiTheme="minorHAnsi" w:cstheme="minorBidi"/>
          <w:noProof/>
          <w:kern w:val="2"/>
          <w:sz w:val="22"/>
          <w:szCs w:val="22"/>
          <w:lang w:eastAsia="en-GB"/>
          <w14:ligatures w14:val="standardContextual"/>
        </w:rPr>
      </w:pPr>
      <w:r>
        <w:rPr>
          <w:noProof/>
        </w:rPr>
        <w:t>4.7.6</w:t>
      </w:r>
      <w:r>
        <w:rPr>
          <w:rFonts w:asciiTheme="minorHAnsi" w:eastAsiaTheme="minorEastAsia" w:hAnsiTheme="minorHAnsi" w:cstheme="minorBidi"/>
          <w:noProof/>
          <w:kern w:val="2"/>
          <w:sz w:val="22"/>
          <w:szCs w:val="22"/>
          <w:lang w:eastAsia="en-GB"/>
          <w14:ligatures w14:val="standardContextual"/>
        </w:rPr>
        <w:tab/>
      </w:r>
      <w:r>
        <w:rPr>
          <w:noProof/>
        </w:rPr>
        <w:t>HFC identifier</w:t>
      </w:r>
      <w:r>
        <w:rPr>
          <w:noProof/>
        </w:rPr>
        <w:tab/>
      </w:r>
      <w:r>
        <w:rPr>
          <w:noProof/>
        </w:rPr>
        <w:fldChar w:fldCharType="begin" w:fldLock="1"/>
      </w:r>
      <w:r>
        <w:rPr>
          <w:noProof/>
        </w:rPr>
        <w:instrText xml:space="preserve"> PAGEREF _Toc145931915 \h </w:instrText>
      </w:r>
      <w:r>
        <w:rPr>
          <w:noProof/>
        </w:rPr>
      </w:r>
      <w:r>
        <w:rPr>
          <w:noProof/>
        </w:rPr>
        <w:fldChar w:fldCharType="separate"/>
      </w:r>
      <w:r>
        <w:rPr>
          <w:noProof/>
        </w:rPr>
        <w:t>21</w:t>
      </w:r>
      <w:r>
        <w:rPr>
          <w:noProof/>
        </w:rPr>
        <w:fldChar w:fldCharType="end"/>
      </w:r>
    </w:p>
    <w:p w14:paraId="2FAB05E1" w14:textId="17BB1731" w:rsidR="005A2F14" w:rsidRDefault="005A2F14">
      <w:pPr>
        <w:pStyle w:val="TOC3"/>
        <w:rPr>
          <w:rFonts w:asciiTheme="minorHAnsi" w:eastAsiaTheme="minorEastAsia" w:hAnsiTheme="minorHAnsi" w:cstheme="minorBidi"/>
          <w:noProof/>
          <w:kern w:val="2"/>
          <w:sz w:val="22"/>
          <w:szCs w:val="22"/>
          <w:lang w:eastAsia="en-GB"/>
          <w14:ligatures w14:val="standardContextual"/>
        </w:rPr>
      </w:pPr>
      <w:r>
        <w:rPr>
          <w:noProof/>
        </w:rPr>
        <w:t>4.7.7</w:t>
      </w:r>
      <w:r>
        <w:rPr>
          <w:rFonts w:asciiTheme="minorHAnsi" w:eastAsiaTheme="minorEastAsia" w:hAnsiTheme="minorHAnsi" w:cstheme="minorBidi"/>
          <w:noProof/>
          <w:kern w:val="2"/>
          <w:sz w:val="22"/>
          <w:szCs w:val="22"/>
          <w:lang w:eastAsia="en-GB"/>
          <w14:ligatures w14:val="standardContextual"/>
        </w:rPr>
        <w:tab/>
      </w:r>
      <w:r>
        <w:rPr>
          <w:noProof/>
        </w:rPr>
        <w:t>PEI</w:t>
      </w:r>
      <w:r>
        <w:rPr>
          <w:noProof/>
        </w:rPr>
        <w:tab/>
      </w:r>
      <w:r>
        <w:rPr>
          <w:noProof/>
        </w:rPr>
        <w:fldChar w:fldCharType="begin" w:fldLock="1"/>
      </w:r>
      <w:r>
        <w:rPr>
          <w:noProof/>
        </w:rPr>
        <w:instrText xml:space="preserve"> PAGEREF _Toc145931916 \h </w:instrText>
      </w:r>
      <w:r>
        <w:rPr>
          <w:noProof/>
        </w:rPr>
      </w:r>
      <w:r>
        <w:rPr>
          <w:noProof/>
        </w:rPr>
        <w:fldChar w:fldCharType="separate"/>
      </w:r>
      <w:r>
        <w:rPr>
          <w:noProof/>
        </w:rPr>
        <w:t>21</w:t>
      </w:r>
      <w:r>
        <w:rPr>
          <w:noProof/>
        </w:rPr>
        <w:fldChar w:fldCharType="end"/>
      </w:r>
    </w:p>
    <w:p w14:paraId="4F0D64F9" w14:textId="02207A01" w:rsidR="005A2F14" w:rsidRDefault="005A2F14">
      <w:pPr>
        <w:pStyle w:val="TOC3"/>
        <w:rPr>
          <w:rFonts w:asciiTheme="minorHAnsi" w:eastAsiaTheme="minorEastAsia" w:hAnsiTheme="minorHAnsi" w:cstheme="minorBidi"/>
          <w:noProof/>
          <w:kern w:val="2"/>
          <w:sz w:val="22"/>
          <w:szCs w:val="22"/>
          <w:lang w:eastAsia="en-GB"/>
          <w14:ligatures w14:val="standardContextual"/>
        </w:rPr>
      </w:pPr>
      <w:r>
        <w:rPr>
          <w:noProof/>
        </w:rPr>
        <w:t>4.7.8</w:t>
      </w:r>
      <w:r>
        <w:rPr>
          <w:rFonts w:asciiTheme="minorHAnsi" w:eastAsiaTheme="minorEastAsia" w:hAnsiTheme="minorHAnsi" w:cstheme="minorBidi"/>
          <w:noProof/>
          <w:kern w:val="2"/>
          <w:sz w:val="22"/>
          <w:szCs w:val="22"/>
          <w:lang w:eastAsia="en-GB"/>
          <w14:ligatures w14:val="standardContextual"/>
        </w:rPr>
        <w:tab/>
      </w:r>
      <w:r>
        <w:rPr>
          <w:noProof/>
        </w:rPr>
        <w:t>Global Line Identifier</w:t>
      </w:r>
      <w:r>
        <w:rPr>
          <w:noProof/>
        </w:rPr>
        <w:tab/>
      </w:r>
      <w:r>
        <w:rPr>
          <w:noProof/>
        </w:rPr>
        <w:fldChar w:fldCharType="begin" w:fldLock="1"/>
      </w:r>
      <w:r>
        <w:rPr>
          <w:noProof/>
        </w:rPr>
        <w:instrText xml:space="preserve"> PAGEREF _Toc145931917 \h </w:instrText>
      </w:r>
      <w:r>
        <w:rPr>
          <w:noProof/>
        </w:rPr>
      </w:r>
      <w:r>
        <w:rPr>
          <w:noProof/>
        </w:rPr>
        <w:fldChar w:fldCharType="separate"/>
      </w:r>
      <w:r>
        <w:rPr>
          <w:noProof/>
        </w:rPr>
        <w:t>22</w:t>
      </w:r>
      <w:r>
        <w:rPr>
          <w:noProof/>
        </w:rPr>
        <w:fldChar w:fldCharType="end"/>
      </w:r>
    </w:p>
    <w:p w14:paraId="4FE7954C" w14:textId="18959AF5" w:rsidR="005A2F14" w:rsidRDefault="005A2F14">
      <w:pPr>
        <w:pStyle w:val="TOC3"/>
        <w:rPr>
          <w:rFonts w:asciiTheme="minorHAnsi" w:eastAsiaTheme="minorEastAsia" w:hAnsiTheme="minorHAnsi" w:cstheme="minorBidi"/>
          <w:noProof/>
          <w:kern w:val="2"/>
          <w:sz w:val="22"/>
          <w:szCs w:val="22"/>
          <w:lang w:eastAsia="en-GB"/>
          <w14:ligatures w14:val="standardContextual"/>
        </w:rPr>
      </w:pPr>
      <w:r>
        <w:rPr>
          <w:noProof/>
        </w:rPr>
        <w:t>4.7.9</w:t>
      </w:r>
      <w:r>
        <w:rPr>
          <w:rFonts w:asciiTheme="minorHAnsi" w:eastAsiaTheme="minorEastAsia" w:hAnsiTheme="minorHAnsi" w:cstheme="minorBidi"/>
          <w:noProof/>
          <w:kern w:val="2"/>
          <w:sz w:val="22"/>
          <w:szCs w:val="22"/>
          <w:lang w:eastAsia="en-GB"/>
          <w14:ligatures w14:val="standardContextual"/>
        </w:rPr>
        <w:tab/>
      </w:r>
      <w:r>
        <w:rPr>
          <w:noProof/>
        </w:rPr>
        <w:t>Global Cable Identifier</w:t>
      </w:r>
      <w:r>
        <w:rPr>
          <w:noProof/>
        </w:rPr>
        <w:tab/>
      </w:r>
      <w:r>
        <w:rPr>
          <w:noProof/>
        </w:rPr>
        <w:fldChar w:fldCharType="begin" w:fldLock="1"/>
      </w:r>
      <w:r>
        <w:rPr>
          <w:noProof/>
        </w:rPr>
        <w:instrText xml:space="preserve"> PAGEREF _Toc145931918 \h </w:instrText>
      </w:r>
      <w:r>
        <w:rPr>
          <w:noProof/>
        </w:rPr>
      </w:r>
      <w:r>
        <w:rPr>
          <w:noProof/>
        </w:rPr>
        <w:fldChar w:fldCharType="separate"/>
      </w:r>
      <w:r>
        <w:rPr>
          <w:noProof/>
        </w:rPr>
        <w:t>22</w:t>
      </w:r>
      <w:r>
        <w:rPr>
          <w:noProof/>
        </w:rPr>
        <w:fldChar w:fldCharType="end"/>
      </w:r>
    </w:p>
    <w:p w14:paraId="02577395" w14:textId="19BADFF9" w:rsidR="005A2F14" w:rsidRDefault="005A2F14">
      <w:pPr>
        <w:pStyle w:val="TOC3"/>
        <w:rPr>
          <w:rFonts w:asciiTheme="minorHAnsi" w:eastAsiaTheme="minorEastAsia" w:hAnsiTheme="minorHAnsi" w:cstheme="minorBidi"/>
          <w:noProof/>
          <w:kern w:val="2"/>
          <w:sz w:val="22"/>
          <w:szCs w:val="22"/>
          <w:lang w:eastAsia="en-GB"/>
          <w14:ligatures w14:val="standardContextual"/>
        </w:rPr>
      </w:pPr>
      <w:r>
        <w:rPr>
          <w:noProof/>
        </w:rPr>
        <w:t>4.7.10</w:t>
      </w:r>
      <w:r>
        <w:rPr>
          <w:rFonts w:asciiTheme="minorHAnsi" w:eastAsiaTheme="minorEastAsia" w:hAnsiTheme="minorHAnsi" w:cstheme="minorBidi"/>
          <w:noProof/>
          <w:kern w:val="2"/>
          <w:sz w:val="22"/>
          <w:szCs w:val="22"/>
          <w:lang w:eastAsia="en-GB"/>
          <w14:ligatures w14:val="standardContextual"/>
        </w:rPr>
        <w:tab/>
      </w:r>
      <w:r>
        <w:rPr>
          <w:noProof/>
        </w:rPr>
        <w:t>RAT types dedicated for Wireline access</w:t>
      </w:r>
      <w:r>
        <w:rPr>
          <w:noProof/>
        </w:rPr>
        <w:tab/>
      </w:r>
      <w:r>
        <w:rPr>
          <w:noProof/>
        </w:rPr>
        <w:fldChar w:fldCharType="begin" w:fldLock="1"/>
      </w:r>
      <w:r>
        <w:rPr>
          <w:noProof/>
        </w:rPr>
        <w:instrText xml:space="preserve"> PAGEREF _Toc145931919 \h </w:instrText>
      </w:r>
      <w:r>
        <w:rPr>
          <w:noProof/>
        </w:rPr>
      </w:r>
      <w:r>
        <w:rPr>
          <w:noProof/>
        </w:rPr>
        <w:fldChar w:fldCharType="separate"/>
      </w:r>
      <w:r>
        <w:rPr>
          <w:noProof/>
        </w:rPr>
        <w:t>22</w:t>
      </w:r>
      <w:r>
        <w:rPr>
          <w:noProof/>
        </w:rPr>
        <w:fldChar w:fldCharType="end"/>
      </w:r>
    </w:p>
    <w:p w14:paraId="6FF9CEFA" w14:textId="0CB2E5D9" w:rsidR="005A2F14" w:rsidRDefault="005A2F14">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4.7.11</w:t>
      </w:r>
      <w:r>
        <w:rPr>
          <w:rFonts w:asciiTheme="minorHAnsi" w:eastAsiaTheme="minorEastAsia" w:hAnsiTheme="minorHAnsi" w:cstheme="minorBidi"/>
          <w:noProof/>
          <w:kern w:val="2"/>
          <w:sz w:val="22"/>
          <w:szCs w:val="22"/>
          <w:lang w:eastAsia="en-GB"/>
          <w14:ligatures w14:val="standardContextual"/>
        </w:rPr>
        <w:tab/>
      </w:r>
      <w:r>
        <w:rPr>
          <w:noProof/>
        </w:rPr>
        <w:t>SUPI and SUCI for N5GC device support</w:t>
      </w:r>
      <w:r>
        <w:rPr>
          <w:noProof/>
        </w:rPr>
        <w:tab/>
      </w:r>
      <w:r>
        <w:rPr>
          <w:noProof/>
        </w:rPr>
        <w:fldChar w:fldCharType="begin" w:fldLock="1"/>
      </w:r>
      <w:r>
        <w:rPr>
          <w:noProof/>
        </w:rPr>
        <w:instrText xml:space="preserve"> PAGEREF _Toc145931920 \h </w:instrText>
      </w:r>
      <w:r>
        <w:rPr>
          <w:noProof/>
        </w:rPr>
      </w:r>
      <w:r>
        <w:rPr>
          <w:noProof/>
        </w:rPr>
        <w:fldChar w:fldCharType="separate"/>
      </w:r>
      <w:r>
        <w:rPr>
          <w:noProof/>
        </w:rPr>
        <w:t>22</w:t>
      </w:r>
      <w:r>
        <w:rPr>
          <w:noProof/>
        </w:rPr>
        <w:fldChar w:fldCharType="end"/>
      </w:r>
    </w:p>
    <w:p w14:paraId="5D864156" w14:textId="2A9C5951" w:rsidR="005A2F14" w:rsidRDefault="005A2F14">
      <w:pPr>
        <w:pStyle w:val="TOC2"/>
        <w:rPr>
          <w:rFonts w:asciiTheme="minorHAnsi" w:eastAsiaTheme="minorEastAsia" w:hAnsiTheme="minorHAnsi" w:cstheme="minorBidi"/>
          <w:noProof/>
          <w:kern w:val="2"/>
          <w:sz w:val="22"/>
          <w:szCs w:val="22"/>
          <w:lang w:eastAsia="en-GB"/>
          <w14:ligatures w14:val="standardContextual"/>
        </w:rPr>
      </w:pPr>
      <w:r>
        <w:rPr>
          <w:noProof/>
        </w:rPr>
        <w:t>4.8</w:t>
      </w:r>
      <w:r>
        <w:rPr>
          <w:rFonts w:asciiTheme="minorHAnsi" w:eastAsiaTheme="minorEastAsia" w:hAnsiTheme="minorHAnsi" w:cstheme="minorBidi"/>
          <w:noProof/>
          <w:kern w:val="2"/>
          <w:sz w:val="22"/>
          <w:szCs w:val="22"/>
          <w:lang w:eastAsia="en-GB"/>
          <w14:ligatures w14:val="standardContextual"/>
        </w:rPr>
        <w:tab/>
      </w:r>
      <w:r>
        <w:rPr>
          <w:noProof/>
        </w:rPr>
        <w:t>Security aspects</w:t>
      </w:r>
      <w:r>
        <w:rPr>
          <w:noProof/>
        </w:rPr>
        <w:tab/>
      </w:r>
      <w:r>
        <w:rPr>
          <w:noProof/>
        </w:rPr>
        <w:fldChar w:fldCharType="begin" w:fldLock="1"/>
      </w:r>
      <w:r>
        <w:rPr>
          <w:noProof/>
        </w:rPr>
        <w:instrText xml:space="preserve"> PAGEREF _Toc145931921 \h </w:instrText>
      </w:r>
      <w:r>
        <w:rPr>
          <w:noProof/>
        </w:rPr>
      </w:r>
      <w:r>
        <w:rPr>
          <w:noProof/>
        </w:rPr>
        <w:fldChar w:fldCharType="separate"/>
      </w:r>
      <w:r>
        <w:rPr>
          <w:noProof/>
        </w:rPr>
        <w:t>23</w:t>
      </w:r>
      <w:r>
        <w:rPr>
          <w:noProof/>
        </w:rPr>
        <w:fldChar w:fldCharType="end"/>
      </w:r>
    </w:p>
    <w:p w14:paraId="02855C09" w14:textId="4E469F3F" w:rsidR="005A2F14" w:rsidRDefault="005A2F14">
      <w:pPr>
        <w:pStyle w:val="TOC2"/>
        <w:rPr>
          <w:rFonts w:asciiTheme="minorHAnsi" w:eastAsiaTheme="minorEastAsia" w:hAnsiTheme="minorHAnsi" w:cstheme="minorBidi"/>
          <w:noProof/>
          <w:kern w:val="2"/>
          <w:sz w:val="22"/>
          <w:szCs w:val="22"/>
          <w:lang w:eastAsia="en-GB"/>
          <w14:ligatures w14:val="standardContextual"/>
        </w:rPr>
      </w:pPr>
      <w:r>
        <w:rPr>
          <w:noProof/>
        </w:rPr>
        <w:t>4.9</w:t>
      </w:r>
      <w:r>
        <w:rPr>
          <w:rFonts w:asciiTheme="minorHAnsi" w:eastAsiaTheme="minorEastAsia" w:hAnsiTheme="minorHAnsi" w:cstheme="minorBidi"/>
          <w:noProof/>
          <w:kern w:val="2"/>
          <w:sz w:val="22"/>
          <w:szCs w:val="22"/>
          <w:lang w:eastAsia="en-GB"/>
          <w14:ligatures w14:val="standardContextual"/>
        </w:rPr>
        <w:tab/>
      </w:r>
      <w:r>
        <w:rPr>
          <w:noProof/>
        </w:rPr>
        <w:t>Support of specific services</w:t>
      </w:r>
      <w:r>
        <w:rPr>
          <w:noProof/>
        </w:rPr>
        <w:tab/>
      </w:r>
      <w:r>
        <w:rPr>
          <w:noProof/>
        </w:rPr>
        <w:fldChar w:fldCharType="begin" w:fldLock="1"/>
      </w:r>
      <w:r>
        <w:rPr>
          <w:noProof/>
        </w:rPr>
        <w:instrText xml:space="preserve"> PAGEREF _Toc145931922 \h </w:instrText>
      </w:r>
      <w:r>
        <w:rPr>
          <w:noProof/>
        </w:rPr>
      </w:r>
      <w:r>
        <w:rPr>
          <w:noProof/>
        </w:rPr>
        <w:fldChar w:fldCharType="separate"/>
      </w:r>
      <w:r>
        <w:rPr>
          <w:noProof/>
        </w:rPr>
        <w:t>23</w:t>
      </w:r>
      <w:r>
        <w:rPr>
          <w:noProof/>
        </w:rPr>
        <w:fldChar w:fldCharType="end"/>
      </w:r>
    </w:p>
    <w:p w14:paraId="512865F0" w14:textId="18B0B3CD" w:rsidR="005A2F14" w:rsidRDefault="005A2F14">
      <w:pPr>
        <w:pStyle w:val="TOC3"/>
        <w:rPr>
          <w:rFonts w:asciiTheme="minorHAnsi" w:eastAsiaTheme="minorEastAsia" w:hAnsiTheme="minorHAnsi" w:cstheme="minorBidi"/>
          <w:noProof/>
          <w:kern w:val="2"/>
          <w:sz w:val="22"/>
          <w:szCs w:val="22"/>
          <w:lang w:eastAsia="en-GB"/>
          <w14:ligatures w14:val="standardContextual"/>
        </w:rPr>
      </w:pPr>
      <w:r>
        <w:rPr>
          <w:noProof/>
        </w:rPr>
        <w:t>4.9.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5931923 \h </w:instrText>
      </w:r>
      <w:r>
        <w:rPr>
          <w:noProof/>
        </w:rPr>
      </w:r>
      <w:r>
        <w:rPr>
          <w:noProof/>
        </w:rPr>
        <w:fldChar w:fldCharType="separate"/>
      </w:r>
      <w:r>
        <w:rPr>
          <w:noProof/>
        </w:rPr>
        <w:t>23</w:t>
      </w:r>
      <w:r>
        <w:rPr>
          <w:noProof/>
        </w:rPr>
        <w:fldChar w:fldCharType="end"/>
      </w:r>
    </w:p>
    <w:p w14:paraId="15DB8986" w14:textId="204936E7" w:rsidR="005A2F14" w:rsidRDefault="005A2F14">
      <w:pPr>
        <w:pStyle w:val="TOC3"/>
        <w:rPr>
          <w:rFonts w:asciiTheme="minorHAnsi" w:eastAsiaTheme="minorEastAsia" w:hAnsiTheme="minorHAnsi" w:cstheme="minorBidi"/>
          <w:noProof/>
          <w:kern w:val="2"/>
          <w:sz w:val="22"/>
          <w:szCs w:val="22"/>
          <w:lang w:eastAsia="en-GB"/>
          <w14:ligatures w14:val="standardContextual"/>
        </w:rPr>
      </w:pPr>
      <w:r>
        <w:rPr>
          <w:noProof/>
        </w:rPr>
        <w:t>4.9.1</w:t>
      </w:r>
      <w:r>
        <w:rPr>
          <w:rFonts w:asciiTheme="minorHAnsi" w:eastAsiaTheme="minorEastAsia" w:hAnsiTheme="minorHAnsi" w:cstheme="minorBidi"/>
          <w:noProof/>
          <w:kern w:val="2"/>
          <w:sz w:val="22"/>
          <w:szCs w:val="22"/>
          <w:lang w:eastAsia="en-GB"/>
          <w14:ligatures w14:val="standardContextual"/>
        </w:rPr>
        <w:tab/>
      </w:r>
      <w:r>
        <w:rPr>
          <w:noProof/>
        </w:rPr>
        <w:t>IPTV</w:t>
      </w:r>
      <w:r>
        <w:rPr>
          <w:noProof/>
        </w:rPr>
        <w:tab/>
      </w:r>
      <w:r>
        <w:rPr>
          <w:noProof/>
        </w:rPr>
        <w:fldChar w:fldCharType="begin" w:fldLock="1"/>
      </w:r>
      <w:r>
        <w:rPr>
          <w:noProof/>
        </w:rPr>
        <w:instrText xml:space="preserve"> PAGEREF _Toc145931924 \h </w:instrText>
      </w:r>
      <w:r>
        <w:rPr>
          <w:noProof/>
        </w:rPr>
      </w:r>
      <w:r>
        <w:rPr>
          <w:noProof/>
        </w:rPr>
        <w:fldChar w:fldCharType="separate"/>
      </w:r>
      <w:r>
        <w:rPr>
          <w:noProof/>
        </w:rPr>
        <w:t>23</w:t>
      </w:r>
      <w:r>
        <w:rPr>
          <w:noProof/>
        </w:rPr>
        <w:fldChar w:fldCharType="end"/>
      </w:r>
    </w:p>
    <w:p w14:paraId="2237A24A" w14:textId="7C48AA3A" w:rsidR="005A2F14" w:rsidRDefault="005A2F14">
      <w:pPr>
        <w:pStyle w:val="TOC2"/>
        <w:rPr>
          <w:rFonts w:asciiTheme="minorHAnsi" w:eastAsiaTheme="minorEastAsia" w:hAnsiTheme="minorHAnsi" w:cstheme="minorBidi"/>
          <w:noProof/>
          <w:kern w:val="2"/>
          <w:sz w:val="22"/>
          <w:szCs w:val="22"/>
          <w:lang w:eastAsia="en-GB"/>
          <w14:ligatures w14:val="standardContextual"/>
        </w:rPr>
      </w:pPr>
      <w:r>
        <w:rPr>
          <w:noProof/>
        </w:rPr>
        <w:t>4.10</w:t>
      </w:r>
      <w:r>
        <w:rPr>
          <w:rFonts w:asciiTheme="minorHAnsi" w:eastAsiaTheme="minorEastAsia" w:hAnsiTheme="minorHAnsi" w:cstheme="minorBidi"/>
          <w:noProof/>
          <w:kern w:val="2"/>
          <w:sz w:val="22"/>
          <w:szCs w:val="22"/>
          <w:lang w:eastAsia="en-GB"/>
          <w14:ligatures w14:val="standardContextual"/>
        </w:rPr>
        <w:tab/>
      </w:r>
      <w:r>
        <w:rPr>
          <w:noProof/>
        </w:rPr>
        <w:t>UE behind 5G-RG and FN-RG</w:t>
      </w:r>
      <w:r>
        <w:rPr>
          <w:noProof/>
        </w:rPr>
        <w:tab/>
      </w:r>
      <w:r>
        <w:rPr>
          <w:noProof/>
        </w:rPr>
        <w:fldChar w:fldCharType="begin" w:fldLock="1"/>
      </w:r>
      <w:r>
        <w:rPr>
          <w:noProof/>
        </w:rPr>
        <w:instrText xml:space="preserve"> PAGEREF _Toc145931925 \h </w:instrText>
      </w:r>
      <w:r>
        <w:rPr>
          <w:noProof/>
        </w:rPr>
      </w:r>
      <w:r>
        <w:rPr>
          <w:noProof/>
        </w:rPr>
        <w:fldChar w:fldCharType="separate"/>
      </w:r>
      <w:r>
        <w:rPr>
          <w:noProof/>
        </w:rPr>
        <w:t>23</w:t>
      </w:r>
      <w:r>
        <w:rPr>
          <w:noProof/>
        </w:rPr>
        <w:fldChar w:fldCharType="end"/>
      </w:r>
    </w:p>
    <w:p w14:paraId="4B59A4BC" w14:textId="601ADDE3" w:rsidR="005A2F14" w:rsidRDefault="005A2F14">
      <w:pPr>
        <w:pStyle w:val="TOC2"/>
        <w:rPr>
          <w:rFonts w:asciiTheme="minorHAnsi" w:eastAsiaTheme="minorEastAsia" w:hAnsiTheme="minorHAnsi" w:cstheme="minorBidi"/>
          <w:noProof/>
          <w:kern w:val="2"/>
          <w:sz w:val="22"/>
          <w:szCs w:val="22"/>
          <w:lang w:eastAsia="en-GB"/>
          <w14:ligatures w14:val="standardContextual"/>
        </w:rPr>
      </w:pPr>
      <w:r>
        <w:rPr>
          <w:noProof/>
        </w:rPr>
        <w:t>4.10a</w:t>
      </w:r>
      <w:r>
        <w:rPr>
          <w:rFonts w:asciiTheme="minorHAnsi" w:eastAsiaTheme="minorEastAsia" w:hAnsiTheme="minorHAnsi" w:cstheme="minorBidi"/>
          <w:noProof/>
          <w:kern w:val="2"/>
          <w:sz w:val="22"/>
          <w:szCs w:val="22"/>
          <w:lang w:eastAsia="en-GB"/>
          <w14:ligatures w14:val="standardContextual"/>
        </w:rPr>
        <w:tab/>
      </w:r>
      <w:r>
        <w:rPr>
          <w:noProof/>
        </w:rPr>
        <w:t>Non-5G capable device behind 5G-CRG and FN-CRG</w:t>
      </w:r>
      <w:r>
        <w:rPr>
          <w:noProof/>
        </w:rPr>
        <w:tab/>
      </w:r>
      <w:r>
        <w:rPr>
          <w:noProof/>
        </w:rPr>
        <w:fldChar w:fldCharType="begin" w:fldLock="1"/>
      </w:r>
      <w:r>
        <w:rPr>
          <w:noProof/>
        </w:rPr>
        <w:instrText xml:space="preserve"> PAGEREF _Toc145931926 \h </w:instrText>
      </w:r>
      <w:r>
        <w:rPr>
          <w:noProof/>
        </w:rPr>
      </w:r>
      <w:r>
        <w:rPr>
          <w:noProof/>
        </w:rPr>
        <w:fldChar w:fldCharType="separate"/>
      </w:r>
      <w:r>
        <w:rPr>
          <w:noProof/>
        </w:rPr>
        <w:t>24</w:t>
      </w:r>
      <w:r>
        <w:rPr>
          <w:noProof/>
        </w:rPr>
        <w:fldChar w:fldCharType="end"/>
      </w:r>
    </w:p>
    <w:p w14:paraId="49118E72" w14:textId="667FF80A" w:rsidR="005A2F14" w:rsidRDefault="005A2F14">
      <w:pPr>
        <w:pStyle w:val="TOC2"/>
        <w:rPr>
          <w:rFonts w:asciiTheme="minorHAnsi" w:eastAsiaTheme="minorEastAsia" w:hAnsiTheme="minorHAnsi" w:cstheme="minorBidi"/>
          <w:noProof/>
          <w:kern w:val="2"/>
          <w:sz w:val="22"/>
          <w:szCs w:val="22"/>
          <w:lang w:eastAsia="en-GB"/>
          <w14:ligatures w14:val="standardContextual"/>
        </w:rPr>
      </w:pPr>
      <w:r>
        <w:rPr>
          <w:noProof/>
        </w:rPr>
        <w:t>4.11</w:t>
      </w:r>
      <w:r>
        <w:rPr>
          <w:rFonts w:asciiTheme="minorHAnsi" w:eastAsiaTheme="minorEastAsia" w:hAnsiTheme="minorHAnsi" w:cstheme="minorBidi"/>
          <w:noProof/>
          <w:kern w:val="2"/>
          <w:sz w:val="22"/>
          <w:szCs w:val="22"/>
          <w:lang w:eastAsia="en-GB"/>
          <w14:ligatures w14:val="standardContextual"/>
        </w:rPr>
        <w:tab/>
      </w:r>
      <w:r>
        <w:rPr>
          <w:noProof/>
        </w:rPr>
        <w:t>Fixed Wireless Access</w:t>
      </w:r>
      <w:r>
        <w:rPr>
          <w:noProof/>
        </w:rPr>
        <w:tab/>
      </w:r>
      <w:r>
        <w:rPr>
          <w:noProof/>
        </w:rPr>
        <w:fldChar w:fldCharType="begin" w:fldLock="1"/>
      </w:r>
      <w:r>
        <w:rPr>
          <w:noProof/>
        </w:rPr>
        <w:instrText xml:space="preserve"> PAGEREF _Toc145931927 \h </w:instrText>
      </w:r>
      <w:r>
        <w:rPr>
          <w:noProof/>
        </w:rPr>
      </w:r>
      <w:r>
        <w:rPr>
          <w:noProof/>
        </w:rPr>
        <w:fldChar w:fldCharType="separate"/>
      </w:r>
      <w:r>
        <w:rPr>
          <w:noProof/>
        </w:rPr>
        <w:t>25</w:t>
      </w:r>
      <w:r>
        <w:rPr>
          <w:noProof/>
        </w:rPr>
        <w:fldChar w:fldCharType="end"/>
      </w:r>
    </w:p>
    <w:p w14:paraId="41929690" w14:textId="0D0895CA" w:rsidR="005A2F14" w:rsidRDefault="005A2F14">
      <w:pPr>
        <w:pStyle w:val="TOC2"/>
        <w:rPr>
          <w:rFonts w:asciiTheme="minorHAnsi" w:eastAsiaTheme="minorEastAsia" w:hAnsiTheme="minorHAnsi" w:cstheme="minorBidi"/>
          <w:noProof/>
          <w:kern w:val="2"/>
          <w:sz w:val="22"/>
          <w:szCs w:val="22"/>
          <w:lang w:eastAsia="en-GB"/>
          <w14:ligatures w14:val="standardContextual"/>
        </w:rPr>
      </w:pPr>
      <w:r>
        <w:rPr>
          <w:noProof/>
        </w:rPr>
        <w:t>4.12</w:t>
      </w:r>
      <w:r>
        <w:rPr>
          <w:rFonts w:asciiTheme="minorHAnsi" w:eastAsiaTheme="minorEastAsia" w:hAnsiTheme="minorHAnsi" w:cstheme="minorBidi"/>
          <w:noProof/>
          <w:kern w:val="2"/>
          <w:sz w:val="22"/>
          <w:szCs w:val="22"/>
          <w:lang w:eastAsia="en-GB"/>
          <w14:ligatures w14:val="standardContextual"/>
        </w:rPr>
        <w:tab/>
      </w:r>
      <w:r>
        <w:rPr>
          <w:noProof/>
        </w:rPr>
        <w:t>Hybrid Access</w:t>
      </w:r>
      <w:r>
        <w:rPr>
          <w:noProof/>
        </w:rPr>
        <w:tab/>
      </w:r>
      <w:r>
        <w:rPr>
          <w:noProof/>
        </w:rPr>
        <w:fldChar w:fldCharType="begin" w:fldLock="1"/>
      </w:r>
      <w:r>
        <w:rPr>
          <w:noProof/>
        </w:rPr>
        <w:instrText xml:space="preserve"> PAGEREF _Toc145931928 \h </w:instrText>
      </w:r>
      <w:r>
        <w:rPr>
          <w:noProof/>
        </w:rPr>
      </w:r>
      <w:r>
        <w:rPr>
          <w:noProof/>
        </w:rPr>
        <w:fldChar w:fldCharType="separate"/>
      </w:r>
      <w:r>
        <w:rPr>
          <w:noProof/>
        </w:rPr>
        <w:t>26</w:t>
      </w:r>
      <w:r>
        <w:rPr>
          <w:noProof/>
        </w:rPr>
        <w:fldChar w:fldCharType="end"/>
      </w:r>
    </w:p>
    <w:p w14:paraId="2FA6E26A" w14:textId="3E26351A" w:rsidR="005A2F14" w:rsidRDefault="005A2F14">
      <w:pPr>
        <w:pStyle w:val="TOC3"/>
        <w:rPr>
          <w:rFonts w:asciiTheme="minorHAnsi" w:eastAsiaTheme="minorEastAsia" w:hAnsiTheme="minorHAnsi" w:cstheme="minorBidi"/>
          <w:noProof/>
          <w:kern w:val="2"/>
          <w:sz w:val="22"/>
          <w:szCs w:val="22"/>
          <w:lang w:eastAsia="en-GB"/>
          <w14:ligatures w14:val="standardContextual"/>
        </w:rPr>
      </w:pPr>
      <w:r>
        <w:rPr>
          <w:noProof/>
        </w:rPr>
        <w:t>4.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5931929 \h </w:instrText>
      </w:r>
      <w:r>
        <w:rPr>
          <w:noProof/>
        </w:rPr>
      </w:r>
      <w:r>
        <w:rPr>
          <w:noProof/>
        </w:rPr>
        <w:fldChar w:fldCharType="separate"/>
      </w:r>
      <w:r>
        <w:rPr>
          <w:noProof/>
        </w:rPr>
        <w:t>26</w:t>
      </w:r>
      <w:r>
        <w:rPr>
          <w:noProof/>
        </w:rPr>
        <w:fldChar w:fldCharType="end"/>
      </w:r>
    </w:p>
    <w:p w14:paraId="3048B6A7" w14:textId="0A36A691" w:rsidR="005A2F14" w:rsidRDefault="005A2F14">
      <w:pPr>
        <w:pStyle w:val="TOC3"/>
        <w:rPr>
          <w:rFonts w:asciiTheme="minorHAnsi" w:eastAsiaTheme="minorEastAsia" w:hAnsiTheme="minorHAnsi" w:cstheme="minorBidi"/>
          <w:noProof/>
          <w:kern w:val="2"/>
          <w:sz w:val="22"/>
          <w:szCs w:val="22"/>
          <w:lang w:eastAsia="en-GB"/>
          <w14:ligatures w14:val="standardContextual"/>
        </w:rPr>
      </w:pPr>
      <w:r>
        <w:rPr>
          <w:noProof/>
        </w:rPr>
        <w:t>4.12.2</w:t>
      </w:r>
      <w:r>
        <w:rPr>
          <w:rFonts w:asciiTheme="minorHAnsi" w:eastAsiaTheme="minorEastAsia" w:hAnsiTheme="minorHAnsi" w:cstheme="minorBidi"/>
          <w:noProof/>
          <w:kern w:val="2"/>
          <w:sz w:val="22"/>
          <w:szCs w:val="22"/>
          <w:lang w:eastAsia="en-GB"/>
          <w14:ligatures w14:val="standardContextual"/>
        </w:rPr>
        <w:tab/>
      </w:r>
      <w:r>
        <w:rPr>
          <w:noProof/>
        </w:rPr>
        <w:t>Hybrid Access with Multi-Access PDU Session connectivity over NG-RAN and W-5GAN</w:t>
      </w:r>
      <w:r>
        <w:rPr>
          <w:noProof/>
        </w:rPr>
        <w:tab/>
      </w:r>
      <w:r>
        <w:rPr>
          <w:noProof/>
        </w:rPr>
        <w:fldChar w:fldCharType="begin" w:fldLock="1"/>
      </w:r>
      <w:r>
        <w:rPr>
          <w:noProof/>
        </w:rPr>
        <w:instrText xml:space="preserve"> PAGEREF _Toc145931930 \h </w:instrText>
      </w:r>
      <w:r>
        <w:rPr>
          <w:noProof/>
        </w:rPr>
      </w:r>
      <w:r>
        <w:rPr>
          <w:noProof/>
        </w:rPr>
        <w:fldChar w:fldCharType="separate"/>
      </w:r>
      <w:r>
        <w:rPr>
          <w:noProof/>
        </w:rPr>
        <w:t>26</w:t>
      </w:r>
      <w:r>
        <w:rPr>
          <w:noProof/>
        </w:rPr>
        <w:fldChar w:fldCharType="end"/>
      </w:r>
    </w:p>
    <w:p w14:paraId="7093FCB5" w14:textId="6F7B1034" w:rsidR="005A2F14" w:rsidRDefault="005A2F14">
      <w:pPr>
        <w:pStyle w:val="TOC3"/>
        <w:rPr>
          <w:rFonts w:asciiTheme="minorHAnsi" w:eastAsiaTheme="minorEastAsia" w:hAnsiTheme="minorHAnsi" w:cstheme="minorBidi"/>
          <w:noProof/>
          <w:kern w:val="2"/>
          <w:sz w:val="22"/>
          <w:szCs w:val="22"/>
          <w:lang w:eastAsia="en-GB"/>
          <w14:ligatures w14:val="standardContextual"/>
        </w:rPr>
      </w:pPr>
      <w:r>
        <w:rPr>
          <w:noProof/>
        </w:rPr>
        <w:t>4.12.3</w:t>
      </w:r>
      <w:r>
        <w:rPr>
          <w:rFonts w:asciiTheme="minorHAnsi" w:eastAsiaTheme="minorEastAsia" w:hAnsiTheme="minorHAnsi" w:cstheme="minorBidi"/>
          <w:noProof/>
          <w:kern w:val="2"/>
          <w:sz w:val="22"/>
          <w:szCs w:val="22"/>
          <w:lang w:eastAsia="en-GB"/>
          <w14:ligatures w14:val="standardContextual"/>
        </w:rPr>
        <w:tab/>
      </w:r>
      <w:r>
        <w:rPr>
          <w:noProof/>
        </w:rPr>
        <w:t>Hybrid Access with multi-access connectivity over E-UTRAN/EPC and W-5GAN</w:t>
      </w:r>
      <w:r>
        <w:rPr>
          <w:noProof/>
        </w:rPr>
        <w:tab/>
      </w:r>
      <w:r>
        <w:rPr>
          <w:noProof/>
        </w:rPr>
        <w:fldChar w:fldCharType="begin" w:fldLock="1"/>
      </w:r>
      <w:r>
        <w:rPr>
          <w:noProof/>
        </w:rPr>
        <w:instrText xml:space="preserve"> PAGEREF _Toc145931931 \h </w:instrText>
      </w:r>
      <w:r>
        <w:rPr>
          <w:noProof/>
        </w:rPr>
      </w:r>
      <w:r>
        <w:rPr>
          <w:noProof/>
        </w:rPr>
        <w:fldChar w:fldCharType="separate"/>
      </w:r>
      <w:r>
        <w:rPr>
          <w:noProof/>
        </w:rPr>
        <w:t>27</w:t>
      </w:r>
      <w:r>
        <w:rPr>
          <w:noProof/>
        </w:rPr>
        <w:fldChar w:fldCharType="end"/>
      </w:r>
    </w:p>
    <w:p w14:paraId="78529600" w14:textId="5E283202" w:rsidR="005A2F14" w:rsidRDefault="005A2F14">
      <w:pPr>
        <w:pStyle w:val="TOC4"/>
        <w:rPr>
          <w:rFonts w:asciiTheme="minorHAnsi" w:eastAsiaTheme="minorEastAsia" w:hAnsiTheme="minorHAnsi" w:cstheme="minorBidi"/>
          <w:noProof/>
          <w:kern w:val="2"/>
          <w:sz w:val="22"/>
          <w:szCs w:val="22"/>
          <w:lang w:eastAsia="en-GB"/>
          <w14:ligatures w14:val="standardContextual"/>
        </w:rPr>
      </w:pPr>
      <w:r>
        <w:rPr>
          <w:noProof/>
        </w:rPr>
        <w:t>4.1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5931932 \h </w:instrText>
      </w:r>
      <w:r>
        <w:rPr>
          <w:noProof/>
        </w:rPr>
      </w:r>
      <w:r>
        <w:rPr>
          <w:noProof/>
        </w:rPr>
        <w:fldChar w:fldCharType="separate"/>
      </w:r>
      <w:r>
        <w:rPr>
          <w:noProof/>
        </w:rPr>
        <w:t>27</w:t>
      </w:r>
      <w:r>
        <w:rPr>
          <w:noProof/>
        </w:rPr>
        <w:fldChar w:fldCharType="end"/>
      </w:r>
    </w:p>
    <w:p w14:paraId="13516DB9" w14:textId="43E94471" w:rsidR="005A2F14" w:rsidRDefault="005A2F14">
      <w:pPr>
        <w:pStyle w:val="TOC4"/>
        <w:rPr>
          <w:rFonts w:asciiTheme="minorHAnsi" w:eastAsiaTheme="minorEastAsia" w:hAnsiTheme="minorHAnsi" w:cstheme="minorBidi"/>
          <w:noProof/>
          <w:kern w:val="2"/>
          <w:sz w:val="22"/>
          <w:szCs w:val="22"/>
          <w:lang w:eastAsia="en-GB"/>
          <w14:ligatures w14:val="standardContextual"/>
        </w:rPr>
      </w:pPr>
      <w:r>
        <w:rPr>
          <w:noProof/>
        </w:rPr>
        <w:t>4.12.3.2</w:t>
      </w:r>
      <w:r>
        <w:rPr>
          <w:rFonts w:asciiTheme="minorHAnsi" w:eastAsiaTheme="minorEastAsia" w:hAnsiTheme="minorHAnsi" w:cstheme="minorBidi"/>
          <w:noProof/>
          <w:kern w:val="2"/>
          <w:sz w:val="22"/>
          <w:szCs w:val="22"/>
          <w:lang w:eastAsia="en-GB"/>
          <w14:ligatures w14:val="standardContextual"/>
        </w:rPr>
        <w:tab/>
      </w:r>
      <w:r>
        <w:rPr>
          <w:noProof/>
        </w:rPr>
        <w:t>PDN Connections and Multi Access PDU Sessions</w:t>
      </w:r>
      <w:r>
        <w:rPr>
          <w:noProof/>
        </w:rPr>
        <w:tab/>
      </w:r>
      <w:r>
        <w:rPr>
          <w:noProof/>
        </w:rPr>
        <w:fldChar w:fldCharType="begin" w:fldLock="1"/>
      </w:r>
      <w:r>
        <w:rPr>
          <w:noProof/>
        </w:rPr>
        <w:instrText xml:space="preserve"> PAGEREF _Toc145931933 \h </w:instrText>
      </w:r>
      <w:r>
        <w:rPr>
          <w:noProof/>
        </w:rPr>
      </w:r>
      <w:r>
        <w:rPr>
          <w:noProof/>
        </w:rPr>
        <w:fldChar w:fldCharType="separate"/>
      </w:r>
      <w:r>
        <w:rPr>
          <w:noProof/>
        </w:rPr>
        <w:t>27</w:t>
      </w:r>
      <w:r>
        <w:rPr>
          <w:noProof/>
        </w:rPr>
        <w:fldChar w:fldCharType="end"/>
      </w:r>
    </w:p>
    <w:p w14:paraId="35EAFF17" w14:textId="68F1DE6F" w:rsidR="005A2F14" w:rsidRDefault="005A2F14">
      <w:pPr>
        <w:pStyle w:val="TOC4"/>
        <w:rPr>
          <w:rFonts w:asciiTheme="minorHAnsi" w:eastAsiaTheme="minorEastAsia" w:hAnsiTheme="minorHAnsi" w:cstheme="minorBidi"/>
          <w:noProof/>
          <w:kern w:val="2"/>
          <w:sz w:val="22"/>
          <w:szCs w:val="22"/>
          <w:lang w:eastAsia="en-GB"/>
          <w14:ligatures w14:val="standardContextual"/>
        </w:rPr>
      </w:pPr>
      <w:r>
        <w:rPr>
          <w:noProof/>
        </w:rPr>
        <w:t>4.12.3.3</w:t>
      </w:r>
      <w:r>
        <w:rPr>
          <w:rFonts w:asciiTheme="minorHAnsi" w:eastAsiaTheme="minorEastAsia" w:hAnsiTheme="minorHAnsi" w:cstheme="minorBidi"/>
          <w:noProof/>
          <w:kern w:val="2"/>
          <w:sz w:val="22"/>
          <w:szCs w:val="22"/>
          <w:lang w:eastAsia="en-GB"/>
          <w14:ligatures w14:val="standardContextual"/>
        </w:rPr>
        <w:tab/>
      </w:r>
      <w:r>
        <w:rPr>
          <w:noProof/>
        </w:rPr>
        <w:t>QoS Support</w:t>
      </w:r>
      <w:r>
        <w:rPr>
          <w:noProof/>
        </w:rPr>
        <w:tab/>
      </w:r>
      <w:r>
        <w:rPr>
          <w:noProof/>
        </w:rPr>
        <w:fldChar w:fldCharType="begin" w:fldLock="1"/>
      </w:r>
      <w:r>
        <w:rPr>
          <w:noProof/>
        </w:rPr>
        <w:instrText xml:space="preserve"> PAGEREF _Toc145931934 \h </w:instrText>
      </w:r>
      <w:r>
        <w:rPr>
          <w:noProof/>
        </w:rPr>
      </w:r>
      <w:r>
        <w:rPr>
          <w:noProof/>
        </w:rPr>
        <w:fldChar w:fldCharType="separate"/>
      </w:r>
      <w:r>
        <w:rPr>
          <w:noProof/>
        </w:rPr>
        <w:t>28</w:t>
      </w:r>
      <w:r>
        <w:rPr>
          <w:noProof/>
        </w:rPr>
        <w:fldChar w:fldCharType="end"/>
      </w:r>
    </w:p>
    <w:p w14:paraId="1348E7A1" w14:textId="5976B58D" w:rsidR="005A2F14" w:rsidRDefault="005A2F14">
      <w:pPr>
        <w:pStyle w:val="TOC2"/>
        <w:rPr>
          <w:rFonts w:asciiTheme="minorHAnsi" w:eastAsiaTheme="minorEastAsia" w:hAnsiTheme="minorHAnsi" w:cstheme="minorBidi"/>
          <w:noProof/>
          <w:kern w:val="2"/>
          <w:sz w:val="22"/>
          <w:szCs w:val="22"/>
          <w:lang w:eastAsia="en-GB"/>
          <w14:ligatures w14:val="standardContextual"/>
        </w:rPr>
      </w:pPr>
      <w:r>
        <w:rPr>
          <w:noProof/>
        </w:rPr>
        <w:t>4.13</w:t>
      </w:r>
      <w:r>
        <w:rPr>
          <w:rFonts w:asciiTheme="minorHAnsi" w:eastAsiaTheme="minorEastAsia" w:hAnsiTheme="minorHAnsi" w:cstheme="minorBidi"/>
          <w:noProof/>
          <w:kern w:val="2"/>
          <w:sz w:val="22"/>
          <w:szCs w:val="22"/>
          <w:lang w:eastAsia="en-GB"/>
          <w14:ligatures w14:val="standardContextual"/>
        </w:rPr>
        <w:tab/>
      </w:r>
      <w:r>
        <w:rPr>
          <w:noProof/>
        </w:rPr>
        <w:t>Support of FN-RG</w:t>
      </w:r>
      <w:r>
        <w:rPr>
          <w:noProof/>
        </w:rPr>
        <w:tab/>
      </w:r>
      <w:r>
        <w:rPr>
          <w:noProof/>
        </w:rPr>
        <w:fldChar w:fldCharType="begin" w:fldLock="1"/>
      </w:r>
      <w:r>
        <w:rPr>
          <w:noProof/>
        </w:rPr>
        <w:instrText xml:space="preserve"> PAGEREF _Toc145931935 \h </w:instrText>
      </w:r>
      <w:r>
        <w:rPr>
          <w:noProof/>
        </w:rPr>
      </w:r>
      <w:r>
        <w:rPr>
          <w:noProof/>
        </w:rPr>
        <w:fldChar w:fldCharType="separate"/>
      </w:r>
      <w:r>
        <w:rPr>
          <w:noProof/>
        </w:rPr>
        <w:t>29</w:t>
      </w:r>
      <w:r>
        <w:rPr>
          <w:noProof/>
        </w:rPr>
        <w:fldChar w:fldCharType="end"/>
      </w:r>
    </w:p>
    <w:p w14:paraId="6EEACFE5" w14:textId="1A469CB8" w:rsidR="005A2F14" w:rsidRDefault="005A2F14">
      <w:pPr>
        <w:pStyle w:val="TOC2"/>
        <w:rPr>
          <w:rFonts w:asciiTheme="minorHAnsi" w:eastAsiaTheme="minorEastAsia" w:hAnsiTheme="minorHAnsi" w:cstheme="minorBidi"/>
          <w:noProof/>
          <w:kern w:val="2"/>
          <w:sz w:val="22"/>
          <w:szCs w:val="22"/>
          <w:lang w:eastAsia="en-GB"/>
          <w14:ligatures w14:val="standardContextual"/>
        </w:rPr>
      </w:pPr>
      <w:r>
        <w:rPr>
          <w:noProof/>
        </w:rPr>
        <w:t>4.14</w:t>
      </w:r>
      <w:r>
        <w:rPr>
          <w:rFonts w:asciiTheme="minorHAnsi" w:eastAsiaTheme="minorEastAsia" w:hAnsiTheme="minorHAnsi" w:cstheme="minorBidi"/>
          <w:noProof/>
          <w:kern w:val="2"/>
          <w:sz w:val="22"/>
          <w:szCs w:val="22"/>
          <w:lang w:eastAsia="en-GB"/>
          <w14:ligatures w14:val="standardContextual"/>
        </w:rPr>
        <w:tab/>
      </w:r>
      <w:r>
        <w:rPr>
          <w:noProof/>
        </w:rPr>
        <w:t>Support of slicing</w:t>
      </w:r>
      <w:r>
        <w:rPr>
          <w:noProof/>
        </w:rPr>
        <w:tab/>
      </w:r>
      <w:r>
        <w:rPr>
          <w:noProof/>
        </w:rPr>
        <w:fldChar w:fldCharType="begin" w:fldLock="1"/>
      </w:r>
      <w:r>
        <w:rPr>
          <w:noProof/>
        </w:rPr>
        <w:instrText xml:space="preserve"> PAGEREF _Toc145931936 \h </w:instrText>
      </w:r>
      <w:r>
        <w:rPr>
          <w:noProof/>
        </w:rPr>
      </w:r>
      <w:r>
        <w:rPr>
          <w:noProof/>
        </w:rPr>
        <w:fldChar w:fldCharType="separate"/>
      </w:r>
      <w:r>
        <w:rPr>
          <w:noProof/>
        </w:rPr>
        <w:t>29</w:t>
      </w:r>
      <w:r>
        <w:rPr>
          <w:noProof/>
        </w:rPr>
        <w:fldChar w:fldCharType="end"/>
      </w:r>
    </w:p>
    <w:p w14:paraId="41367E2D" w14:textId="50036284" w:rsidR="005A2F14" w:rsidRDefault="005A2F14">
      <w:pPr>
        <w:pStyle w:val="TOC2"/>
        <w:rPr>
          <w:rFonts w:asciiTheme="minorHAnsi" w:eastAsiaTheme="minorEastAsia" w:hAnsiTheme="minorHAnsi" w:cstheme="minorBidi"/>
          <w:noProof/>
          <w:kern w:val="2"/>
          <w:sz w:val="22"/>
          <w:szCs w:val="22"/>
          <w:lang w:eastAsia="en-GB"/>
          <w14:ligatures w14:val="standardContextual"/>
        </w:rPr>
      </w:pPr>
      <w:r>
        <w:rPr>
          <w:noProof/>
        </w:rPr>
        <w:t>4.15</w:t>
      </w:r>
      <w:r>
        <w:rPr>
          <w:rFonts w:asciiTheme="minorHAnsi" w:eastAsiaTheme="minorEastAsia" w:hAnsiTheme="minorHAnsi" w:cstheme="minorBidi"/>
          <w:noProof/>
          <w:kern w:val="2"/>
          <w:sz w:val="22"/>
          <w:szCs w:val="22"/>
          <w:lang w:eastAsia="en-GB"/>
          <w14:ligatures w14:val="standardContextual"/>
        </w:rPr>
        <w:tab/>
      </w:r>
      <w:r>
        <w:rPr>
          <w:noProof/>
        </w:rPr>
        <w:t>Support for IMS services</w:t>
      </w:r>
      <w:r>
        <w:rPr>
          <w:noProof/>
        </w:rPr>
        <w:tab/>
      </w:r>
      <w:r>
        <w:rPr>
          <w:noProof/>
        </w:rPr>
        <w:fldChar w:fldCharType="begin" w:fldLock="1"/>
      </w:r>
      <w:r>
        <w:rPr>
          <w:noProof/>
        </w:rPr>
        <w:instrText xml:space="preserve"> PAGEREF _Toc145931937 \h </w:instrText>
      </w:r>
      <w:r>
        <w:rPr>
          <w:noProof/>
        </w:rPr>
      </w:r>
      <w:r>
        <w:rPr>
          <w:noProof/>
        </w:rPr>
        <w:fldChar w:fldCharType="separate"/>
      </w:r>
      <w:r>
        <w:rPr>
          <w:noProof/>
        </w:rPr>
        <w:t>29</w:t>
      </w:r>
      <w:r>
        <w:rPr>
          <w:noProof/>
        </w:rPr>
        <w:fldChar w:fldCharType="end"/>
      </w:r>
    </w:p>
    <w:p w14:paraId="62935318" w14:textId="01C0DF76" w:rsidR="005A2F14" w:rsidRDefault="005A2F14">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Network Function</w:t>
      </w:r>
      <w:r>
        <w:rPr>
          <w:noProof/>
        </w:rPr>
        <w:tab/>
      </w:r>
      <w:r>
        <w:rPr>
          <w:noProof/>
        </w:rPr>
        <w:fldChar w:fldCharType="begin" w:fldLock="1"/>
      </w:r>
      <w:r>
        <w:rPr>
          <w:noProof/>
        </w:rPr>
        <w:instrText xml:space="preserve"> PAGEREF _Toc145931938 \h </w:instrText>
      </w:r>
      <w:r>
        <w:rPr>
          <w:noProof/>
        </w:rPr>
      </w:r>
      <w:r>
        <w:rPr>
          <w:noProof/>
        </w:rPr>
        <w:fldChar w:fldCharType="separate"/>
      </w:r>
      <w:r>
        <w:rPr>
          <w:noProof/>
        </w:rPr>
        <w:t>30</w:t>
      </w:r>
      <w:r>
        <w:rPr>
          <w:noProof/>
        </w:rPr>
        <w:fldChar w:fldCharType="end"/>
      </w:r>
    </w:p>
    <w:p w14:paraId="48E7BC40" w14:textId="1ECB26F3" w:rsidR="005A2F14" w:rsidRDefault="005A2F14">
      <w:pPr>
        <w:pStyle w:val="TOC2"/>
        <w:rPr>
          <w:rFonts w:asciiTheme="minorHAnsi" w:eastAsiaTheme="minorEastAsia" w:hAnsiTheme="minorHAnsi" w:cstheme="minorBidi"/>
          <w:noProof/>
          <w:kern w:val="2"/>
          <w:sz w:val="22"/>
          <w:szCs w:val="22"/>
          <w:lang w:eastAsia="en-GB"/>
          <w14:ligatures w14:val="standardContextual"/>
        </w:rPr>
      </w:pPr>
      <w:r>
        <w:rPr>
          <w:noProof/>
        </w:rPr>
        <w:t>5.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5931939 \h </w:instrText>
      </w:r>
      <w:r>
        <w:rPr>
          <w:noProof/>
        </w:rPr>
      </w:r>
      <w:r>
        <w:rPr>
          <w:noProof/>
        </w:rPr>
        <w:fldChar w:fldCharType="separate"/>
      </w:r>
      <w:r>
        <w:rPr>
          <w:noProof/>
        </w:rPr>
        <w:t>30</w:t>
      </w:r>
      <w:r>
        <w:rPr>
          <w:noProof/>
        </w:rPr>
        <w:fldChar w:fldCharType="end"/>
      </w:r>
    </w:p>
    <w:p w14:paraId="7D2DB8BD" w14:textId="5E910F71" w:rsidR="005A2F14" w:rsidRDefault="005A2F14">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Network Function Functional description</w:t>
      </w:r>
      <w:r>
        <w:rPr>
          <w:noProof/>
        </w:rPr>
        <w:tab/>
      </w:r>
      <w:r>
        <w:rPr>
          <w:noProof/>
        </w:rPr>
        <w:fldChar w:fldCharType="begin" w:fldLock="1"/>
      </w:r>
      <w:r>
        <w:rPr>
          <w:noProof/>
        </w:rPr>
        <w:instrText xml:space="preserve"> PAGEREF _Toc145931940 \h </w:instrText>
      </w:r>
      <w:r>
        <w:rPr>
          <w:noProof/>
        </w:rPr>
      </w:r>
      <w:r>
        <w:rPr>
          <w:noProof/>
        </w:rPr>
        <w:fldChar w:fldCharType="separate"/>
      </w:r>
      <w:r>
        <w:rPr>
          <w:noProof/>
        </w:rPr>
        <w:t>30</w:t>
      </w:r>
      <w:r>
        <w:rPr>
          <w:noProof/>
        </w:rPr>
        <w:fldChar w:fldCharType="end"/>
      </w:r>
    </w:p>
    <w:p w14:paraId="5E153487" w14:textId="55546115" w:rsidR="005A2F14" w:rsidRDefault="005A2F14">
      <w:pPr>
        <w:pStyle w:val="TOC3"/>
        <w:rPr>
          <w:rFonts w:asciiTheme="minorHAnsi" w:eastAsiaTheme="minorEastAsia" w:hAnsiTheme="minorHAnsi" w:cstheme="minorBidi"/>
          <w:noProof/>
          <w:kern w:val="2"/>
          <w:sz w:val="22"/>
          <w:szCs w:val="22"/>
          <w:lang w:eastAsia="en-GB"/>
          <w14:ligatures w14:val="standardContextual"/>
        </w:rPr>
      </w:pPr>
      <w:r>
        <w:rPr>
          <w:noProof/>
        </w:rPr>
        <w:t>5.1.1</w:t>
      </w:r>
      <w:r>
        <w:rPr>
          <w:rFonts w:asciiTheme="minorHAnsi" w:eastAsiaTheme="minorEastAsia" w:hAnsiTheme="minorHAnsi" w:cstheme="minorBidi"/>
          <w:noProof/>
          <w:kern w:val="2"/>
          <w:sz w:val="22"/>
          <w:szCs w:val="22"/>
          <w:lang w:eastAsia="en-GB"/>
          <w14:ligatures w14:val="standardContextual"/>
        </w:rPr>
        <w:tab/>
      </w:r>
      <w:r>
        <w:rPr>
          <w:noProof/>
        </w:rPr>
        <w:t>W-AGF</w:t>
      </w:r>
      <w:r>
        <w:rPr>
          <w:noProof/>
        </w:rPr>
        <w:tab/>
      </w:r>
      <w:r>
        <w:rPr>
          <w:noProof/>
        </w:rPr>
        <w:fldChar w:fldCharType="begin" w:fldLock="1"/>
      </w:r>
      <w:r>
        <w:rPr>
          <w:noProof/>
        </w:rPr>
        <w:instrText xml:space="preserve"> PAGEREF _Toc145931941 \h </w:instrText>
      </w:r>
      <w:r>
        <w:rPr>
          <w:noProof/>
        </w:rPr>
      </w:r>
      <w:r>
        <w:rPr>
          <w:noProof/>
        </w:rPr>
        <w:fldChar w:fldCharType="separate"/>
      </w:r>
      <w:r>
        <w:rPr>
          <w:noProof/>
        </w:rPr>
        <w:t>30</w:t>
      </w:r>
      <w:r>
        <w:rPr>
          <w:noProof/>
        </w:rPr>
        <w:fldChar w:fldCharType="end"/>
      </w:r>
    </w:p>
    <w:p w14:paraId="6E8D0145" w14:textId="39383652" w:rsidR="005A2F14" w:rsidRDefault="005A2F14">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Control and User Plane Protocol Stacks</w:t>
      </w:r>
      <w:r>
        <w:rPr>
          <w:noProof/>
        </w:rPr>
        <w:tab/>
      </w:r>
      <w:r>
        <w:rPr>
          <w:noProof/>
        </w:rPr>
        <w:fldChar w:fldCharType="begin" w:fldLock="1"/>
      </w:r>
      <w:r>
        <w:rPr>
          <w:noProof/>
        </w:rPr>
        <w:instrText xml:space="preserve"> PAGEREF _Toc145931942 \h </w:instrText>
      </w:r>
      <w:r>
        <w:rPr>
          <w:noProof/>
        </w:rPr>
      </w:r>
      <w:r>
        <w:rPr>
          <w:noProof/>
        </w:rPr>
        <w:fldChar w:fldCharType="separate"/>
      </w:r>
      <w:r>
        <w:rPr>
          <w:noProof/>
        </w:rPr>
        <w:t>30</w:t>
      </w:r>
      <w:r>
        <w:rPr>
          <w:noProof/>
        </w:rPr>
        <w:fldChar w:fldCharType="end"/>
      </w:r>
    </w:p>
    <w:p w14:paraId="3276B94A" w14:textId="39912237" w:rsidR="005A2F14" w:rsidRDefault="005A2F14">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6.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45931943 \h </w:instrText>
      </w:r>
      <w:r>
        <w:rPr>
          <w:noProof/>
        </w:rPr>
      </w:r>
      <w:r>
        <w:rPr>
          <w:noProof/>
        </w:rPr>
        <w:fldChar w:fldCharType="separate"/>
      </w:r>
      <w:r>
        <w:rPr>
          <w:noProof/>
        </w:rPr>
        <w:t>30</w:t>
      </w:r>
      <w:r>
        <w:rPr>
          <w:noProof/>
        </w:rPr>
        <w:fldChar w:fldCharType="end"/>
      </w:r>
    </w:p>
    <w:p w14:paraId="0FAF243A" w14:textId="5783DC63" w:rsidR="005A2F14" w:rsidRDefault="005A2F14">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6.2</w:t>
      </w:r>
      <w:r>
        <w:rPr>
          <w:rFonts w:asciiTheme="minorHAnsi" w:eastAsiaTheme="minorEastAsia" w:hAnsiTheme="minorHAnsi" w:cstheme="minorBidi"/>
          <w:noProof/>
          <w:kern w:val="2"/>
          <w:sz w:val="22"/>
          <w:szCs w:val="22"/>
          <w:lang w:eastAsia="en-GB"/>
          <w14:ligatures w14:val="standardContextual"/>
        </w:rPr>
        <w:tab/>
      </w:r>
      <w:r>
        <w:rPr>
          <w:noProof/>
        </w:rPr>
        <w:t>Control Plane Protocol Stacks for W-5GAN</w:t>
      </w:r>
      <w:r>
        <w:rPr>
          <w:noProof/>
        </w:rPr>
        <w:tab/>
      </w:r>
      <w:r>
        <w:rPr>
          <w:noProof/>
        </w:rPr>
        <w:fldChar w:fldCharType="begin" w:fldLock="1"/>
      </w:r>
      <w:r>
        <w:rPr>
          <w:noProof/>
        </w:rPr>
        <w:instrText xml:space="preserve"> PAGEREF _Toc145931944 \h </w:instrText>
      </w:r>
      <w:r>
        <w:rPr>
          <w:noProof/>
        </w:rPr>
      </w:r>
      <w:r>
        <w:rPr>
          <w:noProof/>
        </w:rPr>
        <w:fldChar w:fldCharType="separate"/>
      </w:r>
      <w:r>
        <w:rPr>
          <w:noProof/>
        </w:rPr>
        <w:t>31</w:t>
      </w:r>
      <w:r>
        <w:rPr>
          <w:noProof/>
        </w:rPr>
        <w:fldChar w:fldCharType="end"/>
      </w:r>
    </w:p>
    <w:p w14:paraId="4D0D7E77" w14:textId="00A8B8C7" w:rsidR="005A2F14" w:rsidRDefault="005A2F1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2.1</w:t>
      </w:r>
      <w:r>
        <w:rPr>
          <w:rFonts w:asciiTheme="minorHAnsi" w:eastAsiaTheme="minorEastAsia" w:hAnsiTheme="minorHAnsi" w:cstheme="minorBidi"/>
          <w:noProof/>
          <w:kern w:val="2"/>
          <w:sz w:val="22"/>
          <w:szCs w:val="22"/>
          <w:lang w:eastAsia="en-GB"/>
          <w14:ligatures w14:val="standardContextual"/>
        </w:rPr>
        <w:tab/>
      </w:r>
      <w:r>
        <w:rPr>
          <w:noProof/>
        </w:rPr>
        <w:t>Control Plane Protocol Stacks between the 5G-RG and the 5GC</w:t>
      </w:r>
      <w:r>
        <w:rPr>
          <w:noProof/>
        </w:rPr>
        <w:tab/>
      </w:r>
      <w:r>
        <w:rPr>
          <w:noProof/>
        </w:rPr>
        <w:fldChar w:fldCharType="begin" w:fldLock="1"/>
      </w:r>
      <w:r>
        <w:rPr>
          <w:noProof/>
        </w:rPr>
        <w:instrText xml:space="preserve"> PAGEREF _Toc145931945 \h </w:instrText>
      </w:r>
      <w:r>
        <w:rPr>
          <w:noProof/>
        </w:rPr>
      </w:r>
      <w:r>
        <w:rPr>
          <w:noProof/>
        </w:rPr>
        <w:fldChar w:fldCharType="separate"/>
      </w:r>
      <w:r>
        <w:rPr>
          <w:noProof/>
        </w:rPr>
        <w:t>31</w:t>
      </w:r>
      <w:r>
        <w:rPr>
          <w:noProof/>
        </w:rPr>
        <w:fldChar w:fldCharType="end"/>
      </w:r>
    </w:p>
    <w:p w14:paraId="19B97A51" w14:textId="6C2051BF" w:rsidR="005A2F14" w:rsidRDefault="005A2F1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2.2</w:t>
      </w:r>
      <w:r>
        <w:rPr>
          <w:rFonts w:asciiTheme="minorHAnsi" w:eastAsiaTheme="minorEastAsia" w:hAnsiTheme="minorHAnsi" w:cstheme="minorBidi"/>
          <w:noProof/>
          <w:kern w:val="2"/>
          <w:sz w:val="22"/>
          <w:szCs w:val="22"/>
          <w:lang w:eastAsia="en-GB"/>
          <w14:ligatures w14:val="standardContextual"/>
        </w:rPr>
        <w:tab/>
      </w:r>
      <w:r>
        <w:rPr>
          <w:noProof/>
        </w:rPr>
        <w:t>Control Plane Protocol Stacks between the FN-RG and the 5GC</w:t>
      </w:r>
      <w:r>
        <w:rPr>
          <w:noProof/>
        </w:rPr>
        <w:tab/>
      </w:r>
      <w:r>
        <w:rPr>
          <w:noProof/>
        </w:rPr>
        <w:fldChar w:fldCharType="begin" w:fldLock="1"/>
      </w:r>
      <w:r>
        <w:rPr>
          <w:noProof/>
        </w:rPr>
        <w:instrText xml:space="preserve"> PAGEREF _Toc145931946 \h </w:instrText>
      </w:r>
      <w:r>
        <w:rPr>
          <w:noProof/>
        </w:rPr>
      </w:r>
      <w:r>
        <w:rPr>
          <w:noProof/>
        </w:rPr>
        <w:fldChar w:fldCharType="separate"/>
      </w:r>
      <w:r>
        <w:rPr>
          <w:noProof/>
        </w:rPr>
        <w:t>31</w:t>
      </w:r>
      <w:r>
        <w:rPr>
          <w:noProof/>
        </w:rPr>
        <w:fldChar w:fldCharType="end"/>
      </w:r>
    </w:p>
    <w:p w14:paraId="7B963C28" w14:textId="5375D6BF" w:rsidR="005A2F14" w:rsidRDefault="005A2F14">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6.3</w:t>
      </w:r>
      <w:r>
        <w:rPr>
          <w:rFonts w:asciiTheme="minorHAnsi" w:eastAsiaTheme="minorEastAsia" w:hAnsiTheme="minorHAnsi" w:cstheme="minorBidi"/>
          <w:noProof/>
          <w:kern w:val="2"/>
          <w:sz w:val="22"/>
          <w:szCs w:val="22"/>
          <w:lang w:eastAsia="en-GB"/>
          <w14:ligatures w14:val="standardContextual"/>
        </w:rPr>
        <w:tab/>
      </w:r>
      <w:r>
        <w:rPr>
          <w:noProof/>
        </w:rPr>
        <w:t>User Plane Protocol Stacks for W-5GAN</w:t>
      </w:r>
      <w:r>
        <w:rPr>
          <w:noProof/>
        </w:rPr>
        <w:tab/>
      </w:r>
      <w:r>
        <w:rPr>
          <w:noProof/>
        </w:rPr>
        <w:fldChar w:fldCharType="begin" w:fldLock="1"/>
      </w:r>
      <w:r>
        <w:rPr>
          <w:noProof/>
        </w:rPr>
        <w:instrText xml:space="preserve"> PAGEREF _Toc145931947 \h </w:instrText>
      </w:r>
      <w:r>
        <w:rPr>
          <w:noProof/>
        </w:rPr>
      </w:r>
      <w:r>
        <w:rPr>
          <w:noProof/>
        </w:rPr>
        <w:fldChar w:fldCharType="separate"/>
      </w:r>
      <w:r>
        <w:rPr>
          <w:noProof/>
        </w:rPr>
        <w:t>32</w:t>
      </w:r>
      <w:r>
        <w:rPr>
          <w:noProof/>
        </w:rPr>
        <w:fldChar w:fldCharType="end"/>
      </w:r>
    </w:p>
    <w:p w14:paraId="4D8EB65A" w14:textId="571A5C01" w:rsidR="005A2F14" w:rsidRDefault="005A2F1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3.1</w:t>
      </w:r>
      <w:r>
        <w:rPr>
          <w:rFonts w:asciiTheme="minorHAnsi" w:eastAsiaTheme="minorEastAsia" w:hAnsiTheme="minorHAnsi" w:cstheme="minorBidi"/>
          <w:noProof/>
          <w:kern w:val="2"/>
          <w:sz w:val="22"/>
          <w:szCs w:val="22"/>
          <w:lang w:eastAsia="en-GB"/>
          <w14:ligatures w14:val="standardContextual"/>
        </w:rPr>
        <w:tab/>
      </w:r>
      <w:r>
        <w:rPr>
          <w:noProof/>
        </w:rPr>
        <w:t>User Plane Protocol Stacks between the 5G-RG and the 5GC</w:t>
      </w:r>
      <w:r>
        <w:rPr>
          <w:noProof/>
        </w:rPr>
        <w:tab/>
      </w:r>
      <w:r>
        <w:rPr>
          <w:noProof/>
        </w:rPr>
        <w:fldChar w:fldCharType="begin" w:fldLock="1"/>
      </w:r>
      <w:r>
        <w:rPr>
          <w:noProof/>
        </w:rPr>
        <w:instrText xml:space="preserve"> PAGEREF _Toc145931948 \h </w:instrText>
      </w:r>
      <w:r>
        <w:rPr>
          <w:noProof/>
        </w:rPr>
      </w:r>
      <w:r>
        <w:rPr>
          <w:noProof/>
        </w:rPr>
        <w:fldChar w:fldCharType="separate"/>
      </w:r>
      <w:r>
        <w:rPr>
          <w:noProof/>
        </w:rPr>
        <w:t>32</w:t>
      </w:r>
      <w:r>
        <w:rPr>
          <w:noProof/>
        </w:rPr>
        <w:fldChar w:fldCharType="end"/>
      </w:r>
    </w:p>
    <w:p w14:paraId="76F68338" w14:textId="48CEB3A1" w:rsidR="005A2F14" w:rsidRDefault="005A2F1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3.2</w:t>
      </w:r>
      <w:r>
        <w:rPr>
          <w:rFonts w:asciiTheme="minorHAnsi" w:eastAsiaTheme="minorEastAsia" w:hAnsiTheme="minorHAnsi" w:cstheme="minorBidi"/>
          <w:noProof/>
          <w:kern w:val="2"/>
          <w:sz w:val="22"/>
          <w:szCs w:val="22"/>
          <w:lang w:eastAsia="en-GB"/>
          <w14:ligatures w14:val="standardContextual"/>
        </w:rPr>
        <w:tab/>
      </w:r>
      <w:r>
        <w:rPr>
          <w:noProof/>
        </w:rPr>
        <w:t>User Plane Protocol Stacks between the FN-RG and the 5GC</w:t>
      </w:r>
      <w:r>
        <w:rPr>
          <w:noProof/>
        </w:rPr>
        <w:tab/>
      </w:r>
      <w:r>
        <w:rPr>
          <w:noProof/>
        </w:rPr>
        <w:fldChar w:fldCharType="begin" w:fldLock="1"/>
      </w:r>
      <w:r>
        <w:rPr>
          <w:noProof/>
        </w:rPr>
        <w:instrText xml:space="preserve"> PAGEREF _Toc145931949 \h </w:instrText>
      </w:r>
      <w:r>
        <w:rPr>
          <w:noProof/>
        </w:rPr>
      </w:r>
      <w:r>
        <w:rPr>
          <w:noProof/>
        </w:rPr>
        <w:fldChar w:fldCharType="separate"/>
      </w:r>
      <w:r>
        <w:rPr>
          <w:noProof/>
        </w:rPr>
        <w:t>33</w:t>
      </w:r>
      <w:r>
        <w:rPr>
          <w:noProof/>
        </w:rPr>
        <w:fldChar w:fldCharType="end"/>
      </w:r>
    </w:p>
    <w:p w14:paraId="6A14E417" w14:textId="16EEBC65" w:rsidR="005A2F14" w:rsidRDefault="005A2F14">
      <w:pPr>
        <w:pStyle w:val="TOC1"/>
        <w:rPr>
          <w:rFonts w:asciiTheme="minorHAnsi" w:eastAsiaTheme="minorEastAsia" w:hAnsiTheme="minorHAnsi" w:cstheme="minorBidi"/>
          <w:noProof/>
          <w:kern w:val="2"/>
          <w:szCs w:val="22"/>
          <w:lang w:eastAsia="en-GB"/>
          <w14:ligatures w14:val="standardContextual"/>
        </w:rPr>
      </w:pPr>
      <w:r>
        <w:rPr>
          <w:noProof/>
        </w:rPr>
        <w:t>7</w:t>
      </w:r>
      <w:r>
        <w:rPr>
          <w:rFonts w:asciiTheme="minorHAnsi" w:eastAsiaTheme="minorEastAsia" w:hAnsiTheme="minorHAnsi" w:cstheme="minorBidi"/>
          <w:noProof/>
          <w:kern w:val="2"/>
          <w:szCs w:val="22"/>
          <w:lang w:eastAsia="en-GB"/>
          <w14:ligatures w14:val="standardContextual"/>
        </w:rPr>
        <w:tab/>
      </w:r>
      <w:r>
        <w:rPr>
          <w:noProof/>
        </w:rPr>
        <w:t>System procedure</w:t>
      </w:r>
      <w:r>
        <w:rPr>
          <w:noProof/>
        </w:rPr>
        <w:tab/>
      </w:r>
      <w:r>
        <w:rPr>
          <w:noProof/>
        </w:rPr>
        <w:fldChar w:fldCharType="begin" w:fldLock="1"/>
      </w:r>
      <w:r>
        <w:rPr>
          <w:noProof/>
        </w:rPr>
        <w:instrText xml:space="preserve"> PAGEREF _Toc145931950 \h </w:instrText>
      </w:r>
      <w:r>
        <w:rPr>
          <w:noProof/>
        </w:rPr>
      </w:r>
      <w:r>
        <w:rPr>
          <w:noProof/>
        </w:rPr>
        <w:fldChar w:fldCharType="separate"/>
      </w:r>
      <w:r>
        <w:rPr>
          <w:noProof/>
        </w:rPr>
        <w:t>33</w:t>
      </w:r>
      <w:r>
        <w:rPr>
          <w:noProof/>
        </w:rPr>
        <w:fldChar w:fldCharType="end"/>
      </w:r>
    </w:p>
    <w:p w14:paraId="3E7F4429" w14:textId="674EA568" w:rsidR="005A2F14" w:rsidRDefault="005A2F14">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5931951 \h </w:instrText>
      </w:r>
      <w:r>
        <w:rPr>
          <w:noProof/>
        </w:rPr>
      </w:r>
      <w:r>
        <w:rPr>
          <w:noProof/>
        </w:rPr>
        <w:fldChar w:fldCharType="separate"/>
      </w:r>
      <w:r>
        <w:rPr>
          <w:noProof/>
        </w:rPr>
        <w:t>33</w:t>
      </w:r>
      <w:r>
        <w:rPr>
          <w:noProof/>
        </w:rPr>
        <w:fldChar w:fldCharType="end"/>
      </w:r>
    </w:p>
    <w:p w14:paraId="3366B1C3" w14:textId="17998482" w:rsidR="005A2F14" w:rsidRDefault="005A2F14">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Connection, Registration and Mobility Management procedures</w:t>
      </w:r>
      <w:r>
        <w:rPr>
          <w:noProof/>
        </w:rPr>
        <w:tab/>
      </w:r>
      <w:r>
        <w:rPr>
          <w:noProof/>
        </w:rPr>
        <w:fldChar w:fldCharType="begin" w:fldLock="1"/>
      </w:r>
      <w:r>
        <w:rPr>
          <w:noProof/>
        </w:rPr>
        <w:instrText xml:space="preserve"> PAGEREF _Toc145931952 \h </w:instrText>
      </w:r>
      <w:r>
        <w:rPr>
          <w:noProof/>
        </w:rPr>
      </w:r>
      <w:r>
        <w:rPr>
          <w:noProof/>
        </w:rPr>
        <w:fldChar w:fldCharType="separate"/>
      </w:r>
      <w:r>
        <w:rPr>
          <w:noProof/>
        </w:rPr>
        <w:t>33</w:t>
      </w:r>
      <w:r>
        <w:rPr>
          <w:noProof/>
        </w:rPr>
        <w:fldChar w:fldCharType="end"/>
      </w:r>
    </w:p>
    <w:p w14:paraId="05BE49A7" w14:textId="30CE041B" w:rsidR="005A2F14" w:rsidRDefault="005A2F14">
      <w:pPr>
        <w:pStyle w:val="TOC3"/>
        <w:rPr>
          <w:rFonts w:asciiTheme="minorHAnsi" w:eastAsiaTheme="minorEastAsia" w:hAnsiTheme="minorHAnsi" w:cstheme="minorBidi"/>
          <w:noProof/>
          <w:kern w:val="2"/>
          <w:sz w:val="22"/>
          <w:szCs w:val="22"/>
          <w:lang w:eastAsia="en-GB"/>
          <w14:ligatures w14:val="standardContextual"/>
        </w:rPr>
      </w:pPr>
      <w:r>
        <w:rPr>
          <w:noProof/>
        </w:rPr>
        <w:t>7.2.1</w:t>
      </w:r>
      <w:r>
        <w:rPr>
          <w:rFonts w:asciiTheme="minorHAnsi" w:eastAsiaTheme="minorEastAsia" w:hAnsiTheme="minorHAnsi" w:cstheme="minorBidi"/>
          <w:noProof/>
          <w:kern w:val="2"/>
          <w:sz w:val="22"/>
          <w:szCs w:val="22"/>
          <w:lang w:eastAsia="en-GB"/>
          <w14:ligatures w14:val="standardContextual"/>
        </w:rPr>
        <w:tab/>
      </w:r>
      <w:r>
        <w:rPr>
          <w:noProof/>
        </w:rPr>
        <w:t>Registration Management procedures</w:t>
      </w:r>
      <w:r>
        <w:rPr>
          <w:noProof/>
        </w:rPr>
        <w:tab/>
      </w:r>
      <w:r>
        <w:rPr>
          <w:noProof/>
        </w:rPr>
        <w:fldChar w:fldCharType="begin" w:fldLock="1"/>
      </w:r>
      <w:r>
        <w:rPr>
          <w:noProof/>
        </w:rPr>
        <w:instrText xml:space="preserve"> PAGEREF _Toc145931953 \h </w:instrText>
      </w:r>
      <w:r>
        <w:rPr>
          <w:noProof/>
        </w:rPr>
      </w:r>
      <w:r>
        <w:rPr>
          <w:noProof/>
        </w:rPr>
        <w:fldChar w:fldCharType="separate"/>
      </w:r>
      <w:r>
        <w:rPr>
          <w:noProof/>
        </w:rPr>
        <w:t>33</w:t>
      </w:r>
      <w:r>
        <w:rPr>
          <w:noProof/>
        </w:rPr>
        <w:fldChar w:fldCharType="end"/>
      </w:r>
    </w:p>
    <w:p w14:paraId="701C4DE7" w14:textId="5F5F2B92" w:rsidR="005A2F14" w:rsidRDefault="005A2F14">
      <w:pPr>
        <w:pStyle w:val="TOC4"/>
        <w:rPr>
          <w:rFonts w:asciiTheme="minorHAnsi" w:eastAsiaTheme="minorEastAsia" w:hAnsiTheme="minorHAnsi" w:cstheme="minorBidi"/>
          <w:noProof/>
          <w:kern w:val="2"/>
          <w:sz w:val="22"/>
          <w:szCs w:val="22"/>
          <w:lang w:eastAsia="en-GB"/>
          <w14:ligatures w14:val="standardContextual"/>
        </w:rPr>
      </w:pPr>
      <w:r>
        <w:rPr>
          <w:noProof/>
        </w:rPr>
        <w:t>7.2.1.1</w:t>
      </w:r>
      <w:r>
        <w:rPr>
          <w:rFonts w:asciiTheme="minorHAnsi" w:eastAsiaTheme="minorEastAsia" w:hAnsiTheme="minorHAnsi" w:cstheme="minorBidi"/>
          <w:noProof/>
          <w:kern w:val="2"/>
          <w:sz w:val="22"/>
          <w:szCs w:val="22"/>
          <w:lang w:eastAsia="en-GB"/>
          <w14:ligatures w14:val="standardContextual"/>
        </w:rPr>
        <w:tab/>
      </w:r>
      <w:r>
        <w:rPr>
          <w:noProof/>
        </w:rPr>
        <w:t>5G-RG Registration via W-5GAN</w:t>
      </w:r>
      <w:r>
        <w:rPr>
          <w:noProof/>
        </w:rPr>
        <w:tab/>
      </w:r>
      <w:r>
        <w:rPr>
          <w:noProof/>
        </w:rPr>
        <w:fldChar w:fldCharType="begin" w:fldLock="1"/>
      </w:r>
      <w:r>
        <w:rPr>
          <w:noProof/>
        </w:rPr>
        <w:instrText xml:space="preserve"> PAGEREF _Toc145931954 \h </w:instrText>
      </w:r>
      <w:r>
        <w:rPr>
          <w:noProof/>
        </w:rPr>
      </w:r>
      <w:r>
        <w:rPr>
          <w:noProof/>
        </w:rPr>
        <w:fldChar w:fldCharType="separate"/>
      </w:r>
      <w:r>
        <w:rPr>
          <w:noProof/>
        </w:rPr>
        <w:t>33</w:t>
      </w:r>
      <w:r>
        <w:rPr>
          <w:noProof/>
        </w:rPr>
        <w:fldChar w:fldCharType="end"/>
      </w:r>
    </w:p>
    <w:p w14:paraId="08E586A4" w14:textId="2467814C" w:rsidR="005A2F14" w:rsidRDefault="005A2F14">
      <w:pPr>
        <w:pStyle w:val="TOC4"/>
        <w:rPr>
          <w:rFonts w:asciiTheme="minorHAnsi" w:eastAsiaTheme="minorEastAsia" w:hAnsiTheme="minorHAnsi" w:cstheme="minorBidi"/>
          <w:noProof/>
          <w:kern w:val="2"/>
          <w:sz w:val="22"/>
          <w:szCs w:val="22"/>
          <w:lang w:eastAsia="en-GB"/>
          <w14:ligatures w14:val="standardContextual"/>
        </w:rPr>
      </w:pPr>
      <w:r>
        <w:rPr>
          <w:noProof/>
        </w:rPr>
        <w:t>7.2.1.2</w:t>
      </w:r>
      <w:r>
        <w:rPr>
          <w:rFonts w:asciiTheme="minorHAnsi" w:eastAsiaTheme="minorEastAsia" w:hAnsiTheme="minorHAnsi" w:cstheme="minorBidi"/>
          <w:noProof/>
          <w:kern w:val="2"/>
          <w:sz w:val="22"/>
          <w:szCs w:val="22"/>
          <w:lang w:eastAsia="en-GB"/>
          <w14:ligatures w14:val="standardContextual"/>
        </w:rPr>
        <w:tab/>
      </w:r>
      <w:r>
        <w:rPr>
          <w:noProof/>
        </w:rPr>
        <w:t>5G-RG Deregistration via W-5GAN</w:t>
      </w:r>
      <w:r>
        <w:rPr>
          <w:noProof/>
        </w:rPr>
        <w:tab/>
      </w:r>
      <w:r>
        <w:rPr>
          <w:noProof/>
        </w:rPr>
        <w:fldChar w:fldCharType="begin" w:fldLock="1"/>
      </w:r>
      <w:r>
        <w:rPr>
          <w:noProof/>
        </w:rPr>
        <w:instrText xml:space="preserve"> PAGEREF _Toc145931955 \h </w:instrText>
      </w:r>
      <w:r>
        <w:rPr>
          <w:noProof/>
        </w:rPr>
      </w:r>
      <w:r>
        <w:rPr>
          <w:noProof/>
        </w:rPr>
        <w:fldChar w:fldCharType="separate"/>
      </w:r>
      <w:r>
        <w:rPr>
          <w:noProof/>
        </w:rPr>
        <w:t>36</w:t>
      </w:r>
      <w:r>
        <w:rPr>
          <w:noProof/>
        </w:rPr>
        <w:fldChar w:fldCharType="end"/>
      </w:r>
    </w:p>
    <w:p w14:paraId="686AEE75" w14:textId="7DC81FD9" w:rsidR="005A2F14" w:rsidRDefault="005A2F14">
      <w:pPr>
        <w:pStyle w:val="TOC4"/>
        <w:rPr>
          <w:rFonts w:asciiTheme="minorHAnsi" w:eastAsiaTheme="minorEastAsia" w:hAnsiTheme="minorHAnsi" w:cstheme="minorBidi"/>
          <w:noProof/>
          <w:kern w:val="2"/>
          <w:sz w:val="22"/>
          <w:szCs w:val="22"/>
          <w:lang w:eastAsia="en-GB"/>
          <w14:ligatures w14:val="standardContextual"/>
        </w:rPr>
      </w:pPr>
      <w:r>
        <w:rPr>
          <w:noProof/>
        </w:rPr>
        <w:t>7.2.1.3</w:t>
      </w:r>
      <w:r>
        <w:rPr>
          <w:rFonts w:asciiTheme="minorHAnsi" w:eastAsiaTheme="minorEastAsia" w:hAnsiTheme="minorHAnsi" w:cstheme="minorBidi"/>
          <w:noProof/>
          <w:kern w:val="2"/>
          <w:sz w:val="22"/>
          <w:szCs w:val="22"/>
          <w:lang w:eastAsia="en-GB"/>
          <w14:ligatures w14:val="standardContextual"/>
        </w:rPr>
        <w:tab/>
      </w:r>
      <w:r>
        <w:rPr>
          <w:noProof/>
        </w:rPr>
        <w:t>FN-RG Registration via W-5GAN</w:t>
      </w:r>
      <w:r>
        <w:rPr>
          <w:noProof/>
        </w:rPr>
        <w:tab/>
      </w:r>
      <w:r>
        <w:rPr>
          <w:noProof/>
        </w:rPr>
        <w:fldChar w:fldCharType="begin" w:fldLock="1"/>
      </w:r>
      <w:r>
        <w:rPr>
          <w:noProof/>
        </w:rPr>
        <w:instrText xml:space="preserve"> PAGEREF _Toc145931956 \h </w:instrText>
      </w:r>
      <w:r>
        <w:rPr>
          <w:noProof/>
        </w:rPr>
      </w:r>
      <w:r>
        <w:rPr>
          <w:noProof/>
        </w:rPr>
        <w:fldChar w:fldCharType="separate"/>
      </w:r>
      <w:r>
        <w:rPr>
          <w:noProof/>
        </w:rPr>
        <w:t>37</w:t>
      </w:r>
      <w:r>
        <w:rPr>
          <w:noProof/>
        </w:rPr>
        <w:fldChar w:fldCharType="end"/>
      </w:r>
    </w:p>
    <w:p w14:paraId="694AF723" w14:textId="06E37248" w:rsidR="005A2F14" w:rsidRDefault="005A2F14">
      <w:pPr>
        <w:pStyle w:val="TOC4"/>
        <w:rPr>
          <w:rFonts w:asciiTheme="minorHAnsi" w:eastAsiaTheme="minorEastAsia" w:hAnsiTheme="minorHAnsi" w:cstheme="minorBidi"/>
          <w:noProof/>
          <w:kern w:val="2"/>
          <w:sz w:val="22"/>
          <w:szCs w:val="22"/>
          <w:lang w:eastAsia="en-GB"/>
          <w14:ligatures w14:val="standardContextual"/>
        </w:rPr>
      </w:pPr>
      <w:r>
        <w:rPr>
          <w:noProof/>
        </w:rPr>
        <w:t>7.2.1.4</w:t>
      </w:r>
      <w:r>
        <w:rPr>
          <w:rFonts w:asciiTheme="minorHAnsi" w:eastAsiaTheme="minorEastAsia" w:hAnsiTheme="minorHAnsi" w:cstheme="minorBidi"/>
          <w:noProof/>
          <w:kern w:val="2"/>
          <w:sz w:val="22"/>
          <w:szCs w:val="22"/>
          <w:lang w:eastAsia="en-GB"/>
          <w14:ligatures w14:val="standardContextual"/>
        </w:rPr>
        <w:tab/>
      </w:r>
      <w:r>
        <w:rPr>
          <w:noProof/>
        </w:rPr>
        <w:t>FN-RG Deregistration via W-5GAN</w:t>
      </w:r>
      <w:r>
        <w:rPr>
          <w:noProof/>
        </w:rPr>
        <w:tab/>
      </w:r>
      <w:r>
        <w:rPr>
          <w:noProof/>
        </w:rPr>
        <w:fldChar w:fldCharType="begin" w:fldLock="1"/>
      </w:r>
      <w:r>
        <w:rPr>
          <w:noProof/>
        </w:rPr>
        <w:instrText xml:space="preserve"> PAGEREF _Toc145931957 \h </w:instrText>
      </w:r>
      <w:r>
        <w:rPr>
          <w:noProof/>
        </w:rPr>
      </w:r>
      <w:r>
        <w:rPr>
          <w:noProof/>
        </w:rPr>
        <w:fldChar w:fldCharType="separate"/>
      </w:r>
      <w:r>
        <w:rPr>
          <w:noProof/>
        </w:rPr>
        <w:t>39</w:t>
      </w:r>
      <w:r>
        <w:rPr>
          <w:noProof/>
        </w:rPr>
        <w:fldChar w:fldCharType="end"/>
      </w:r>
    </w:p>
    <w:p w14:paraId="7BF7E47C" w14:textId="70C8D0A7" w:rsidR="005A2F14" w:rsidRDefault="005A2F14">
      <w:pPr>
        <w:pStyle w:val="TOC3"/>
        <w:rPr>
          <w:rFonts w:asciiTheme="minorHAnsi" w:eastAsiaTheme="minorEastAsia" w:hAnsiTheme="minorHAnsi" w:cstheme="minorBidi"/>
          <w:noProof/>
          <w:kern w:val="2"/>
          <w:sz w:val="22"/>
          <w:szCs w:val="22"/>
          <w:lang w:eastAsia="en-GB"/>
          <w14:ligatures w14:val="standardContextual"/>
        </w:rPr>
      </w:pPr>
      <w:r>
        <w:rPr>
          <w:noProof/>
        </w:rPr>
        <w:t>7.2.2</w:t>
      </w:r>
      <w:r>
        <w:rPr>
          <w:rFonts w:asciiTheme="minorHAnsi" w:eastAsiaTheme="minorEastAsia" w:hAnsiTheme="minorHAnsi" w:cstheme="minorBidi"/>
          <w:noProof/>
          <w:kern w:val="2"/>
          <w:sz w:val="22"/>
          <w:szCs w:val="22"/>
          <w:lang w:eastAsia="en-GB"/>
          <w14:ligatures w14:val="standardContextual"/>
        </w:rPr>
        <w:tab/>
      </w:r>
      <w:r>
        <w:rPr>
          <w:noProof/>
        </w:rPr>
        <w:t>Service Request procedures</w:t>
      </w:r>
      <w:r>
        <w:rPr>
          <w:noProof/>
        </w:rPr>
        <w:tab/>
      </w:r>
      <w:r>
        <w:rPr>
          <w:noProof/>
        </w:rPr>
        <w:fldChar w:fldCharType="begin" w:fldLock="1"/>
      </w:r>
      <w:r>
        <w:rPr>
          <w:noProof/>
        </w:rPr>
        <w:instrText xml:space="preserve"> PAGEREF _Toc145931958 \h </w:instrText>
      </w:r>
      <w:r>
        <w:rPr>
          <w:noProof/>
        </w:rPr>
      </w:r>
      <w:r>
        <w:rPr>
          <w:noProof/>
        </w:rPr>
        <w:fldChar w:fldCharType="separate"/>
      </w:r>
      <w:r>
        <w:rPr>
          <w:noProof/>
        </w:rPr>
        <w:t>39</w:t>
      </w:r>
      <w:r>
        <w:rPr>
          <w:noProof/>
        </w:rPr>
        <w:fldChar w:fldCharType="end"/>
      </w:r>
    </w:p>
    <w:p w14:paraId="70056307" w14:textId="6536D1AC" w:rsidR="005A2F14" w:rsidRDefault="005A2F14">
      <w:pPr>
        <w:pStyle w:val="TOC4"/>
        <w:rPr>
          <w:rFonts w:asciiTheme="minorHAnsi" w:eastAsiaTheme="minorEastAsia" w:hAnsiTheme="minorHAnsi" w:cstheme="minorBidi"/>
          <w:noProof/>
          <w:kern w:val="2"/>
          <w:sz w:val="22"/>
          <w:szCs w:val="22"/>
          <w:lang w:eastAsia="en-GB"/>
          <w14:ligatures w14:val="standardContextual"/>
        </w:rPr>
      </w:pPr>
      <w:r>
        <w:rPr>
          <w:noProof/>
        </w:rPr>
        <w:t>7.2.2.1</w:t>
      </w:r>
      <w:r>
        <w:rPr>
          <w:rFonts w:asciiTheme="minorHAnsi" w:eastAsiaTheme="minorEastAsia" w:hAnsiTheme="minorHAnsi" w:cstheme="minorBidi"/>
          <w:noProof/>
          <w:kern w:val="2"/>
          <w:sz w:val="22"/>
          <w:szCs w:val="22"/>
          <w:lang w:eastAsia="en-GB"/>
          <w14:ligatures w14:val="standardContextual"/>
        </w:rPr>
        <w:tab/>
      </w:r>
      <w:r>
        <w:rPr>
          <w:noProof/>
        </w:rPr>
        <w:t>5G-RG Service Request procedure via W-5GAN Access</w:t>
      </w:r>
      <w:r>
        <w:rPr>
          <w:noProof/>
        </w:rPr>
        <w:tab/>
      </w:r>
      <w:r>
        <w:rPr>
          <w:noProof/>
        </w:rPr>
        <w:fldChar w:fldCharType="begin" w:fldLock="1"/>
      </w:r>
      <w:r>
        <w:rPr>
          <w:noProof/>
        </w:rPr>
        <w:instrText xml:space="preserve"> PAGEREF _Toc145931959 \h </w:instrText>
      </w:r>
      <w:r>
        <w:rPr>
          <w:noProof/>
        </w:rPr>
      </w:r>
      <w:r>
        <w:rPr>
          <w:noProof/>
        </w:rPr>
        <w:fldChar w:fldCharType="separate"/>
      </w:r>
      <w:r>
        <w:rPr>
          <w:noProof/>
        </w:rPr>
        <w:t>39</w:t>
      </w:r>
      <w:r>
        <w:rPr>
          <w:noProof/>
        </w:rPr>
        <w:fldChar w:fldCharType="end"/>
      </w:r>
    </w:p>
    <w:p w14:paraId="19B4F8A9" w14:textId="6CE6FD3B" w:rsidR="005A2F14" w:rsidRDefault="005A2F14">
      <w:pPr>
        <w:pStyle w:val="TOC4"/>
        <w:rPr>
          <w:rFonts w:asciiTheme="minorHAnsi" w:eastAsiaTheme="minorEastAsia" w:hAnsiTheme="minorHAnsi" w:cstheme="minorBidi"/>
          <w:noProof/>
          <w:kern w:val="2"/>
          <w:sz w:val="22"/>
          <w:szCs w:val="22"/>
          <w:lang w:eastAsia="en-GB"/>
          <w14:ligatures w14:val="standardContextual"/>
        </w:rPr>
      </w:pPr>
      <w:r>
        <w:rPr>
          <w:noProof/>
        </w:rPr>
        <w:t>7.2.2.2</w:t>
      </w:r>
      <w:r>
        <w:rPr>
          <w:rFonts w:asciiTheme="minorHAnsi" w:eastAsiaTheme="minorEastAsia" w:hAnsiTheme="minorHAnsi" w:cstheme="minorBidi"/>
          <w:noProof/>
          <w:kern w:val="2"/>
          <w:sz w:val="22"/>
          <w:szCs w:val="22"/>
          <w:lang w:eastAsia="en-GB"/>
          <w14:ligatures w14:val="standardContextual"/>
        </w:rPr>
        <w:tab/>
      </w:r>
      <w:r>
        <w:rPr>
          <w:noProof/>
        </w:rPr>
        <w:t>FN-RG Service Request procedure via W-5GAN Access</w:t>
      </w:r>
      <w:r>
        <w:rPr>
          <w:noProof/>
        </w:rPr>
        <w:tab/>
      </w:r>
      <w:r>
        <w:rPr>
          <w:noProof/>
        </w:rPr>
        <w:fldChar w:fldCharType="begin" w:fldLock="1"/>
      </w:r>
      <w:r>
        <w:rPr>
          <w:noProof/>
        </w:rPr>
        <w:instrText xml:space="preserve"> PAGEREF _Toc145931960 \h </w:instrText>
      </w:r>
      <w:r>
        <w:rPr>
          <w:noProof/>
        </w:rPr>
      </w:r>
      <w:r>
        <w:rPr>
          <w:noProof/>
        </w:rPr>
        <w:fldChar w:fldCharType="separate"/>
      </w:r>
      <w:r>
        <w:rPr>
          <w:noProof/>
        </w:rPr>
        <w:t>41</w:t>
      </w:r>
      <w:r>
        <w:rPr>
          <w:noProof/>
        </w:rPr>
        <w:fldChar w:fldCharType="end"/>
      </w:r>
    </w:p>
    <w:p w14:paraId="4EB41B46" w14:textId="1A771B1C" w:rsidR="005A2F14" w:rsidRDefault="005A2F14">
      <w:pPr>
        <w:pStyle w:val="TOC3"/>
        <w:rPr>
          <w:rFonts w:asciiTheme="minorHAnsi" w:eastAsiaTheme="minorEastAsia" w:hAnsiTheme="minorHAnsi" w:cstheme="minorBidi"/>
          <w:noProof/>
          <w:kern w:val="2"/>
          <w:sz w:val="22"/>
          <w:szCs w:val="22"/>
          <w:lang w:eastAsia="en-GB"/>
          <w14:ligatures w14:val="standardContextual"/>
        </w:rPr>
      </w:pPr>
      <w:r>
        <w:rPr>
          <w:noProof/>
        </w:rPr>
        <w:t>7.2.3</w:t>
      </w:r>
      <w:r>
        <w:rPr>
          <w:rFonts w:asciiTheme="minorHAnsi" w:eastAsiaTheme="minorEastAsia" w:hAnsiTheme="minorHAnsi" w:cstheme="minorBidi"/>
          <w:noProof/>
          <w:kern w:val="2"/>
          <w:sz w:val="22"/>
          <w:szCs w:val="22"/>
          <w:lang w:eastAsia="en-GB"/>
          <w14:ligatures w14:val="standardContextual"/>
        </w:rPr>
        <w:tab/>
      </w:r>
      <w:r>
        <w:rPr>
          <w:noProof/>
        </w:rPr>
        <w:t>5G-RG and FN-RG Configuration Update</w:t>
      </w:r>
      <w:r>
        <w:rPr>
          <w:noProof/>
        </w:rPr>
        <w:tab/>
      </w:r>
      <w:r>
        <w:rPr>
          <w:noProof/>
        </w:rPr>
        <w:fldChar w:fldCharType="begin" w:fldLock="1"/>
      </w:r>
      <w:r>
        <w:rPr>
          <w:noProof/>
        </w:rPr>
        <w:instrText xml:space="preserve"> PAGEREF _Toc145931961 \h </w:instrText>
      </w:r>
      <w:r>
        <w:rPr>
          <w:noProof/>
        </w:rPr>
      </w:r>
      <w:r>
        <w:rPr>
          <w:noProof/>
        </w:rPr>
        <w:fldChar w:fldCharType="separate"/>
      </w:r>
      <w:r>
        <w:rPr>
          <w:noProof/>
        </w:rPr>
        <w:t>43</w:t>
      </w:r>
      <w:r>
        <w:rPr>
          <w:noProof/>
        </w:rPr>
        <w:fldChar w:fldCharType="end"/>
      </w:r>
    </w:p>
    <w:p w14:paraId="6E8728E4" w14:textId="101FFA79" w:rsidR="005A2F14" w:rsidRDefault="005A2F14">
      <w:pPr>
        <w:pStyle w:val="TOC4"/>
        <w:rPr>
          <w:rFonts w:asciiTheme="minorHAnsi" w:eastAsiaTheme="minorEastAsia" w:hAnsiTheme="minorHAnsi" w:cstheme="minorBidi"/>
          <w:noProof/>
          <w:kern w:val="2"/>
          <w:sz w:val="22"/>
          <w:szCs w:val="22"/>
          <w:lang w:eastAsia="en-GB"/>
          <w14:ligatures w14:val="standardContextual"/>
        </w:rPr>
      </w:pPr>
      <w:r>
        <w:rPr>
          <w:noProof/>
        </w:rPr>
        <w:t>7.2.3.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5931962 \h </w:instrText>
      </w:r>
      <w:r>
        <w:rPr>
          <w:noProof/>
        </w:rPr>
      </w:r>
      <w:r>
        <w:rPr>
          <w:noProof/>
        </w:rPr>
        <w:fldChar w:fldCharType="separate"/>
      </w:r>
      <w:r>
        <w:rPr>
          <w:noProof/>
        </w:rPr>
        <w:t>43</w:t>
      </w:r>
      <w:r>
        <w:rPr>
          <w:noProof/>
        </w:rPr>
        <w:fldChar w:fldCharType="end"/>
      </w:r>
    </w:p>
    <w:p w14:paraId="52389236" w14:textId="47227739" w:rsidR="005A2F14" w:rsidRDefault="005A2F14">
      <w:pPr>
        <w:pStyle w:val="TOC4"/>
        <w:rPr>
          <w:rFonts w:asciiTheme="minorHAnsi" w:eastAsiaTheme="minorEastAsia" w:hAnsiTheme="minorHAnsi" w:cstheme="minorBidi"/>
          <w:noProof/>
          <w:kern w:val="2"/>
          <w:sz w:val="22"/>
          <w:szCs w:val="22"/>
          <w:lang w:eastAsia="en-GB"/>
          <w14:ligatures w14:val="standardContextual"/>
        </w:rPr>
      </w:pPr>
      <w:r>
        <w:rPr>
          <w:noProof/>
        </w:rPr>
        <w:t>7.2.3.1</w:t>
      </w:r>
      <w:r>
        <w:rPr>
          <w:rFonts w:asciiTheme="minorHAnsi" w:eastAsiaTheme="minorEastAsia" w:hAnsiTheme="minorHAnsi" w:cstheme="minorBidi"/>
          <w:noProof/>
          <w:kern w:val="2"/>
          <w:sz w:val="22"/>
          <w:szCs w:val="22"/>
          <w:lang w:eastAsia="en-GB"/>
          <w14:ligatures w14:val="standardContextual"/>
        </w:rPr>
        <w:tab/>
      </w:r>
      <w:r>
        <w:rPr>
          <w:noProof/>
        </w:rPr>
        <w:t>5G-RG Configuration Update via W-5GAN Access</w:t>
      </w:r>
      <w:r>
        <w:rPr>
          <w:noProof/>
        </w:rPr>
        <w:tab/>
      </w:r>
      <w:r>
        <w:rPr>
          <w:noProof/>
        </w:rPr>
        <w:fldChar w:fldCharType="begin" w:fldLock="1"/>
      </w:r>
      <w:r>
        <w:rPr>
          <w:noProof/>
        </w:rPr>
        <w:instrText xml:space="preserve"> PAGEREF _Toc145931963 \h </w:instrText>
      </w:r>
      <w:r>
        <w:rPr>
          <w:noProof/>
        </w:rPr>
      </w:r>
      <w:r>
        <w:rPr>
          <w:noProof/>
        </w:rPr>
        <w:fldChar w:fldCharType="separate"/>
      </w:r>
      <w:r>
        <w:rPr>
          <w:noProof/>
        </w:rPr>
        <w:t>43</w:t>
      </w:r>
      <w:r>
        <w:rPr>
          <w:noProof/>
        </w:rPr>
        <w:fldChar w:fldCharType="end"/>
      </w:r>
    </w:p>
    <w:p w14:paraId="5F4E044C" w14:textId="7ED026C5" w:rsidR="005A2F14" w:rsidRDefault="005A2F14">
      <w:pPr>
        <w:pStyle w:val="TOC4"/>
        <w:rPr>
          <w:rFonts w:asciiTheme="minorHAnsi" w:eastAsiaTheme="minorEastAsia" w:hAnsiTheme="minorHAnsi" w:cstheme="minorBidi"/>
          <w:noProof/>
          <w:kern w:val="2"/>
          <w:sz w:val="22"/>
          <w:szCs w:val="22"/>
          <w:lang w:eastAsia="en-GB"/>
          <w14:ligatures w14:val="standardContextual"/>
        </w:rPr>
      </w:pPr>
      <w:r>
        <w:rPr>
          <w:noProof/>
        </w:rPr>
        <w:t>7.2.3.2</w:t>
      </w:r>
      <w:r>
        <w:rPr>
          <w:rFonts w:asciiTheme="minorHAnsi" w:eastAsiaTheme="minorEastAsia" w:hAnsiTheme="minorHAnsi" w:cstheme="minorBidi"/>
          <w:noProof/>
          <w:kern w:val="2"/>
          <w:sz w:val="22"/>
          <w:szCs w:val="22"/>
          <w:lang w:eastAsia="en-GB"/>
          <w14:ligatures w14:val="standardContextual"/>
        </w:rPr>
        <w:tab/>
      </w:r>
      <w:r>
        <w:rPr>
          <w:noProof/>
        </w:rPr>
        <w:t>FN-RG related Configuration Update via W-5GAN Access</w:t>
      </w:r>
      <w:r>
        <w:rPr>
          <w:noProof/>
        </w:rPr>
        <w:tab/>
      </w:r>
      <w:r>
        <w:rPr>
          <w:noProof/>
        </w:rPr>
        <w:fldChar w:fldCharType="begin" w:fldLock="1"/>
      </w:r>
      <w:r>
        <w:rPr>
          <w:noProof/>
        </w:rPr>
        <w:instrText xml:space="preserve"> PAGEREF _Toc145931964 \h </w:instrText>
      </w:r>
      <w:r>
        <w:rPr>
          <w:noProof/>
        </w:rPr>
      </w:r>
      <w:r>
        <w:rPr>
          <w:noProof/>
        </w:rPr>
        <w:fldChar w:fldCharType="separate"/>
      </w:r>
      <w:r>
        <w:rPr>
          <w:noProof/>
        </w:rPr>
        <w:t>45</w:t>
      </w:r>
      <w:r>
        <w:rPr>
          <w:noProof/>
        </w:rPr>
        <w:fldChar w:fldCharType="end"/>
      </w:r>
    </w:p>
    <w:p w14:paraId="4F07B9EA" w14:textId="04BDB314" w:rsidR="005A2F14" w:rsidRDefault="005A2F14">
      <w:pPr>
        <w:pStyle w:val="TOC3"/>
        <w:rPr>
          <w:rFonts w:asciiTheme="minorHAnsi" w:eastAsiaTheme="minorEastAsia" w:hAnsiTheme="minorHAnsi" w:cstheme="minorBidi"/>
          <w:noProof/>
          <w:kern w:val="2"/>
          <w:sz w:val="22"/>
          <w:szCs w:val="22"/>
          <w:lang w:eastAsia="en-GB"/>
          <w14:ligatures w14:val="standardContextual"/>
        </w:rPr>
      </w:pPr>
      <w:r>
        <w:rPr>
          <w:noProof/>
        </w:rPr>
        <w:t>7.2.4</w:t>
      </w:r>
      <w:r>
        <w:rPr>
          <w:rFonts w:asciiTheme="minorHAnsi" w:eastAsiaTheme="minorEastAsia" w:hAnsiTheme="minorHAnsi" w:cstheme="minorBidi"/>
          <w:noProof/>
          <w:kern w:val="2"/>
          <w:sz w:val="22"/>
          <w:szCs w:val="22"/>
          <w:lang w:eastAsia="en-GB"/>
          <w14:ligatures w14:val="standardContextual"/>
        </w:rPr>
        <w:tab/>
      </w:r>
      <w:r>
        <w:rPr>
          <w:noProof/>
        </w:rPr>
        <w:t>Reachability procedures</w:t>
      </w:r>
      <w:r>
        <w:rPr>
          <w:noProof/>
        </w:rPr>
        <w:tab/>
      </w:r>
      <w:r>
        <w:rPr>
          <w:noProof/>
        </w:rPr>
        <w:fldChar w:fldCharType="begin" w:fldLock="1"/>
      </w:r>
      <w:r>
        <w:rPr>
          <w:noProof/>
        </w:rPr>
        <w:instrText xml:space="preserve"> PAGEREF _Toc145931965 \h </w:instrText>
      </w:r>
      <w:r>
        <w:rPr>
          <w:noProof/>
        </w:rPr>
      </w:r>
      <w:r>
        <w:rPr>
          <w:noProof/>
        </w:rPr>
        <w:fldChar w:fldCharType="separate"/>
      </w:r>
      <w:r>
        <w:rPr>
          <w:noProof/>
        </w:rPr>
        <w:t>47</w:t>
      </w:r>
      <w:r>
        <w:rPr>
          <w:noProof/>
        </w:rPr>
        <w:fldChar w:fldCharType="end"/>
      </w:r>
    </w:p>
    <w:p w14:paraId="76742BD5" w14:textId="17E31B09" w:rsidR="005A2F14" w:rsidRDefault="005A2F14">
      <w:pPr>
        <w:pStyle w:val="TOC3"/>
        <w:rPr>
          <w:rFonts w:asciiTheme="minorHAnsi" w:eastAsiaTheme="minorEastAsia" w:hAnsiTheme="minorHAnsi" w:cstheme="minorBidi"/>
          <w:noProof/>
          <w:kern w:val="2"/>
          <w:sz w:val="22"/>
          <w:szCs w:val="22"/>
          <w:lang w:eastAsia="en-GB"/>
          <w14:ligatures w14:val="standardContextual"/>
        </w:rPr>
      </w:pPr>
      <w:r>
        <w:rPr>
          <w:noProof/>
        </w:rPr>
        <w:t>7.2.5</w:t>
      </w:r>
      <w:r>
        <w:rPr>
          <w:rFonts w:asciiTheme="minorHAnsi" w:eastAsiaTheme="minorEastAsia" w:hAnsiTheme="minorHAnsi" w:cstheme="minorBidi"/>
          <w:noProof/>
          <w:kern w:val="2"/>
          <w:sz w:val="22"/>
          <w:szCs w:val="22"/>
          <w:lang w:eastAsia="en-GB"/>
          <w14:ligatures w14:val="standardContextual"/>
        </w:rPr>
        <w:tab/>
      </w:r>
      <w:r>
        <w:rPr>
          <w:noProof/>
          <w:lang w:eastAsia="zh-CN"/>
        </w:rPr>
        <w:t>AN Release</w:t>
      </w:r>
      <w:r>
        <w:rPr>
          <w:noProof/>
        </w:rPr>
        <w:tab/>
      </w:r>
      <w:r>
        <w:rPr>
          <w:noProof/>
        </w:rPr>
        <w:fldChar w:fldCharType="begin" w:fldLock="1"/>
      </w:r>
      <w:r>
        <w:rPr>
          <w:noProof/>
        </w:rPr>
        <w:instrText xml:space="preserve"> PAGEREF _Toc145931966 \h </w:instrText>
      </w:r>
      <w:r>
        <w:rPr>
          <w:noProof/>
        </w:rPr>
      </w:r>
      <w:r>
        <w:rPr>
          <w:noProof/>
        </w:rPr>
        <w:fldChar w:fldCharType="separate"/>
      </w:r>
      <w:r>
        <w:rPr>
          <w:noProof/>
        </w:rPr>
        <w:t>47</w:t>
      </w:r>
      <w:r>
        <w:rPr>
          <w:noProof/>
        </w:rPr>
        <w:fldChar w:fldCharType="end"/>
      </w:r>
    </w:p>
    <w:p w14:paraId="61C284CF" w14:textId="1354A5B7" w:rsidR="005A2F14" w:rsidRDefault="005A2F14">
      <w:pPr>
        <w:pStyle w:val="TOC4"/>
        <w:rPr>
          <w:rFonts w:asciiTheme="minorHAnsi" w:eastAsiaTheme="minorEastAsia" w:hAnsiTheme="minorHAnsi" w:cstheme="minorBidi"/>
          <w:noProof/>
          <w:kern w:val="2"/>
          <w:sz w:val="22"/>
          <w:szCs w:val="22"/>
          <w:lang w:eastAsia="en-GB"/>
          <w14:ligatures w14:val="standardContextual"/>
        </w:rPr>
      </w:pPr>
      <w:r>
        <w:rPr>
          <w:noProof/>
        </w:rPr>
        <w:t>7.2.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5931967 \h </w:instrText>
      </w:r>
      <w:r>
        <w:rPr>
          <w:noProof/>
        </w:rPr>
      </w:r>
      <w:r>
        <w:rPr>
          <w:noProof/>
        </w:rPr>
        <w:fldChar w:fldCharType="separate"/>
      </w:r>
      <w:r>
        <w:rPr>
          <w:noProof/>
        </w:rPr>
        <w:t>47</w:t>
      </w:r>
      <w:r>
        <w:rPr>
          <w:noProof/>
        </w:rPr>
        <w:fldChar w:fldCharType="end"/>
      </w:r>
    </w:p>
    <w:p w14:paraId="7E6DF1E8" w14:textId="655AD900" w:rsidR="005A2F14" w:rsidRDefault="005A2F14">
      <w:pPr>
        <w:pStyle w:val="TOC4"/>
        <w:rPr>
          <w:rFonts w:asciiTheme="minorHAnsi" w:eastAsiaTheme="minorEastAsia" w:hAnsiTheme="minorHAnsi" w:cstheme="minorBidi"/>
          <w:noProof/>
          <w:kern w:val="2"/>
          <w:sz w:val="22"/>
          <w:szCs w:val="22"/>
          <w:lang w:eastAsia="en-GB"/>
          <w14:ligatures w14:val="standardContextual"/>
        </w:rPr>
      </w:pPr>
      <w:r>
        <w:rPr>
          <w:noProof/>
        </w:rPr>
        <w:t>7.2.5.2</w:t>
      </w:r>
      <w:r>
        <w:rPr>
          <w:rFonts w:asciiTheme="minorHAnsi" w:eastAsiaTheme="minorEastAsia" w:hAnsiTheme="minorHAnsi" w:cstheme="minorBidi"/>
          <w:noProof/>
          <w:kern w:val="2"/>
          <w:sz w:val="22"/>
          <w:szCs w:val="22"/>
          <w:lang w:eastAsia="en-GB"/>
          <w14:ligatures w14:val="standardContextual"/>
        </w:rPr>
        <w:tab/>
      </w:r>
      <w:r>
        <w:rPr>
          <w:noProof/>
        </w:rPr>
        <w:t>5G-RG AN Release via W-5GAN</w:t>
      </w:r>
      <w:r>
        <w:rPr>
          <w:noProof/>
        </w:rPr>
        <w:tab/>
      </w:r>
      <w:r>
        <w:rPr>
          <w:noProof/>
        </w:rPr>
        <w:fldChar w:fldCharType="begin" w:fldLock="1"/>
      </w:r>
      <w:r>
        <w:rPr>
          <w:noProof/>
        </w:rPr>
        <w:instrText xml:space="preserve"> PAGEREF _Toc145931968 \h </w:instrText>
      </w:r>
      <w:r>
        <w:rPr>
          <w:noProof/>
        </w:rPr>
      </w:r>
      <w:r>
        <w:rPr>
          <w:noProof/>
        </w:rPr>
        <w:fldChar w:fldCharType="separate"/>
      </w:r>
      <w:r>
        <w:rPr>
          <w:noProof/>
        </w:rPr>
        <w:t>47</w:t>
      </w:r>
      <w:r>
        <w:rPr>
          <w:noProof/>
        </w:rPr>
        <w:fldChar w:fldCharType="end"/>
      </w:r>
    </w:p>
    <w:p w14:paraId="5AE64305" w14:textId="4E07BF7A" w:rsidR="005A2F14" w:rsidRDefault="005A2F14">
      <w:pPr>
        <w:pStyle w:val="TOC4"/>
        <w:rPr>
          <w:rFonts w:asciiTheme="minorHAnsi" w:eastAsiaTheme="minorEastAsia" w:hAnsiTheme="minorHAnsi" w:cstheme="minorBidi"/>
          <w:noProof/>
          <w:kern w:val="2"/>
          <w:sz w:val="22"/>
          <w:szCs w:val="22"/>
          <w:lang w:eastAsia="en-GB"/>
          <w14:ligatures w14:val="standardContextual"/>
        </w:rPr>
      </w:pPr>
      <w:r>
        <w:rPr>
          <w:noProof/>
        </w:rPr>
        <w:t>7.2.5.3</w:t>
      </w:r>
      <w:r>
        <w:rPr>
          <w:rFonts w:asciiTheme="minorHAnsi" w:eastAsiaTheme="minorEastAsia" w:hAnsiTheme="minorHAnsi" w:cstheme="minorBidi"/>
          <w:noProof/>
          <w:kern w:val="2"/>
          <w:sz w:val="22"/>
          <w:szCs w:val="22"/>
          <w:lang w:eastAsia="en-GB"/>
          <w14:ligatures w14:val="standardContextual"/>
        </w:rPr>
        <w:tab/>
      </w:r>
      <w:r>
        <w:rPr>
          <w:noProof/>
        </w:rPr>
        <w:t>FN-RG AN Release via W-5GAN</w:t>
      </w:r>
      <w:r>
        <w:rPr>
          <w:noProof/>
        </w:rPr>
        <w:tab/>
      </w:r>
      <w:r>
        <w:rPr>
          <w:noProof/>
        </w:rPr>
        <w:fldChar w:fldCharType="begin" w:fldLock="1"/>
      </w:r>
      <w:r>
        <w:rPr>
          <w:noProof/>
        </w:rPr>
        <w:instrText xml:space="preserve"> PAGEREF _Toc145931969 \h </w:instrText>
      </w:r>
      <w:r>
        <w:rPr>
          <w:noProof/>
        </w:rPr>
      </w:r>
      <w:r>
        <w:rPr>
          <w:noProof/>
        </w:rPr>
        <w:fldChar w:fldCharType="separate"/>
      </w:r>
      <w:r>
        <w:rPr>
          <w:noProof/>
        </w:rPr>
        <w:t>49</w:t>
      </w:r>
      <w:r>
        <w:rPr>
          <w:noProof/>
        </w:rPr>
        <w:fldChar w:fldCharType="end"/>
      </w:r>
    </w:p>
    <w:p w14:paraId="4EA60CD4" w14:textId="032CDDED" w:rsidR="005A2F14" w:rsidRDefault="005A2F14">
      <w:pPr>
        <w:pStyle w:val="TOC3"/>
        <w:rPr>
          <w:rFonts w:asciiTheme="minorHAnsi" w:eastAsiaTheme="minorEastAsia" w:hAnsiTheme="minorHAnsi" w:cstheme="minorBidi"/>
          <w:noProof/>
          <w:kern w:val="2"/>
          <w:sz w:val="22"/>
          <w:szCs w:val="22"/>
          <w:lang w:eastAsia="en-GB"/>
          <w14:ligatures w14:val="standardContextual"/>
        </w:rPr>
      </w:pPr>
      <w:r>
        <w:rPr>
          <w:noProof/>
        </w:rPr>
        <w:t>7.2.6</w:t>
      </w:r>
      <w:r>
        <w:rPr>
          <w:rFonts w:asciiTheme="minorHAnsi" w:eastAsiaTheme="minorEastAsia" w:hAnsiTheme="minorHAnsi" w:cstheme="minorBidi"/>
          <w:noProof/>
          <w:kern w:val="2"/>
          <w:sz w:val="22"/>
          <w:szCs w:val="22"/>
          <w:lang w:eastAsia="en-GB"/>
          <w14:ligatures w14:val="standardContextual"/>
        </w:rPr>
        <w:tab/>
      </w:r>
      <w:r>
        <w:rPr>
          <w:noProof/>
        </w:rPr>
        <w:t>N2 procedures</w:t>
      </w:r>
      <w:r>
        <w:rPr>
          <w:noProof/>
        </w:rPr>
        <w:tab/>
      </w:r>
      <w:r>
        <w:rPr>
          <w:noProof/>
        </w:rPr>
        <w:fldChar w:fldCharType="begin" w:fldLock="1"/>
      </w:r>
      <w:r>
        <w:rPr>
          <w:noProof/>
        </w:rPr>
        <w:instrText xml:space="preserve"> PAGEREF _Toc145931970 \h </w:instrText>
      </w:r>
      <w:r>
        <w:rPr>
          <w:noProof/>
        </w:rPr>
      </w:r>
      <w:r>
        <w:rPr>
          <w:noProof/>
        </w:rPr>
        <w:fldChar w:fldCharType="separate"/>
      </w:r>
      <w:r>
        <w:rPr>
          <w:noProof/>
        </w:rPr>
        <w:t>49</w:t>
      </w:r>
      <w:r>
        <w:rPr>
          <w:noProof/>
        </w:rPr>
        <w:fldChar w:fldCharType="end"/>
      </w:r>
    </w:p>
    <w:p w14:paraId="5346FE13" w14:textId="33B9439E" w:rsidR="005A2F14" w:rsidRDefault="005A2F14">
      <w:pPr>
        <w:pStyle w:val="TOC4"/>
        <w:rPr>
          <w:rFonts w:asciiTheme="minorHAnsi" w:eastAsiaTheme="minorEastAsia" w:hAnsiTheme="minorHAnsi" w:cstheme="minorBidi"/>
          <w:noProof/>
          <w:kern w:val="2"/>
          <w:sz w:val="22"/>
          <w:szCs w:val="22"/>
          <w:lang w:eastAsia="en-GB"/>
          <w14:ligatures w14:val="standardContextual"/>
        </w:rPr>
      </w:pPr>
      <w:r>
        <w:rPr>
          <w:noProof/>
        </w:rPr>
        <w:t>7.2.6.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5931971 \h </w:instrText>
      </w:r>
      <w:r>
        <w:rPr>
          <w:noProof/>
        </w:rPr>
      </w:r>
      <w:r>
        <w:rPr>
          <w:noProof/>
        </w:rPr>
        <w:fldChar w:fldCharType="separate"/>
      </w:r>
      <w:r>
        <w:rPr>
          <w:noProof/>
        </w:rPr>
        <w:t>49</w:t>
      </w:r>
      <w:r>
        <w:rPr>
          <w:noProof/>
        </w:rPr>
        <w:fldChar w:fldCharType="end"/>
      </w:r>
    </w:p>
    <w:p w14:paraId="658E0FAB" w14:textId="034EE40B" w:rsidR="005A2F14" w:rsidRDefault="005A2F14">
      <w:pPr>
        <w:pStyle w:val="TOC4"/>
        <w:rPr>
          <w:rFonts w:asciiTheme="minorHAnsi" w:eastAsiaTheme="minorEastAsia" w:hAnsiTheme="minorHAnsi" w:cstheme="minorBidi"/>
          <w:noProof/>
          <w:kern w:val="2"/>
          <w:sz w:val="22"/>
          <w:szCs w:val="22"/>
          <w:lang w:eastAsia="en-GB"/>
          <w14:ligatures w14:val="standardContextual"/>
        </w:rPr>
      </w:pPr>
      <w:r>
        <w:rPr>
          <w:noProof/>
        </w:rPr>
        <w:t>7.2.6.1</w:t>
      </w:r>
      <w:r>
        <w:rPr>
          <w:rFonts w:asciiTheme="minorHAnsi" w:eastAsiaTheme="minorEastAsia" w:hAnsiTheme="minorHAnsi" w:cstheme="minorBidi"/>
          <w:noProof/>
          <w:kern w:val="2"/>
          <w:sz w:val="22"/>
          <w:szCs w:val="22"/>
          <w:lang w:eastAsia="en-GB"/>
          <w14:ligatures w14:val="standardContextual"/>
        </w:rPr>
        <w:tab/>
      </w:r>
      <w:r>
        <w:rPr>
          <w:noProof/>
        </w:rPr>
        <w:t>N2 procedures via W-5GAN Access</w:t>
      </w:r>
      <w:r>
        <w:rPr>
          <w:noProof/>
        </w:rPr>
        <w:tab/>
      </w:r>
      <w:r>
        <w:rPr>
          <w:noProof/>
        </w:rPr>
        <w:fldChar w:fldCharType="begin" w:fldLock="1"/>
      </w:r>
      <w:r>
        <w:rPr>
          <w:noProof/>
        </w:rPr>
        <w:instrText xml:space="preserve"> PAGEREF _Toc145931972 \h </w:instrText>
      </w:r>
      <w:r>
        <w:rPr>
          <w:noProof/>
        </w:rPr>
      </w:r>
      <w:r>
        <w:rPr>
          <w:noProof/>
        </w:rPr>
        <w:fldChar w:fldCharType="separate"/>
      </w:r>
      <w:r>
        <w:rPr>
          <w:noProof/>
        </w:rPr>
        <w:t>49</w:t>
      </w:r>
      <w:r>
        <w:rPr>
          <w:noProof/>
        </w:rPr>
        <w:fldChar w:fldCharType="end"/>
      </w:r>
    </w:p>
    <w:p w14:paraId="15FBFB20" w14:textId="4808D925" w:rsidR="005A2F14" w:rsidRDefault="005A2F14">
      <w:pPr>
        <w:pStyle w:val="TOC3"/>
        <w:rPr>
          <w:rFonts w:asciiTheme="minorHAnsi" w:eastAsiaTheme="minorEastAsia" w:hAnsiTheme="minorHAnsi" w:cstheme="minorBidi"/>
          <w:noProof/>
          <w:kern w:val="2"/>
          <w:sz w:val="22"/>
          <w:szCs w:val="22"/>
          <w:lang w:eastAsia="en-GB"/>
          <w14:ligatures w14:val="standardContextual"/>
        </w:rPr>
      </w:pPr>
      <w:r>
        <w:rPr>
          <w:noProof/>
        </w:rPr>
        <w:t>7.2.7</w:t>
      </w:r>
      <w:r>
        <w:rPr>
          <w:rFonts w:asciiTheme="minorHAnsi" w:eastAsiaTheme="minorEastAsia" w:hAnsiTheme="minorHAnsi" w:cstheme="minorBidi"/>
          <w:noProof/>
          <w:kern w:val="2"/>
          <w:sz w:val="22"/>
          <w:szCs w:val="22"/>
          <w:lang w:eastAsia="en-GB"/>
          <w14:ligatures w14:val="standardContextual"/>
        </w:rPr>
        <w:tab/>
      </w:r>
      <w:r>
        <w:rPr>
          <w:noProof/>
        </w:rPr>
        <w:t>5G-RG and FN-RG Capability Match Request procedure</w:t>
      </w:r>
      <w:r>
        <w:rPr>
          <w:noProof/>
        </w:rPr>
        <w:tab/>
      </w:r>
      <w:r>
        <w:rPr>
          <w:noProof/>
        </w:rPr>
        <w:fldChar w:fldCharType="begin" w:fldLock="1"/>
      </w:r>
      <w:r>
        <w:rPr>
          <w:noProof/>
        </w:rPr>
        <w:instrText xml:space="preserve"> PAGEREF _Toc145931973 \h </w:instrText>
      </w:r>
      <w:r>
        <w:rPr>
          <w:noProof/>
        </w:rPr>
      </w:r>
      <w:r>
        <w:rPr>
          <w:noProof/>
        </w:rPr>
        <w:fldChar w:fldCharType="separate"/>
      </w:r>
      <w:r>
        <w:rPr>
          <w:noProof/>
        </w:rPr>
        <w:t>50</w:t>
      </w:r>
      <w:r>
        <w:rPr>
          <w:noProof/>
        </w:rPr>
        <w:fldChar w:fldCharType="end"/>
      </w:r>
    </w:p>
    <w:p w14:paraId="7EDDB298" w14:textId="39B0B137" w:rsidR="005A2F14" w:rsidRDefault="005A2F14">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Pr>
          <w:noProof/>
        </w:rPr>
        <w:t>Session Management procedures</w:t>
      </w:r>
      <w:r>
        <w:rPr>
          <w:noProof/>
        </w:rPr>
        <w:tab/>
      </w:r>
      <w:r>
        <w:rPr>
          <w:noProof/>
        </w:rPr>
        <w:fldChar w:fldCharType="begin" w:fldLock="1"/>
      </w:r>
      <w:r>
        <w:rPr>
          <w:noProof/>
        </w:rPr>
        <w:instrText xml:space="preserve"> PAGEREF _Toc145931974 \h </w:instrText>
      </w:r>
      <w:r>
        <w:rPr>
          <w:noProof/>
        </w:rPr>
      </w:r>
      <w:r>
        <w:rPr>
          <w:noProof/>
        </w:rPr>
        <w:fldChar w:fldCharType="separate"/>
      </w:r>
      <w:r>
        <w:rPr>
          <w:noProof/>
        </w:rPr>
        <w:t>50</w:t>
      </w:r>
      <w:r>
        <w:rPr>
          <w:noProof/>
        </w:rPr>
        <w:fldChar w:fldCharType="end"/>
      </w:r>
    </w:p>
    <w:p w14:paraId="1A19655C" w14:textId="116AD82F" w:rsidR="005A2F14" w:rsidRDefault="005A2F14">
      <w:pPr>
        <w:pStyle w:val="TOC3"/>
        <w:rPr>
          <w:rFonts w:asciiTheme="minorHAnsi" w:eastAsiaTheme="minorEastAsia" w:hAnsiTheme="minorHAnsi" w:cstheme="minorBidi"/>
          <w:noProof/>
          <w:kern w:val="2"/>
          <w:sz w:val="22"/>
          <w:szCs w:val="22"/>
          <w:lang w:eastAsia="en-GB"/>
          <w14:ligatures w14:val="standardContextual"/>
        </w:rPr>
      </w:pPr>
      <w:r>
        <w:rPr>
          <w:noProof/>
        </w:rPr>
        <w:t>7.3.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5931975 \h </w:instrText>
      </w:r>
      <w:r>
        <w:rPr>
          <w:noProof/>
        </w:rPr>
      </w:r>
      <w:r>
        <w:rPr>
          <w:noProof/>
        </w:rPr>
        <w:fldChar w:fldCharType="separate"/>
      </w:r>
      <w:r>
        <w:rPr>
          <w:noProof/>
        </w:rPr>
        <w:t>50</w:t>
      </w:r>
      <w:r>
        <w:rPr>
          <w:noProof/>
        </w:rPr>
        <w:fldChar w:fldCharType="end"/>
      </w:r>
    </w:p>
    <w:p w14:paraId="5B5242E0" w14:textId="038DD7A7" w:rsidR="005A2F14" w:rsidRDefault="005A2F14">
      <w:pPr>
        <w:pStyle w:val="TOC3"/>
        <w:rPr>
          <w:rFonts w:asciiTheme="minorHAnsi" w:eastAsiaTheme="minorEastAsia" w:hAnsiTheme="minorHAnsi" w:cstheme="minorBidi"/>
          <w:noProof/>
          <w:kern w:val="2"/>
          <w:sz w:val="22"/>
          <w:szCs w:val="22"/>
          <w:lang w:eastAsia="en-GB"/>
          <w14:ligatures w14:val="standardContextual"/>
        </w:rPr>
      </w:pPr>
      <w:r>
        <w:rPr>
          <w:noProof/>
        </w:rPr>
        <w:t>7.3.1</w:t>
      </w:r>
      <w:r>
        <w:rPr>
          <w:rFonts w:asciiTheme="minorHAnsi" w:eastAsiaTheme="minorEastAsia" w:hAnsiTheme="minorHAnsi" w:cstheme="minorBidi"/>
          <w:noProof/>
          <w:kern w:val="2"/>
          <w:sz w:val="22"/>
          <w:szCs w:val="22"/>
          <w:lang w:eastAsia="en-GB"/>
          <w14:ligatures w14:val="standardContextual"/>
        </w:rPr>
        <w:tab/>
      </w:r>
      <w:r>
        <w:rPr>
          <w:noProof/>
        </w:rPr>
        <w:t>5G-RG Requested PDU Session Establishment via W-5GAN</w:t>
      </w:r>
      <w:r>
        <w:rPr>
          <w:noProof/>
        </w:rPr>
        <w:tab/>
      </w:r>
      <w:r>
        <w:rPr>
          <w:noProof/>
        </w:rPr>
        <w:fldChar w:fldCharType="begin" w:fldLock="1"/>
      </w:r>
      <w:r>
        <w:rPr>
          <w:noProof/>
        </w:rPr>
        <w:instrText xml:space="preserve"> PAGEREF _Toc145931976 \h </w:instrText>
      </w:r>
      <w:r>
        <w:rPr>
          <w:noProof/>
        </w:rPr>
      </w:r>
      <w:r>
        <w:rPr>
          <w:noProof/>
        </w:rPr>
        <w:fldChar w:fldCharType="separate"/>
      </w:r>
      <w:r>
        <w:rPr>
          <w:noProof/>
        </w:rPr>
        <w:t>50</w:t>
      </w:r>
      <w:r>
        <w:rPr>
          <w:noProof/>
        </w:rPr>
        <w:fldChar w:fldCharType="end"/>
      </w:r>
    </w:p>
    <w:p w14:paraId="7DDC7E03" w14:textId="424A2442" w:rsidR="005A2F14" w:rsidRDefault="005A2F14">
      <w:pPr>
        <w:pStyle w:val="TOC4"/>
        <w:rPr>
          <w:rFonts w:asciiTheme="minorHAnsi" w:eastAsiaTheme="minorEastAsia" w:hAnsiTheme="minorHAnsi" w:cstheme="minorBidi"/>
          <w:noProof/>
          <w:kern w:val="2"/>
          <w:sz w:val="22"/>
          <w:szCs w:val="22"/>
          <w:lang w:eastAsia="en-GB"/>
          <w14:ligatures w14:val="standardContextual"/>
        </w:rPr>
      </w:pPr>
      <w:r>
        <w:rPr>
          <w:noProof/>
        </w:rPr>
        <w:t>7.3.1.1</w:t>
      </w:r>
      <w:r>
        <w:rPr>
          <w:rFonts w:asciiTheme="minorHAnsi" w:eastAsiaTheme="minorEastAsia" w:hAnsiTheme="minorHAnsi" w:cstheme="minorBidi"/>
          <w:noProof/>
          <w:kern w:val="2"/>
          <w:sz w:val="22"/>
          <w:szCs w:val="22"/>
          <w:lang w:eastAsia="en-GB"/>
          <w14:ligatures w14:val="standardContextual"/>
        </w:rPr>
        <w:tab/>
      </w:r>
      <w:r>
        <w:rPr>
          <w:noProof/>
        </w:rPr>
        <w:t>5G-RG PDU Session establishment via W-5GAN</w:t>
      </w:r>
      <w:r>
        <w:rPr>
          <w:noProof/>
        </w:rPr>
        <w:tab/>
      </w:r>
      <w:r>
        <w:rPr>
          <w:noProof/>
        </w:rPr>
        <w:fldChar w:fldCharType="begin" w:fldLock="1"/>
      </w:r>
      <w:r>
        <w:rPr>
          <w:noProof/>
        </w:rPr>
        <w:instrText xml:space="preserve"> PAGEREF _Toc145931977 \h </w:instrText>
      </w:r>
      <w:r>
        <w:rPr>
          <w:noProof/>
        </w:rPr>
      </w:r>
      <w:r>
        <w:rPr>
          <w:noProof/>
        </w:rPr>
        <w:fldChar w:fldCharType="separate"/>
      </w:r>
      <w:r>
        <w:rPr>
          <w:noProof/>
        </w:rPr>
        <w:t>50</w:t>
      </w:r>
      <w:r>
        <w:rPr>
          <w:noProof/>
        </w:rPr>
        <w:fldChar w:fldCharType="end"/>
      </w:r>
    </w:p>
    <w:p w14:paraId="0EDB35D9" w14:textId="1F8988FB" w:rsidR="005A2F14" w:rsidRDefault="005A2F14">
      <w:pPr>
        <w:pStyle w:val="TOC4"/>
        <w:rPr>
          <w:rFonts w:asciiTheme="minorHAnsi" w:eastAsiaTheme="minorEastAsia" w:hAnsiTheme="minorHAnsi" w:cstheme="minorBidi"/>
          <w:noProof/>
          <w:kern w:val="2"/>
          <w:sz w:val="22"/>
          <w:szCs w:val="22"/>
          <w:lang w:eastAsia="en-GB"/>
          <w14:ligatures w14:val="standardContextual"/>
        </w:rPr>
      </w:pPr>
      <w:r>
        <w:rPr>
          <w:noProof/>
        </w:rPr>
        <w:t>7.3.1.2</w:t>
      </w:r>
      <w:r>
        <w:rPr>
          <w:rFonts w:asciiTheme="minorHAnsi" w:eastAsiaTheme="minorEastAsia" w:hAnsiTheme="minorHAnsi" w:cstheme="minorBidi"/>
          <w:noProof/>
          <w:kern w:val="2"/>
          <w:sz w:val="22"/>
          <w:szCs w:val="22"/>
          <w:lang w:eastAsia="en-GB"/>
          <w14:ligatures w14:val="standardContextual"/>
        </w:rPr>
        <w:tab/>
      </w:r>
      <w:r>
        <w:rPr>
          <w:noProof/>
        </w:rPr>
        <w:t>PDU Session Establishment with ACS Discovery</w:t>
      </w:r>
      <w:r>
        <w:rPr>
          <w:noProof/>
        </w:rPr>
        <w:tab/>
      </w:r>
      <w:r>
        <w:rPr>
          <w:noProof/>
        </w:rPr>
        <w:fldChar w:fldCharType="begin" w:fldLock="1"/>
      </w:r>
      <w:r>
        <w:rPr>
          <w:noProof/>
        </w:rPr>
        <w:instrText xml:space="preserve"> PAGEREF _Toc145931978 \h </w:instrText>
      </w:r>
      <w:r>
        <w:rPr>
          <w:noProof/>
        </w:rPr>
      </w:r>
      <w:r>
        <w:rPr>
          <w:noProof/>
        </w:rPr>
        <w:fldChar w:fldCharType="separate"/>
      </w:r>
      <w:r>
        <w:rPr>
          <w:noProof/>
        </w:rPr>
        <w:t>51</w:t>
      </w:r>
      <w:r>
        <w:rPr>
          <w:noProof/>
        </w:rPr>
        <w:fldChar w:fldCharType="end"/>
      </w:r>
    </w:p>
    <w:p w14:paraId="0AAD89F2" w14:textId="45C28D68" w:rsidR="005A2F14" w:rsidRDefault="005A2F14">
      <w:pPr>
        <w:pStyle w:val="TOC3"/>
        <w:rPr>
          <w:rFonts w:asciiTheme="minorHAnsi" w:eastAsiaTheme="minorEastAsia" w:hAnsiTheme="minorHAnsi" w:cstheme="minorBidi"/>
          <w:noProof/>
          <w:kern w:val="2"/>
          <w:sz w:val="22"/>
          <w:szCs w:val="22"/>
          <w:lang w:eastAsia="en-GB"/>
          <w14:ligatures w14:val="standardContextual"/>
        </w:rPr>
      </w:pPr>
      <w:r>
        <w:rPr>
          <w:noProof/>
        </w:rPr>
        <w:t>7.3.2</w:t>
      </w:r>
      <w:r>
        <w:rPr>
          <w:rFonts w:asciiTheme="minorHAnsi" w:eastAsiaTheme="minorEastAsia" w:hAnsiTheme="minorHAnsi" w:cstheme="minorBidi"/>
          <w:noProof/>
          <w:kern w:val="2"/>
          <w:sz w:val="22"/>
          <w:szCs w:val="22"/>
          <w:lang w:eastAsia="en-GB"/>
          <w14:ligatures w14:val="standardContextual"/>
        </w:rPr>
        <w:tab/>
      </w:r>
      <w:r>
        <w:rPr>
          <w:noProof/>
        </w:rPr>
        <w:t>5G-RG or Network Requested PDU Session Modification via W-5GAN</w:t>
      </w:r>
      <w:r>
        <w:rPr>
          <w:noProof/>
        </w:rPr>
        <w:tab/>
      </w:r>
      <w:r>
        <w:rPr>
          <w:noProof/>
        </w:rPr>
        <w:fldChar w:fldCharType="begin" w:fldLock="1"/>
      </w:r>
      <w:r>
        <w:rPr>
          <w:noProof/>
        </w:rPr>
        <w:instrText xml:space="preserve"> PAGEREF _Toc145931979 \h </w:instrText>
      </w:r>
      <w:r>
        <w:rPr>
          <w:noProof/>
        </w:rPr>
      </w:r>
      <w:r>
        <w:rPr>
          <w:noProof/>
        </w:rPr>
        <w:fldChar w:fldCharType="separate"/>
      </w:r>
      <w:r>
        <w:rPr>
          <w:noProof/>
        </w:rPr>
        <w:t>52</w:t>
      </w:r>
      <w:r>
        <w:rPr>
          <w:noProof/>
        </w:rPr>
        <w:fldChar w:fldCharType="end"/>
      </w:r>
    </w:p>
    <w:p w14:paraId="3E91C0A9" w14:textId="5A9639E5" w:rsidR="005A2F14" w:rsidRDefault="005A2F14">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7.3.3</w:t>
      </w:r>
      <w:r>
        <w:rPr>
          <w:rFonts w:asciiTheme="minorHAnsi" w:eastAsiaTheme="minorEastAsia" w:hAnsiTheme="minorHAnsi" w:cstheme="minorBidi"/>
          <w:noProof/>
          <w:kern w:val="2"/>
          <w:sz w:val="22"/>
          <w:szCs w:val="22"/>
          <w:lang w:eastAsia="en-GB"/>
          <w14:ligatures w14:val="standardContextual"/>
        </w:rPr>
        <w:tab/>
      </w:r>
      <w:r>
        <w:rPr>
          <w:noProof/>
        </w:rPr>
        <w:t>5G-RG or Network Requested PDU Session Release via W-5GAN</w:t>
      </w:r>
      <w:r>
        <w:rPr>
          <w:noProof/>
        </w:rPr>
        <w:tab/>
      </w:r>
      <w:r>
        <w:rPr>
          <w:noProof/>
        </w:rPr>
        <w:fldChar w:fldCharType="begin" w:fldLock="1"/>
      </w:r>
      <w:r>
        <w:rPr>
          <w:noProof/>
        </w:rPr>
        <w:instrText xml:space="preserve"> PAGEREF _Toc145931980 \h </w:instrText>
      </w:r>
      <w:r>
        <w:rPr>
          <w:noProof/>
        </w:rPr>
      </w:r>
      <w:r>
        <w:rPr>
          <w:noProof/>
        </w:rPr>
        <w:fldChar w:fldCharType="separate"/>
      </w:r>
      <w:r>
        <w:rPr>
          <w:noProof/>
        </w:rPr>
        <w:t>53</w:t>
      </w:r>
      <w:r>
        <w:rPr>
          <w:noProof/>
        </w:rPr>
        <w:fldChar w:fldCharType="end"/>
      </w:r>
    </w:p>
    <w:p w14:paraId="7898F2A0" w14:textId="6BF727F7" w:rsidR="005A2F14" w:rsidRDefault="005A2F14">
      <w:pPr>
        <w:pStyle w:val="TOC3"/>
        <w:rPr>
          <w:rFonts w:asciiTheme="minorHAnsi" w:eastAsiaTheme="minorEastAsia" w:hAnsiTheme="minorHAnsi" w:cstheme="minorBidi"/>
          <w:noProof/>
          <w:kern w:val="2"/>
          <w:sz w:val="22"/>
          <w:szCs w:val="22"/>
          <w:lang w:eastAsia="en-GB"/>
          <w14:ligatures w14:val="standardContextual"/>
        </w:rPr>
      </w:pPr>
      <w:r>
        <w:rPr>
          <w:noProof/>
        </w:rPr>
        <w:t>7.3.4</w:t>
      </w:r>
      <w:r>
        <w:rPr>
          <w:rFonts w:asciiTheme="minorHAnsi" w:eastAsiaTheme="minorEastAsia" w:hAnsiTheme="minorHAnsi" w:cstheme="minorBidi"/>
          <w:noProof/>
          <w:kern w:val="2"/>
          <w:sz w:val="22"/>
          <w:szCs w:val="22"/>
          <w:lang w:eastAsia="en-GB"/>
          <w14:ligatures w14:val="standardContextual"/>
        </w:rPr>
        <w:tab/>
      </w:r>
      <w:r>
        <w:rPr>
          <w:noProof/>
        </w:rPr>
        <w:t>FN-RG related PDU Session Establishment via W-5GAN</w:t>
      </w:r>
      <w:r>
        <w:rPr>
          <w:noProof/>
        </w:rPr>
        <w:tab/>
      </w:r>
      <w:r>
        <w:rPr>
          <w:noProof/>
        </w:rPr>
        <w:fldChar w:fldCharType="begin" w:fldLock="1"/>
      </w:r>
      <w:r>
        <w:rPr>
          <w:noProof/>
        </w:rPr>
        <w:instrText xml:space="preserve"> PAGEREF _Toc145931981 \h </w:instrText>
      </w:r>
      <w:r>
        <w:rPr>
          <w:noProof/>
        </w:rPr>
      </w:r>
      <w:r>
        <w:rPr>
          <w:noProof/>
        </w:rPr>
        <w:fldChar w:fldCharType="separate"/>
      </w:r>
      <w:r>
        <w:rPr>
          <w:noProof/>
        </w:rPr>
        <w:t>55</w:t>
      </w:r>
      <w:r>
        <w:rPr>
          <w:noProof/>
        </w:rPr>
        <w:fldChar w:fldCharType="end"/>
      </w:r>
    </w:p>
    <w:p w14:paraId="1EA0DF29" w14:textId="0578BC88" w:rsidR="005A2F14" w:rsidRDefault="005A2F14">
      <w:pPr>
        <w:pStyle w:val="TOC3"/>
        <w:rPr>
          <w:rFonts w:asciiTheme="minorHAnsi" w:eastAsiaTheme="minorEastAsia" w:hAnsiTheme="minorHAnsi" w:cstheme="minorBidi"/>
          <w:noProof/>
          <w:kern w:val="2"/>
          <w:sz w:val="22"/>
          <w:szCs w:val="22"/>
          <w:lang w:eastAsia="en-GB"/>
          <w14:ligatures w14:val="standardContextual"/>
        </w:rPr>
      </w:pPr>
      <w:r>
        <w:rPr>
          <w:noProof/>
        </w:rPr>
        <w:t>7.3.5</w:t>
      </w:r>
      <w:r>
        <w:rPr>
          <w:rFonts w:asciiTheme="minorHAnsi" w:eastAsiaTheme="minorEastAsia" w:hAnsiTheme="minorHAnsi" w:cstheme="minorBidi"/>
          <w:noProof/>
          <w:kern w:val="2"/>
          <w:sz w:val="22"/>
          <w:szCs w:val="22"/>
          <w:lang w:eastAsia="en-GB"/>
          <w14:ligatures w14:val="standardContextual"/>
        </w:rPr>
        <w:tab/>
      </w:r>
      <w:r>
        <w:rPr>
          <w:noProof/>
        </w:rPr>
        <w:t>CN-initiated selective deactivation of UP connection of an existing PDU Session associated with W-5GAN Access</w:t>
      </w:r>
      <w:r>
        <w:rPr>
          <w:noProof/>
        </w:rPr>
        <w:tab/>
      </w:r>
      <w:r>
        <w:rPr>
          <w:noProof/>
        </w:rPr>
        <w:fldChar w:fldCharType="begin" w:fldLock="1"/>
      </w:r>
      <w:r>
        <w:rPr>
          <w:noProof/>
        </w:rPr>
        <w:instrText xml:space="preserve"> PAGEREF _Toc145931982 \h </w:instrText>
      </w:r>
      <w:r>
        <w:rPr>
          <w:noProof/>
        </w:rPr>
      </w:r>
      <w:r>
        <w:rPr>
          <w:noProof/>
        </w:rPr>
        <w:fldChar w:fldCharType="separate"/>
      </w:r>
      <w:r>
        <w:rPr>
          <w:noProof/>
        </w:rPr>
        <w:t>56</w:t>
      </w:r>
      <w:r>
        <w:rPr>
          <w:noProof/>
        </w:rPr>
        <w:fldChar w:fldCharType="end"/>
      </w:r>
    </w:p>
    <w:p w14:paraId="1C9DE543" w14:textId="3105EA5A" w:rsidR="005A2F14" w:rsidRDefault="005A2F14">
      <w:pPr>
        <w:pStyle w:val="TOC3"/>
        <w:rPr>
          <w:rFonts w:asciiTheme="minorHAnsi" w:eastAsiaTheme="minorEastAsia" w:hAnsiTheme="minorHAnsi" w:cstheme="minorBidi"/>
          <w:noProof/>
          <w:kern w:val="2"/>
          <w:sz w:val="22"/>
          <w:szCs w:val="22"/>
          <w:lang w:eastAsia="en-GB"/>
          <w14:ligatures w14:val="standardContextual"/>
        </w:rPr>
      </w:pPr>
      <w:r>
        <w:rPr>
          <w:noProof/>
        </w:rPr>
        <w:t>7.3.6</w:t>
      </w:r>
      <w:r>
        <w:rPr>
          <w:rFonts w:asciiTheme="minorHAnsi" w:eastAsiaTheme="minorEastAsia" w:hAnsiTheme="minorHAnsi" w:cstheme="minorBidi"/>
          <w:noProof/>
          <w:kern w:val="2"/>
          <w:sz w:val="22"/>
          <w:szCs w:val="22"/>
          <w:lang w:eastAsia="en-GB"/>
          <w14:ligatures w14:val="standardContextual"/>
        </w:rPr>
        <w:tab/>
      </w:r>
      <w:r>
        <w:rPr>
          <w:noProof/>
        </w:rPr>
        <w:t>FN-RG or Network Requested PDU Session Modification via W-5GAN</w:t>
      </w:r>
      <w:r>
        <w:rPr>
          <w:noProof/>
        </w:rPr>
        <w:tab/>
      </w:r>
      <w:r>
        <w:rPr>
          <w:noProof/>
        </w:rPr>
        <w:fldChar w:fldCharType="begin" w:fldLock="1"/>
      </w:r>
      <w:r>
        <w:rPr>
          <w:noProof/>
        </w:rPr>
        <w:instrText xml:space="preserve"> PAGEREF _Toc145931983 \h </w:instrText>
      </w:r>
      <w:r>
        <w:rPr>
          <w:noProof/>
        </w:rPr>
      </w:r>
      <w:r>
        <w:rPr>
          <w:noProof/>
        </w:rPr>
        <w:fldChar w:fldCharType="separate"/>
      </w:r>
      <w:r>
        <w:rPr>
          <w:noProof/>
        </w:rPr>
        <w:t>57</w:t>
      </w:r>
      <w:r>
        <w:rPr>
          <w:noProof/>
        </w:rPr>
        <w:fldChar w:fldCharType="end"/>
      </w:r>
    </w:p>
    <w:p w14:paraId="70710C1C" w14:textId="3EA9528C" w:rsidR="005A2F14" w:rsidRDefault="005A2F14">
      <w:pPr>
        <w:pStyle w:val="TOC3"/>
        <w:rPr>
          <w:rFonts w:asciiTheme="minorHAnsi" w:eastAsiaTheme="minorEastAsia" w:hAnsiTheme="minorHAnsi" w:cstheme="minorBidi"/>
          <w:noProof/>
          <w:kern w:val="2"/>
          <w:sz w:val="22"/>
          <w:szCs w:val="22"/>
          <w:lang w:eastAsia="en-GB"/>
          <w14:ligatures w14:val="standardContextual"/>
        </w:rPr>
      </w:pPr>
      <w:r>
        <w:rPr>
          <w:noProof/>
        </w:rPr>
        <w:t>7.3.7</w:t>
      </w:r>
      <w:r>
        <w:rPr>
          <w:rFonts w:asciiTheme="minorHAnsi" w:eastAsiaTheme="minorEastAsia" w:hAnsiTheme="minorHAnsi" w:cstheme="minorBidi"/>
          <w:noProof/>
          <w:kern w:val="2"/>
          <w:sz w:val="22"/>
          <w:szCs w:val="22"/>
          <w:lang w:eastAsia="en-GB"/>
          <w14:ligatures w14:val="standardContextual"/>
        </w:rPr>
        <w:tab/>
      </w:r>
      <w:r>
        <w:rPr>
          <w:noProof/>
        </w:rPr>
        <w:t>FN-RG or Network Requested PDU Session Release via W-5GAN</w:t>
      </w:r>
      <w:r>
        <w:rPr>
          <w:noProof/>
        </w:rPr>
        <w:tab/>
      </w:r>
      <w:r>
        <w:rPr>
          <w:noProof/>
        </w:rPr>
        <w:fldChar w:fldCharType="begin" w:fldLock="1"/>
      </w:r>
      <w:r>
        <w:rPr>
          <w:noProof/>
        </w:rPr>
        <w:instrText xml:space="preserve"> PAGEREF _Toc145931984 \h </w:instrText>
      </w:r>
      <w:r>
        <w:rPr>
          <w:noProof/>
        </w:rPr>
      </w:r>
      <w:r>
        <w:rPr>
          <w:noProof/>
        </w:rPr>
        <w:fldChar w:fldCharType="separate"/>
      </w:r>
      <w:r>
        <w:rPr>
          <w:noProof/>
        </w:rPr>
        <w:t>57</w:t>
      </w:r>
      <w:r>
        <w:rPr>
          <w:noProof/>
        </w:rPr>
        <w:fldChar w:fldCharType="end"/>
      </w:r>
    </w:p>
    <w:p w14:paraId="3BEA8708" w14:textId="2E258AEC" w:rsidR="005A2F14" w:rsidRDefault="005A2F14">
      <w:pPr>
        <w:pStyle w:val="TOC2"/>
        <w:rPr>
          <w:rFonts w:asciiTheme="minorHAnsi" w:eastAsiaTheme="minorEastAsia" w:hAnsiTheme="minorHAnsi" w:cstheme="minorBidi"/>
          <w:noProof/>
          <w:kern w:val="2"/>
          <w:sz w:val="22"/>
          <w:szCs w:val="22"/>
          <w:lang w:eastAsia="en-GB"/>
          <w14:ligatures w14:val="standardContextual"/>
        </w:rPr>
      </w:pPr>
      <w:r>
        <w:rPr>
          <w:noProof/>
        </w:rPr>
        <w:t>7.4</w:t>
      </w:r>
      <w:r>
        <w:rPr>
          <w:rFonts w:asciiTheme="minorHAnsi" w:eastAsiaTheme="minorEastAsia" w:hAnsiTheme="minorHAnsi" w:cstheme="minorBidi"/>
          <w:noProof/>
          <w:kern w:val="2"/>
          <w:sz w:val="22"/>
          <w:szCs w:val="22"/>
          <w:lang w:eastAsia="en-GB"/>
          <w14:ligatures w14:val="standardContextual"/>
        </w:rPr>
        <w:tab/>
      </w:r>
      <w:r>
        <w:rPr>
          <w:noProof/>
        </w:rPr>
        <w:t>SMF and UPF interactions</w:t>
      </w:r>
      <w:r>
        <w:rPr>
          <w:noProof/>
        </w:rPr>
        <w:tab/>
      </w:r>
      <w:r>
        <w:rPr>
          <w:noProof/>
        </w:rPr>
        <w:fldChar w:fldCharType="begin" w:fldLock="1"/>
      </w:r>
      <w:r>
        <w:rPr>
          <w:noProof/>
        </w:rPr>
        <w:instrText xml:space="preserve"> PAGEREF _Toc145931985 \h </w:instrText>
      </w:r>
      <w:r>
        <w:rPr>
          <w:noProof/>
        </w:rPr>
      </w:r>
      <w:r>
        <w:rPr>
          <w:noProof/>
        </w:rPr>
        <w:fldChar w:fldCharType="separate"/>
      </w:r>
      <w:r>
        <w:rPr>
          <w:noProof/>
        </w:rPr>
        <w:t>57</w:t>
      </w:r>
      <w:r>
        <w:rPr>
          <w:noProof/>
        </w:rPr>
        <w:fldChar w:fldCharType="end"/>
      </w:r>
    </w:p>
    <w:p w14:paraId="2F4B174C" w14:textId="1891FB00" w:rsidR="005A2F14" w:rsidRDefault="005A2F14">
      <w:pPr>
        <w:pStyle w:val="TOC2"/>
        <w:rPr>
          <w:rFonts w:asciiTheme="minorHAnsi" w:eastAsiaTheme="minorEastAsia" w:hAnsiTheme="minorHAnsi" w:cstheme="minorBidi"/>
          <w:noProof/>
          <w:kern w:val="2"/>
          <w:sz w:val="22"/>
          <w:szCs w:val="22"/>
          <w:lang w:eastAsia="en-GB"/>
          <w14:ligatures w14:val="standardContextual"/>
        </w:rPr>
      </w:pPr>
      <w:r>
        <w:rPr>
          <w:noProof/>
        </w:rPr>
        <w:t>7.5</w:t>
      </w:r>
      <w:r>
        <w:rPr>
          <w:rFonts w:asciiTheme="minorHAnsi" w:eastAsiaTheme="minorEastAsia" w:hAnsiTheme="minorHAnsi" w:cstheme="minorBidi"/>
          <w:noProof/>
          <w:kern w:val="2"/>
          <w:sz w:val="22"/>
          <w:szCs w:val="22"/>
          <w:lang w:eastAsia="en-GB"/>
          <w14:ligatures w14:val="standardContextual"/>
        </w:rPr>
        <w:tab/>
      </w:r>
      <w:r>
        <w:rPr>
          <w:noProof/>
        </w:rPr>
        <w:t>User Profile management procedures</w:t>
      </w:r>
      <w:r>
        <w:rPr>
          <w:noProof/>
        </w:rPr>
        <w:tab/>
      </w:r>
      <w:r>
        <w:rPr>
          <w:noProof/>
        </w:rPr>
        <w:fldChar w:fldCharType="begin" w:fldLock="1"/>
      </w:r>
      <w:r>
        <w:rPr>
          <w:noProof/>
        </w:rPr>
        <w:instrText xml:space="preserve"> PAGEREF _Toc145931986 \h </w:instrText>
      </w:r>
      <w:r>
        <w:rPr>
          <w:noProof/>
        </w:rPr>
      </w:r>
      <w:r>
        <w:rPr>
          <w:noProof/>
        </w:rPr>
        <w:fldChar w:fldCharType="separate"/>
      </w:r>
      <w:r>
        <w:rPr>
          <w:noProof/>
        </w:rPr>
        <w:t>57</w:t>
      </w:r>
      <w:r>
        <w:rPr>
          <w:noProof/>
        </w:rPr>
        <w:fldChar w:fldCharType="end"/>
      </w:r>
    </w:p>
    <w:p w14:paraId="6EC98CD5" w14:textId="211B5137" w:rsidR="005A2F14" w:rsidRDefault="005A2F14">
      <w:pPr>
        <w:pStyle w:val="TOC2"/>
        <w:rPr>
          <w:rFonts w:asciiTheme="minorHAnsi" w:eastAsiaTheme="minorEastAsia" w:hAnsiTheme="minorHAnsi" w:cstheme="minorBidi"/>
          <w:noProof/>
          <w:kern w:val="2"/>
          <w:sz w:val="22"/>
          <w:szCs w:val="22"/>
          <w:lang w:eastAsia="en-GB"/>
          <w14:ligatures w14:val="standardContextual"/>
        </w:rPr>
      </w:pPr>
      <w:r>
        <w:rPr>
          <w:noProof/>
        </w:rPr>
        <w:t>7.6</w:t>
      </w:r>
      <w:r>
        <w:rPr>
          <w:rFonts w:asciiTheme="minorHAnsi" w:eastAsiaTheme="minorEastAsia" w:hAnsiTheme="minorHAnsi" w:cstheme="minorBidi"/>
          <w:noProof/>
          <w:kern w:val="2"/>
          <w:sz w:val="22"/>
          <w:szCs w:val="22"/>
          <w:lang w:eastAsia="en-GB"/>
          <w14:ligatures w14:val="standardContextual"/>
        </w:rPr>
        <w:tab/>
      </w:r>
      <w:r>
        <w:rPr>
          <w:noProof/>
        </w:rPr>
        <w:t>Handover procedure</w:t>
      </w:r>
      <w:r>
        <w:rPr>
          <w:noProof/>
        </w:rPr>
        <w:tab/>
      </w:r>
      <w:r>
        <w:rPr>
          <w:noProof/>
        </w:rPr>
        <w:fldChar w:fldCharType="begin" w:fldLock="1"/>
      </w:r>
      <w:r>
        <w:rPr>
          <w:noProof/>
        </w:rPr>
        <w:instrText xml:space="preserve"> PAGEREF _Toc145931987 \h </w:instrText>
      </w:r>
      <w:r>
        <w:rPr>
          <w:noProof/>
        </w:rPr>
      </w:r>
      <w:r>
        <w:rPr>
          <w:noProof/>
        </w:rPr>
        <w:fldChar w:fldCharType="separate"/>
      </w:r>
      <w:r>
        <w:rPr>
          <w:noProof/>
        </w:rPr>
        <w:t>58</w:t>
      </w:r>
      <w:r>
        <w:rPr>
          <w:noProof/>
        </w:rPr>
        <w:fldChar w:fldCharType="end"/>
      </w:r>
    </w:p>
    <w:p w14:paraId="452CB97F" w14:textId="652B5D71" w:rsidR="005A2F14" w:rsidRDefault="005A2F14">
      <w:pPr>
        <w:pStyle w:val="TOC3"/>
        <w:rPr>
          <w:rFonts w:asciiTheme="minorHAnsi" w:eastAsiaTheme="minorEastAsia" w:hAnsiTheme="minorHAnsi" w:cstheme="minorBidi"/>
          <w:noProof/>
          <w:kern w:val="2"/>
          <w:sz w:val="22"/>
          <w:szCs w:val="22"/>
          <w:lang w:eastAsia="en-GB"/>
          <w14:ligatures w14:val="standardContextual"/>
        </w:rPr>
      </w:pPr>
      <w:r>
        <w:rPr>
          <w:noProof/>
        </w:rPr>
        <w:t>7.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5931988 \h </w:instrText>
      </w:r>
      <w:r>
        <w:rPr>
          <w:noProof/>
        </w:rPr>
      </w:r>
      <w:r>
        <w:rPr>
          <w:noProof/>
        </w:rPr>
        <w:fldChar w:fldCharType="separate"/>
      </w:r>
      <w:r>
        <w:rPr>
          <w:noProof/>
        </w:rPr>
        <w:t>58</w:t>
      </w:r>
      <w:r>
        <w:rPr>
          <w:noProof/>
        </w:rPr>
        <w:fldChar w:fldCharType="end"/>
      </w:r>
    </w:p>
    <w:p w14:paraId="5FD50930" w14:textId="3DD28C49" w:rsidR="005A2F14" w:rsidRDefault="005A2F14">
      <w:pPr>
        <w:pStyle w:val="TOC3"/>
        <w:rPr>
          <w:rFonts w:asciiTheme="minorHAnsi" w:eastAsiaTheme="minorEastAsia" w:hAnsiTheme="minorHAnsi" w:cstheme="minorBidi"/>
          <w:noProof/>
          <w:kern w:val="2"/>
          <w:sz w:val="22"/>
          <w:szCs w:val="22"/>
          <w:lang w:eastAsia="en-GB"/>
          <w14:ligatures w14:val="standardContextual"/>
        </w:rPr>
      </w:pPr>
      <w:r>
        <w:rPr>
          <w:noProof/>
        </w:rPr>
        <w:t>7.6.2</w:t>
      </w:r>
      <w:r>
        <w:rPr>
          <w:rFonts w:asciiTheme="minorHAnsi" w:eastAsiaTheme="minorEastAsia" w:hAnsiTheme="minorHAnsi" w:cstheme="minorBidi"/>
          <w:noProof/>
          <w:kern w:val="2"/>
          <w:sz w:val="22"/>
          <w:szCs w:val="22"/>
          <w:lang w:eastAsia="en-GB"/>
          <w14:ligatures w14:val="standardContextual"/>
        </w:rPr>
        <w:tab/>
      </w:r>
      <w:r>
        <w:rPr>
          <w:noProof/>
        </w:rPr>
        <w:t>Handover within NG-RAN</w:t>
      </w:r>
      <w:r>
        <w:rPr>
          <w:noProof/>
        </w:rPr>
        <w:tab/>
      </w:r>
      <w:r>
        <w:rPr>
          <w:noProof/>
        </w:rPr>
        <w:fldChar w:fldCharType="begin" w:fldLock="1"/>
      </w:r>
      <w:r>
        <w:rPr>
          <w:noProof/>
        </w:rPr>
        <w:instrText xml:space="preserve"> PAGEREF _Toc145931989 \h </w:instrText>
      </w:r>
      <w:r>
        <w:rPr>
          <w:noProof/>
        </w:rPr>
      </w:r>
      <w:r>
        <w:rPr>
          <w:noProof/>
        </w:rPr>
        <w:fldChar w:fldCharType="separate"/>
      </w:r>
      <w:r>
        <w:rPr>
          <w:noProof/>
        </w:rPr>
        <w:t>58</w:t>
      </w:r>
      <w:r>
        <w:rPr>
          <w:noProof/>
        </w:rPr>
        <w:fldChar w:fldCharType="end"/>
      </w:r>
    </w:p>
    <w:p w14:paraId="0ACE5E4B" w14:textId="22F9CF02" w:rsidR="005A2F14" w:rsidRDefault="005A2F14">
      <w:pPr>
        <w:pStyle w:val="TOC3"/>
        <w:rPr>
          <w:rFonts w:asciiTheme="minorHAnsi" w:eastAsiaTheme="minorEastAsia" w:hAnsiTheme="minorHAnsi" w:cstheme="minorBidi"/>
          <w:noProof/>
          <w:kern w:val="2"/>
          <w:sz w:val="22"/>
          <w:szCs w:val="22"/>
          <w:lang w:eastAsia="en-GB"/>
          <w14:ligatures w14:val="standardContextual"/>
        </w:rPr>
      </w:pPr>
      <w:r>
        <w:rPr>
          <w:noProof/>
        </w:rPr>
        <w:t>7.6.3</w:t>
      </w:r>
      <w:r>
        <w:rPr>
          <w:rFonts w:asciiTheme="minorHAnsi" w:eastAsiaTheme="minorEastAsia" w:hAnsiTheme="minorHAnsi" w:cstheme="minorBidi"/>
          <w:noProof/>
          <w:kern w:val="2"/>
          <w:sz w:val="22"/>
          <w:szCs w:val="22"/>
          <w:lang w:eastAsia="en-GB"/>
          <w14:ligatures w14:val="standardContextual"/>
        </w:rPr>
        <w:tab/>
      </w:r>
      <w:r>
        <w:rPr>
          <w:noProof/>
        </w:rPr>
        <w:t>Handover procedures between 3GPP access / 5GC and W-5GAN access</w:t>
      </w:r>
      <w:r>
        <w:rPr>
          <w:noProof/>
        </w:rPr>
        <w:tab/>
      </w:r>
      <w:r>
        <w:rPr>
          <w:noProof/>
        </w:rPr>
        <w:fldChar w:fldCharType="begin" w:fldLock="1"/>
      </w:r>
      <w:r>
        <w:rPr>
          <w:noProof/>
        </w:rPr>
        <w:instrText xml:space="preserve"> PAGEREF _Toc145931990 \h </w:instrText>
      </w:r>
      <w:r>
        <w:rPr>
          <w:noProof/>
        </w:rPr>
      </w:r>
      <w:r>
        <w:rPr>
          <w:noProof/>
        </w:rPr>
        <w:fldChar w:fldCharType="separate"/>
      </w:r>
      <w:r>
        <w:rPr>
          <w:noProof/>
        </w:rPr>
        <w:t>58</w:t>
      </w:r>
      <w:r>
        <w:rPr>
          <w:noProof/>
        </w:rPr>
        <w:fldChar w:fldCharType="end"/>
      </w:r>
    </w:p>
    <w:p w14:paraId="2A040D48" w14:textId="3021F735" w:rsidR="005A2F14" w:rsidRDefault="005A2F14">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7.6.3.1</w:t>
      </w:r>
      <w:r>
        <w:rPr>
          <w:rFonts w:asciiTheme="minorHAnsi" w:eastAsiaTheme="minorEastAsia" w:hAnsiTheme="minorHAnsi" w:cstheme="minorBidi"/>
          <w:noProof/>
          <w:kern w:val="2"/>
          <w:sz w:val="22"/>
          <w:szCs w:val="22"/>
          <w:lang w:eastAsia="en-GB"/>
          <w14:ligatures w14:val="standardContextual"/>
        </w:rPr>
        <w:tab/>
      </w:r>
      <w:r>
        <w:rPr>
          <w:noProof/>
          <w:lang w:eastAsia="ko-KR"/>
        </w:rPr>
        <w:t>Handover of a PDU Session procedure from W-5GAN access to 3GPP access</w:t>
      </w:r>
      <w:r>
        <w:rPr>
          <w:noProof/>
        </w:rPr>
        <w:tab/>
      </w:r>
      <w:r>
        <w:rPr>
          <w:noProof/>
        </w:rPr>
        <w:fldChar w:fldCharType="begin" w:fldLock="1"/>
      </w:r>
      <w:r>
        <w:rPr>
          <w:noProof/>
        </w:rPr>
        <w:instrText xml:space="preserve"> PAGEREF _Toc145931991 \h </w:instrText>
      </w:r>
      <w:r>
        <w:rPr>
          <w:noProof/>
        </w:rPr>
      </w:r>
      <w:r>
        <w:rPr>
          <w:noProof/>
        </w:rPr>
        <w:fldChar w:fldCharType="separate"/>
      </w:r>
      <w:r>
        <w:rPr>
          <w:noProof/>
        </w:rPr>
        <w:t>58</w:t>
      </w:r>
      <w:r>
        <w:rPr>
          <w:noProof/>
        </w:rPr>
        <w:fldChar w:fldCharType="end"/>
      </w:r>
    </w:p>
    <w:p w14:paraId="787E592C" w14:textId="6D9DA514" w:rsidR="005A2F14" w:rsidRDefault="005A2F14">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7.6.3.2</w:t>
      </w:r>
      <w:r>
        <w:rPr>
          <w:rFonts w:asciiTheme="minorHAnsi" w:eastAsiaTheme="minorEastAsia" w:hAnsiTheme="minorHAnsi" w:cstheme="minorBidi"/>
          <w:noProof/>
          <w:kern w:val="2"/>
          <w:sz w:val="22"/>
          <w:szCs w:val="22"/>
          <w:lang w:eastAsia="en-GB"/>
          <w14:ligatures w14:val="standardContextual"/>
        </w:rPr>
        <w:tab/>
      </w:r>
      <w:r>
        <w:rPr>
          <w:noProof/>
          <w:lang w:eastAsia="ko-KR"/>
        </w:rPr>
        <w:t>Handover of a PDU Session procedure from 3GPP to W-5GAN access</w:t>
      </w:r>
      <w:r>
        <w:rPr>
          <w:noProof/>
        </w:rPr>
        <w:tab/>
      </w:r>
      <w:r>
        <w:rPr>
          <w:noProof/>
        </w:rPr>
        <w:fldChar w:fldCharType="begin" w:fldLock="1"/>
      </w:r>
      <w:r>
        <w:rPr>
          <w:noProof/>
        </w:rPr>
        <w:instrText xml:space="preserve"> PAGEREF _Toc145931992 \h </w:instrText>
      </w:r>
      <w:r>
        <w:rPr>
          <w:noProof/>
        </w:rPr>
      </w:r>
      <w:r>
        <w:rPr>
          <w:noProof/>
        </w:rPr>
        <w:fldChar w:fldCharType="separate"/>
      </w:r>
      <w:r>
        <w:rPr>
          <w:noProof/>
        </w:rPr>
        <w:t>59</w:t>
      </w:r>
      <w:r>
        <w:rPr>
          <w:noProof/>
        </w:rPr>
        <w:fldChar w:fldCharType="end"/>
      </w:r>
    </w:p>
    <w:p w14:paraId="222FDAE8" w14:textId="2644A2E8" w:rsidR="005A2F14" w:rsidRDefault="005A2F14">
      <w:pPr>
        <w:pStyle w:val="TOC3"/>
        <w:rPr>
          <w:rFonts w:asciiTheme="minorHAnsi" w:eastAsiaTheme="minorEastAsia" w:hAnsiTheme="minorHAnsi" w:cstheme="minorBidi"/>
          <w:noProof/>
          <w:kern w:val="2"/>
          <w:sz w:val="22"/>
          <w:szCs w:val="22"/>
          <w:lang w:eastAsia="en-GB"/>
          <w14:ligatures w14:val="standardContextual"/>
        </w:rPr>
      </w:pPr>
      <w:r>
        <w:rPr>
          <w:noProof/>
        </w:rPr>
        <w:t>7.6.4</w:t>
      </w:r>
      <w:r>
        <w:rPr>
          <w:rFonts w:asciiTheme="minorHAnsi" w:eastAsiaTheme="minorEastAsia" w:hAnsiTheme="minorHAnsi" w:cstheme="minorBidi"/>
          <w:noProof/>
          <w:kern w:val="2"/>
          <w:sz w:val="22"/>
          <w:szCs w:val="22"/>
          <w:lang w:eastAsia="en-GB"/>
          <w14:ligatures w14:val="standardContextual"/>
        </w:rPr>
        <w:tab/>
      </w:r>
      <w:r>
        <w:rPr>
          <w:noProof/>
        </w:rPr>
        <w:t>Handover procedures between 3GPPaccess / EPS and W-5GAN/5GC access</w:t>
      </w:r>
      <w:r>
        <w:rPr>
          <w:noProof/>
        </w:rPr>
        <w:tab/>
      </w:r>
      <w:r>
        <w:rPr>
          <w:noProof/>
        </w:rPr>
        <w:fldChar w:fldCharType="begin" w:fldLock="1"/>
      </w:r>
      <w:r>
        <w:rPr>
          <w:noProof/>
        </w:rPr>
        <w:instrText xml:space="preserve"> PAGEREF _Toc145931993 \h </w:instrText>
      </w:r>
      <w:r>
        <w:rPr>
          <w:noProof/>
        </w:rPr>
      </w:r>
      <w:r>
        <w:rPr>
          <w:noProof/>
        </w:rPr>
        <w:fldChar w:fldCharType="separate"/>
      </w:r>
      <w:r>
        <w:rPr>
          <w:noProof/>
        </w:rPr>
        <w:t>59</w:t>
      </w:r>
      <w:r>
        <w:rPr>
          <w:noProof/>
        </w:rPr>
        <w:fldChar w:fldCharType="end"/>
      </w:r>
    </w:p>
    <w:p w14:paraId="20EDBBBE" w14:textId="4A6D324D" w:rsidR="005A2F14" w:rsidRDefault="005A2F14">
      <w:pPr>
        <w:pStyle w:val="TOC4"/>
        <w:rPr>
          <w:rFonts w:asciiTheme="minorHAnsi" w:eastAsiaTheme="minorEastAsia" w:hAnsiTheme="minorHAnsi" w:cstheme="minorBidi"/>
          <w:noProof/>
          <w:kern w:val="2"/>
          <w:sz w:val="22"/>
          <w:szCs w:val="22"/>
          <w:lang w:eastAsia="en-GB"/>
          <w14:ligatures w14:val="standardContextual"/>
        </w:rPr>
      </w:pPr>
      <w:r>
        <w:rPr>
          <w:noProof/>
        </w:rPr>
        <w:t>7.6.4.1</w:t>
      </w:r>
      <w:r>
        <w:rPr>
          <w:rFonts w:asciiTheme="minorHAnsi" w:eastAsiaTheme="minorEastAsia" w:hAnsiTheme="minorHAnsi" w:cstheme="minorBidi"/>
          <w:noProof/>
          <w:kern w:val="2"/>
          <w:sz w:val="22"/>
          <w:szCs w:val="22"/>
          <w:lang w:eastAsia="en-GB"/>
          <w14:ligatures w14:val="standardContextual"/>
        </w:rPr>
        <w:tab/>
      </w:r>
      <w:r>
        <w:rPr>
          <w:noProof/>
        </w:rPr>
        <w:t>Handover from 3GPP access / EPS to W-5GAN / 5GC</w:t>
      </w:r>
      <w:r>
        <w:rPr>
          <w:noProof/>
        </w:rPr>
        <w:tab/>
      </w:r>
      <w:r>
        <w:rPr>
          <w:noProof/>
        </w:rPr>
        <w:fldChar w:fldCharType="begin" w:fldLock="1"/>
      </w:r>
      <w:r>
        <w:rPr>
          <w:noProof/>
        </w:rPr>
        <w:instrText xml:space="preserve"> PAGEREF _Toc145931994 \h </w:instrText>
      </w:r>
      <w:r>
        <w:rPr>
          <w:noProof/>
        </w:rPr>
      </w:r>
      <w:r>
        <w:rPr>
          <w:noProof/>
        </w:rPr>
        <w:fldChar w:fldCharType="separate"/>
      </w:r>
      <w:r>
        <w:rPr>
          <w:noProof/>
        </w:rPr>
        <w:t>59</w:t>
      </w:r>
      <w:r>
        <w:rPr>
          <w:noProof/>
        </w:rPr>
        <w:fldChar w:fldCharType="end"/>
      </w:r>
    </w:p>
    <w:p w14:paraId="5B482A1C" w14:textId="6245229A" w:rsidR="005A2F14" w:rsidRDefault="005A2F14">
      <w:pPr>
        <w:pStyle w:val="TOC4"/>
        <w:rPr>
          <w:rFonts w:asciiTheme="minorHAnsi" w:eastAsiaTheme="minorEastAsia" w:hAnsiTheme="minorHAnsi" w:cstheme="minorBidi"/>
          <w:noProof/>
          <w:kern w:val="2"/>
          <w:sz w:val="22"/>
          <w:szCs w:val="22"/>
          <w:lang w:eastAsia="en-GB"/>
          <w14:ligatures w14:val="standardContextual"/>
        </w:rPr>
      </w:pPr>
      <w:r>
        <w:rPr>
          <w:noProof/>
        </w:rPr>
        <w:t>7.6.4.2</w:t>
      </w:r>
      <w:r>
        <w:rPr>
          <w:rFonts w:asciiTheme="minorHAnsi" w:eastAsiaTheme="minorEastAsia" w:hAnsiTheme="minorHAnsi" w:cstheme="minorBidi"/>
          <w:noProof/>
          <w:kern w:val="2"/>
          <w:sz w:val="22"/>
          <w:szCs w:val="22"/>
          <w:lang w:eastAsia="en-GB"/>
          <w14:ligatures w14:val="standardContextual"/>
        </w:rPr>
        <w:tab/>
      </w:r>
      <w:r>
        <w:rPr>
          <w:noProof/>
        </w:rPr>
        <w:t>Handover from W-5GAN / 5GC access to 3GPP-access / EPS</w:t>
      </w:r>
      <w:r>
        <w:rPr>
          <w:noProof/>
        </w:rPr>
        <w:tab/>
      </w:r>
      <w:r>
        <w:rPr>
          <w:noProof/>
        </w:rPr>
        <w:fldChar w:fldCharType="begin" w:fldLock="1"/>
      </w:r>
      <w:r>
        <w:rPr>
          <w:noProof/>
        </w:rPr>
        <w:instrText xml:space="preserve"> PAGEREF _Toc145931995 \h </w:instrText>
      </w:r>
      <w:r>
        <w:rPr>
          <w:noProof/>
        </w:rPr>
      </w:r>
      <w:r>
        <w:rPr>
          <w:noProof/>
        </w:rPr>
        <w:fldChar w:fldCharType="separate"/>
      </w:r>
      <w:r>
        <w:rPr>
          <w:noProof/>
        </w:rPr>
        <w:t>60</w:t>
      </w:r>
      <w:r>
        <w:rPr>
          <w:noProof/>
        </w:rPr>
        <w:fldChar w:fldCharType="end"/>
      </w:r>
    </w:p>
    <w:p w14:paraId="7A8455F3" w14:textId="1A9424C3" w:rsidR="005A2F14" w:rsidRDefault="005A2F14">
      <w:pPr>
        <w:pStyle w:val="TOC2"/>
        <w:rPr>
          <w:rFonts w:asciiTheme="minorHAnsi" w:eastAsiaTheme="minorEastAsia" w:hAnsiTheme="minorHAnsi" w:cstheme="minorBidi"/>
          <w:noProof/>
          <w:kern w:val="2"/>
          <w:sz w:val="22"/>
          <w:szCs w:val="22"/>
          <w:lang w:eastAsia="en-GB"/>
          <w14:ligatures w14:val="standardContextual"/>
        </w:rPr>
      </w:pPr>
      <w:r>
        <w:rPr>
          <w:noProof/>
        </w:rPr>
        <w:t>7.7</w:t>
      </w:r>
      <w:r>
        <w:rPr>
          <w:rFonts w:asciiTheme="minorHAnsi" w:eastAsiaTheme="minorEastAsia" w:hAnsiTheme="minorHAnsi" w:cstheme="minorBidi"/>
          <w:noProof/>
          <w:kern w:val="2"/>
          <w:sz w:val="22"/>
          <w:szCs w:val="22"/>
          <w:lang w:eastAsia="en-GB"/>
          <w14:ligatures w14:val="standardContextual"/>
        </w:rPr>
        <w:tab/>
      </w:r>
      <w:r>
        <w:rPr>
          <w:noProof/>
        </w:rPr>
        <w:t>Support of specific services</w:t>
      </w:r>
      <w:r>
        <w:rPr>
          <w:noProof/>
        </w:rPr>
        <w:tab/>
      </w:r>
      <w:r>
        <w:rPr>
          <w:noProof/>
        </w:rPr>
        <w:fldChar w:fldCharType="begin" w:fldLock="1"/>
      </w:r>
      <w:r>
        <w:rPr>
          <w:noProof/>
        </w:rPr>
        <w:instrText xml:space="preserve"> PAGEREF _Toc145931996 \h </w:instrText>
      </w:r>
      <w:r>
        <w:rPr>
          <w:noProof/>
        </w:rPr>
      </w:r>
      <w:r>
        <w:rPr>
          <w:noProof/>
        </w:rPr>
        <w:fldChar w:fldCharType="separate"/>
      </w:r>
      <w:r>
        <w:rPr>
          <w:noProof/>
        </w:rPr>
        <w:t>60</w:t>
      </w:r>
      <w:r>
        <w:rPr>
          <w:noProof/>
        </w:rPr>
        <w:fldChar w:fldCharType="end"/>
      </w:r>
    </w:p>
    <w:p w14:paraId="41E24D0E" w14:textId="57BFE2BE" w:rsidR="005A2F14" w:rsidRDefault="005A2F14">
      <w:pPr>
        <w:pStyle w:val="TOC3"/>
        <w:rPr>
          <w:rFonts w:asciiTheme="minorHAnsi" w:eastAsiaTheme="minorEastAsia" w:hAnsiTheme="minorHAnsi" w:cstheme="minorBidi"/>
          <w:noProof/>
          <w:kern w:val="2"/>
          <w:sz w:val="22"/>
          <w:szCs w:val="22"/>
          <w:lang w:eastAsia="en-GB"/>
          <w14:ligatures w14:val="standardContextual"/>
        </w:rPr>
      </w:pPr>
      <w:r>
        <w:rPr>
          <w:noProof/>
        </w:rPr>
        <w:t>7.7.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5931997 \h </w:instrText>
      </w:r>
      <w:r>
        <w:rPr>
          <w:noProof/>
        </w:rPr>
      </w:r>
      <w:r>
        <w:rPr>
          <w:noProof/>
        </w:rPr>
        <w:fldChar w:fldCharType="separate"/>
      </w:r>
      <w:r>
        <w:rPr>
          <w:noProof/>
        </w:rPr>
        <w:t>60</w:t>
      </w:r>
      <w:r>
        <w:rPr>
          <w:noProof/>
        </w:rPr>
        <w:fldChar w:fldCharType="end"/>
      </w:r>
    </w:p>
    <w:p w14:paraId="21B2DCA4" w14:textId="6B9AB8AD" w:rsidR="005A2F14" w:rsidRDefault="005A2F14">
      <w:pPr>
        <w:pStyle w:val="TOC3"/>
        <w:rPr>
          <w:rFonts w:asciiTheme="minorHAnsi" w:eastAsiaTheme="minorEastAsia" w:hAnsiTheme="minorHAnsi" w:cstheme="minorBidi"/>
          <w:noProof/>
          <w:kern w:val="2"/>
          <w:sz w:val="22"/>
          <w:szCs w:val="22"/>
          <w:lang w:eastAsia="en-GB"/>
          <w14:ligatures w14:val="standardContextual"/>
        </w:rPr>
      </w:pPr>
      <w:r>
        <w:rPr>
          <w:noProof/>
        </w:rPr>
        <w:t>7.7.1</w:t>
      </w:r>
      <w:r>
        <w:rPr>
          <w:rFonts w:asciiTheme="minorHAnsi" w:eastAsiaTheme="minorEastAsia" w:hAnsiTheme="minorHAnsi" w:cstheme="minorBidi"/>
          <w:noProof/>
          <w:kern w:val="2"/>
          <w:sz w:val="22"/>
          <w:szCs w:val="22"/>
          <w:lang w:eastAsia="en-GB"/>
          <w14:ligatures w14:val="standardContextual"/>
        </w:rPr>
        <w:tab/>
      </w:r>
      <w:r>
        <w:rPr>
          <w:noProof/>
        </w:rPr>
        <w:t>IPTV</w:t>
      </w:r>
      <w:r>
        <w:rPr>
          <w:noProof/>
        </w:rPr>
        <w:tab/>
      </w:r>
      <w:r>
        <w:rPr>
          <w:noProof/>
        </w:rPr>
        <w:fldChar w:fldCharType="begin" w:fldLock="1"/>
      </w:r>
      <w:r>
        <w:rPr>
          <w:noProof/>
        </w:rPr>
        <w:instrText xml:space="preserve"> PAGEREF _Toc145931998 \h </w:instrText>
      </w:r>
      <w:r>
        <w:rPr>
          <w:noProof/>
        </w:rPr>
      </w:r>
      <w:r>
        <w:rPr>
          <w:noProof/>
        </w:rPr>
        <w:fldChar w:fldCharType="separate"/>
      </w:r>
      <w:r>
        <w:rPr>
          <w:noProof/>
        </w:rPr>
        <w:t>60</w:t>
      </w:r>
      <w:r>
        <w:rPr>
          <w:noProof/>
        </w:rPr>
        <w:fldChar w:fldCharType="end"/>
      </w:r>
    </w:p>
    <w:p w14:paraId="65C74F26" w14:textId="6536662C" w:rsidR="005A2F14" w:rsidRDefault="005A2F14">
      <w:pPr>
        <w:pStyle w:val="TOC4"/>
        <w:rPr>
          <w:rFonts w:asciiTheme="minorHAnsi" w:eastAsiaTheme="minorEastAsia" w:hAnsiTheme="minorHAnsi" w:cstheme="minorBidi"/>
          <w:noProof/>
          <w:kern w:val="2"/>
          <w:sz w:val="22"/>
          <w:szCs w:val="22"/>
          <w:lang w:eastAsia="en-GB"/>
          <w14:ligatures w14:val="standardContextual"/>
        </w:rPr>
      </w:pPr>
      <w:r>
        <w:rPr>
          <w:noProof/>
        </w:rPr>
        <w:t>7.7.1.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45931999 \h </w:instrText>
      </w:r>
      <w:r>
        <w:rPr>
          <w:noProof/>
        </w:rPr>
      </w:r>
      <w:r>
        <w:rPr>
          <w:noProof/>
        </w:rPr>
        <w:fldChar w:fldCharType="separate"/>
      </w:r>
      <w:r>
        <w:rPr>
          <w:noProof/>
        </w:rPr>
        <w:t>60</w:t>
      </w:r>
      <w:r>
        <w:rPr>
          <w:noProof/>
        </w:rPr>
        <w:fldChar w:fldCharType="end"/>
      </w:r>
    </w:p>
    <w:p w14:paraId="2A346143" w14:textId="507A5A56" w:rsidR="005A2F14" w:rsidRDefault="005A2F14">
      <w:pPr>
        <w:pStyle w:val="TOC5"/>
        <w:rPr>
          <w:rFonts w:asciiTheme="minorHAnsi" w:eastAsiaTheme="minorEastAsia" w:hAnsiTheme="minorHAnsi" w:cstheme="minorBidi"/>
          <w:noProof/>
          <w:kern w:val="2"/>
          <w:sz w:val="22"/>
          <w:szCs w:val="22"/>
          <w:lang w:eastAsia="en-GB"/>
          <w14:ligatures w14:val="standardContextual"/>
        </w:rPr>
      </w:pPr>
      <w:r>
        <w:rPr>
          <w:noProof/>
        </w:rPr>
        <w:t>7.7.1.1.1</w:t>
      </w:r>
      <w:r>
        <w:rPr>
          <w:rFonts w:asciiTheme="minorHAnsi" w:eastAsiaTheme="minorEastAsia" w:hAnsiTheme="minorHAnsi" w:cstheme="minorBidi"/>
          <w:noProof/>
          <w:kern w:val="2"/>
          <w:sz w:val="22"/>
          <w:szCs w:val="22"/>
          <w:lang w:eastAsia="en-GB"/>
          <w14:ligatures w14:val="standardContextual"/>
        </w:rPr>
        <w:tab/>
      </w:r>
      <w:r>
        <w:rPr>
          <w:noProof/>
        </w:rPr>
        <w:t>Registration and PDU Session Establishment procedure for IPTV</w:t>
      </w:r>
      <w:r>
        <w:rPr>
          <w:noProof/>
        </w:rPr>
        <w:tab/>
      </w:r>
      <w:r>
        <w:rPr>
          <w:noProof/>
        </w:rPr>
        <w:fldChar w:fldCharType="begin" w:fldLock="1"/>
      </w:r>
      <w:r>
        <w:rPr>
          <w:noProof/>
        </w:rPr>
        <w:instrText xml:space="preserve"> PAGEREF _Toc145932000 \h </w:instrText>
      </w:r>
      <w:r>
        <w:rPr>
          <w:noProof/>
        </w:rPr>
      </w:r>
      <w:r>
        <w:rPr>
          <w:noProof/>
        </w:rPr>
        <w:fldChar w:fldCharType="separate"/>
      </w:r>
      <w:r>
        <w:rPr>
          <w:noProof/>
        </w:rPr>
        <w:t>61</w:t>
      </w:r>
      <w:r>
        <w:rPr>
          <w:noProof/>
        </w:rPr>
        <w:fldChar w:fldCharType="end"/>
      </w:r>
    </w:p>
    <w:p w14:paraId="368415DE" w14:textId="63BE213B" w:rsidR="005A2F14" w:rsidRDefault="005A2F14">
      <w:pPr>
        <w:pStyle w:val="TOC5"/>
        <w:rPr>
          <w:rFonts w:asciiTheme="minorHAnsi" w:eastAsiaTheme="minorEastAsia" w:hAnsiTheme="minorHAnsi" w:cstheme="minorBidi"/>
          <w:noProof/>
          <w:kern w:val="2"/>
          <w:sz w:val="22"/>
          <w:szCs w:val="22"/>
          <w:lang w:eastAsia="en-GB"/>
          <w14:ligatures w14:val="standardContextual"/>
        </w:rPr>
      </w:pPr>
      <w:r>
        <w:rPr>
          <w:noProof/>
        </w:rPr>
        <w:t>7.7.1.1.2</w:t>
      </w:r>
      <w:r>
        <w:rPr>
          <w:rFonts w:asciiTheme="minorHAnsi" w:eastAsiaTheme="minorEastAsia" w:hAnsiTheme="minorHAnsi" w:cstheme="minorBidi"/>
          <w:noProof/>
          <w:kern w:val="2"/>
          <w:sz w:val="22"/>
          <w:szCs w:val="22"/>
          <w:lang w:eastAsia="en-GB"/>
          <w14:ligatures w14:val="standardContextual"/>
        </w:rPr>
        <w:tab/>
      </w:r>
      <w:r>
        <w:rPr>
          <w:noProof/>
        </w:rPr>
        <w:t>IPTV Access procedure</w:t>
      </w:r>
      <w:r>
        <w:rPr>
          <w:noProof/>
        </w:rPr>
        <w:tab/>
      </w:r>
      <w:r>
        <w:rPr>
          <w:noProof/>
        </w:rPr>
        <w:fldChar w:fldCharType="begin" w:fldLock="1"/>
      </w:r>
      <w:r>
        <w:rPr>
          <w:noProof/>
        </w:rPr>
        <w:instrText xml:space="preserve"> PAGEREF _Toc145932001 \h </w:instrText>
      </w:r>
      <w:r>
        <w:rPr>
          <w:noProof/>
        </w:rPr>
      </w:r>
      <w:r>
        <w:rPr>
          <w:noProof/>
        </w:rPr>
        <w:fldChar w:fldCharType="separate"/>
      </w:r>
      <w:r>
        <w:rPr>
          <w:noProof/>
        </w:rPr>
        <w:t>62</w:t>
      </w:r>
      <w:r>
        <w:rPr>
          <w:noProof/>
        </w:rPr>
        <w:fldChar w:fldCharType="end"/>
      </w:r>
    </w:p>
    <w:p w14:paraId="0447A6EA" w14:textId="29386140" w:rsidR="005A2F14" w:rsidRDefault="005A2F14">
      <w:pPr>
        <w:pStyle w:val="TOC5"/>
        <w:rPr>
          <w:rFonts w:asciiTheme="minorHAnsi" w:eastAsiaTheme="minorEastAsia" w:hAnsiTheme="minorHAnsi" w:cstheme="minorBidi"/>
          <w:noProof/>
          <w:kern w:val="2"/>
          <w:sz w:val="22"/>
          <w:szCs w:val="22"/>
          <w:lang w:eastAsia="en-GB"/>
          <w14:ligatures w14:val="standardContextual"/>
        </w:rPr>
      </w:pPr>
      <w:r>
        <w:rPr>
          <w:noProof/>
        </w:rPr>
        <w:t>7.7.1.1.3</w:t>
      </w:r>
      <w:r>
        <w:rPr>
          <w:rFonts w:asciiTheme="minorHAnsi" w:eastAsiaTheme="minorEastAsia" w:hAnsiTheme="minorHAnsi" w:cstheme="minorBidi"/>
          <w:noProof/>
          <w:kern w:val="2"/>
          <w:sz w:val="22"/>
          <w:szCs w:val="22"/>
          <w:lang w:eastAsia="en-GB"/>
          <w14:ligatures w14:val="standardContextual"/>
        </w:rPr>
        <w:tab/>
      </w:r>
      <w:r>
        <w:rPr>
          <w:noProof/>
        </w:rPr>
        <w:t>Unicast/Multicast Packets transmission procedure</w:t>
      </w:r>
      <w:r>
        <w:rPr>
          <w:noProof/>
        </w:rPr>
        <w:tab/>
      </w:r>
      <w:r>
        <w:rPr>
          <w:noProof/>
        </w:rPr>
        <w:fldChar w:fldCharType="begin" w:fldLock="1"/>
      </w:r>
      <w:r>
        <w:rPr>
          <w:noProof/>
        </w:rPr>
        <w:instrText xml:space="preserve"> PAGEREF _Toc145932002 \h </w:instrText>
      </w:r>
      <w:r>
        <w:rPr>
          <w:noProof/>
        </w:rPr>
      </w:r>
      <w:r>
        <w:rPr>
          <w:noProof/>
        </w:rPr>
        <w:fldChar w:fldCharType="separate"/>
      </w:r>
      <w:r>
        <w:rPr>
          <w:noProof/>
        </w:rPr>
        <w:t>62</w:t>
      </w:r>
      <w:r>
        <w:rPr>
          <w:noProof/>
        </w:rPr>
        <w:fldChar w:fldCharType="end"/>
      </w:r>
    </w:p>
    <w:p w14:paraId="4BDB1A80" w14:textId="01C48BF3" w:rsidR="005A2F14" w:rsidRDefault="005A2F14">
      <w:pPr>
        <w:pStyle w:val="TOC5"/>
        <w:rPr>
          <w:rFonts w:asciiTheme="minorHAnsi" w:eastAsiaTheme="minorEastAsia" w:hAnsiTheme="minorHAnsi" w:cstheme="minorBidi"/>
          <w:noProof/>
          <w:kern w:val="2"/>
          <w:sz w:val="22"/>
          <w:szCs w:val="22"/>
          <w:lang w:eastAsia="en-GB"/>
          <w14:ligatures w14:val="standardContextual"/>
        </w:rPr>
      </w:pPr>
      <w:r>
        <w:rPr>
          <w:noProof/>
        </w:rPr>
        <w:t>7.7.1.1.4</w:t>
      </w:r>
      <w:r>
        <w:rPr>
          <w:rFonts w:asciiTheme="minorHAnsi" w:eastAsiaTheme="minorEastAsia" w:hAnsiTheme="minorHAnsi" w:cstheme="minorBidi"/>
          <w:noProof/>
          <w:kern w:val="2"/>
          <w:sz w:val="22"/>
          <w:szCs w:val="22"/>
          <w:lang w:eastAsia="en-GB"/>
          <w14:ligatures w14:val="standardContextual"/>
        </w:rPr>
        <w:tab/>
      </w:r>
      <w:r>
        <w:rPr>
          <w:noProof/>
        </w:rPr>
        <w:t>AF request to provision Multicast Access Control List information into UDR</w:t>
      </w:r>
      <w:r>
        <w:rPr>
          <w:noProof/>
        </w:rPr>
        <w:tab/>
      </w:r>
      <w:r>
        <w:rPr>
          <w:noProof/>
        </w:rPr>
        <w:fldChar w:fldCharType="begin" w:fldLock="1"/>
      </w:r>
      <w:r>
        <w:rPr>
          <w:noProof/>
        </w:rPr>
        <w:instrText xml:space="preserve"> PAGEREF _Toc145932003 \h </w:instrText>
      </w:r>
      <w:r>
        <w:rPr>
          <w:noProof/>
        </w:rPr>
      </w:r>
      <w:r>
        <w:rPr>
          <w:noProof/>
        </w:rPr>
        <w:fldChar w:fldCharType="separate"/>
      </w:r>
      <w:r>
        <w:rPr>
          <w:noProof/>
        </w:rPr>
        <w:t>64</w:t>
      </w:r>
      <w:r>
        <w:rPr>
          <w:noProof/>
        </w:rPr>
        <w:fldChar w:fldCharType="end"/>
      </w:r>
    </w:p>
    <w:p w14:paraId="2F9482E2" w14:textId="1EB60265" w:rsidR="005A2F14" w:rsidRDefault="005A2F14">
      <w:pPr>
        <w:pStyle w:val="TOC1"/>
        <w:rPr>
          <w:rFonts w:asciiTheme="minorHAnsi" w:eastAsiaTheme="minorEastAsia" w:hAnsiTheme="minorHAnsi" w:cstheme="minorBidi"/>
          <w:noProof/>
          <w:kern w:val="2"/>
          <w:szCs w:val="22"/>
          <w:lang w:eastAsia="en-GB"/>
          <w14:ligatures w14:val="standardContextual"/>
        </w:rPr>
      </w:pPr>
      <w:r>
        <w:rPr>
          <w:noProof/>
        </w:rPr>
        <w:t>8</w:t>
      </w:r>
      <w:r>
        <w:rPr>
          <w:rFonts w:asciiTheme="minorHAnsi" w:eastAsiaTheme="minorEastAsia" w:hAnsiTheme="minorHAnsi" w:cstheme="minorBidi"/>
          <w:noProof/>
          <w:kern w:val="2"/>
          <w:szCs w:val="22"/>
          <w:lang w:eastAsia="en-GB"/>
          <w14:ligatures w14:val="standardContextual"/>
        </w:rPr>
        <w:tab/>
      </w:r>
      <w:r>
        <w:rPr>
          <w:noProof/>
        </w:rPr>
        <w:t>Network Function services</w:t>
      </w:r>
      <w:r>
        <w:rPr>
          <w:noProof/>
        </w:rPr>
        <w:tab/>
      </w:r>
      <w:r>
        <w:rPr>
          <w:noProof/>
        </w:rPr>
        <w:fldChar w:fldCharType="begin" w:fldLock="1"/>
      </w:r>
      <w:r>
        <w:rPr>
          <w:noProof/>
        </w:rPr>
        <w:instrText xml:space="preserve"> PAGEREF _Toc145932004 \h </w:instrText>
      </w:r>
      <w:r>
        <w:rPr>
          <w:noProof/>
        </w:rPr>
      </w:r>
      <w:r>
        <w:rPr>
          <w:noProof/>
        </w:rPr>
        <w:fldChar w:fldCharType="separate"/>
      </w:r>
      <w:r>
        <w:rPr>
          <w:noProof/>
        </w:rPr>
        <w:t>65</w:t>
      </w:r>
      <w:r>
        <w:rPr>
          <w:noProof/>
        </w:rPr>
        <w:fldChar w:fldCharType="end"/>
      </w:r>
    </w:p>
    <w:p w14:paraId="6F6DDE88" w14:textId="279F53A7" w:rsidR="005A2F14" w:rsidRDefault="005A2F14">
      <w:pPr>
        <w:pStyle w:val="TOC2"/>
        <w:rPr>
          <w:rFonts w:asciiTheme="minorHAnsi" w:eastAsiaTheme="minorEastAsia" w:hAnsiTheme="minorHAnsi" w:cstheme="minorBidi"/>
          <w:noProof/>
          <w:kern w:val="2"/>
          <w:sz w:val="22"/>
          <w:szCs w:val="22"/>
          <w:lang w:eastAsia="en-GB"/>
          <w14:ligatures w14:val="standardContextual"/>
        </w:rPr>
      </w:pPr>
      <w:r>
        <w:rPr>
          <w:noProof/>
        </w:rPr>
        <w:t>8.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5932005 \h </w:instrText>
      </w:r>
      <w:r>
        <w:rPr>
          <w:noProof/>
        </w:rPr>
      </w:r>
      <w:r>
        <w:rPr>
          <w:noProof/>
        </w:rPr>
        <w:fldChar w:fldCharType="separate"/>
      </w:r>
      <w:r>
        <w:rPr>
          <w:noProof/>
        </w:rPr>
        <w:t>65</w:t>
      </w:r>
      <w:r>
        <w:rPr>
          <w:noProof/>
        </w:rPr>
        <w:fldChar w:fldCharType="end"/>
      </w:r>
    </w:p>
    <w:p w14:paraId="64FEFDB7" w14:textId="686D5CE2" w:rsidR="005A2F14" w:rsidRDefault="005A2F14">
      <w:pPr>
        <w:pStyle w:val="TOC2"/>
        <w:rPr>
          <w:rFonts w:asciiTheme="minorHAnsi" w:eastAsiaTheme="minorEastAsia" w:hAnsiTheme="minorHAnsi" w:cstheme="minorBidi"/>
          <w:noProof/>
          <w:kern w:val="2"/>
          <w:sz w:val="22"/>
          <w:szCs w:val="22"/>
          <w:lang w:eastAsia="en-GB"/>
          <w14:ligatures w14:val="standardContextual"/>
        </w:rPr>
      </w:pPr>
      <w:r>
        <w:rPr>
          <w:noProof/>
        </w:rPr>
        <w:t>8.1</w:t>
      </w:r>
      <w:r>
        <w:rPr>
          <w:rFonts w:asciiTheme="minorHAnsi" w:eastAsiaTheme="minorEastAsia" w:hAnsiTheme="minorHAnsi" w:cstheme="minorBidi"/>
          <w:noProof/>
          <w:kern w:val="2"/>
          <w:sz w:val="22"/>
          <w:szCs w:val="22"/>
          <w:lang w:eastAsia="en-GB"/>
          <w14:ligatures w14:val="standardContextual"/>
        </w:rPr>
        <w:tab/>
      </w:r>
      <w:r>
        <w:rPr>
          <w:noProof/>
        </w:rPr>
        <w:t>UDM Services</w:t>
      </w:r>
      <w:r>
        <w:rPr>
          <w:noProof/>
        </w:rPr>
        <w:tab/>
      </w:r>
      <w:r>
        <w:rPr>
          <w:noProof/>
        </w:rPr>
        <w:fldChar w:fldCharType="begin" w:fldLock="1"/>
      </w:r>
      <w:r>
        <w:rPr>
          <w:noProof/>
        </w:rPr>
        <w:instrText xml:space="preserve"> PAGEREF _Toc145932006 \h </w:instrText>
      </w:r>
      <w:r>
        <w:rPr>
          <w:noProof/>
        </w:rPr>
      </w:r>
      <w:r>
        <w:rPr>
          <w:noProof/>
        </w:rPr>
        <w:fldChar w:fldCharType="separate"/>
      </w:r>
      <w:r>
        <w:rPr>
          <w:noProof/>
        </w:rPr>
        <w:t>66</w:t>
      </w:r>
      <w:r>
        <w:rPr>
          <w:noProof/>
        </w:rPr>
        <w:fldChar w:fldCharType="end"/>
      </w:r>
    </w:p>
    <w:p w14:paraId="25584E7E" w14:textId="529B69D5" w:rsidR="005A2F14" w:rsidRDefault="005A2F14">
      <w:pPr>
        <w:pStyle w:val="TOC3"/>
        <w:rPr>
          <w:rFonts w:asciiTheme="minorHAnsi" w:eastAsiaTheme="minorEastAsia" w:hAnsiTheme="minorHAnsi" w:cstheme="minorBidi"/>
          <w:noProof/>
          <w:kern w:val="2"/>
          <w:sz w:val="22"/>
          <w:szCs w:val="22"/>
          <w:lang w:eastAsia="en-GB"/>
          <w14:ligatures w14:val="standardContextual"/>
        </w:rPr>
      </w:pPr>
      <w:r>
        <w:rPr>
          <w:noProof/>
        </w:rPr>
        <w:t>8.1.1</w:t>
      </w:r>
      <w:r>
        <w:rPr>
          <w:rFonts w:asciiTheme="minorHAnsi" w:eastAsiaTheme="minorEastAsia" w:hAnsiTheme="minorHAnsi" w:cstheme="minorBidi"/>
          <w:noProof/>
          <w:kern w:val="2"/>
          <w:sz w:val="22"/>
          <w:szCs w:val="22"/>
          <w:lang w:eastAsia="en-GB"/>
          <w14:ligatures w14:val="standardContextual"/>
        </w:rPr>
        <w:tab/>
      </w:r>
      <w:r>
        <w:rPr>
          <w:noProof/>
        </w:rPr>
        <w:t>Nudm_SubscriberDataManagement (SDM) Service</w:t>
      </w:r>
      <w:r>
        <w:rPr>
          <w:noProof/>
        </w:rPr>
        <w:tab/>
      </w:r>
      <w:r>
        <w:rPr>
          <w:noProof/>
        </w:rPr>
        <w:fldChar w:fldCharType="begin" w:fldLock="1"/>
      </w:r>
      <w:r>
        <w:rPr>
          <w:noProof/>
        </w:rPr>
        <w:instrText xml:space="preserve"> PAGEREF _Toc145932007 \h </w:instrText>
      </w:r>
      <w:r>
        <w:rPr>
          <w:noProof/>
        </w:rPr>
      </w:r>
      <w:r>
        <w:rPr>
          <w:noProof/>
        </w:rPr>
        <w:fldChar w:fldCharType="separate"/>
      </w:r>
      <w:r>
        <w:rPr>
          <w:noProof/>
        </w:rPr>
        <w:t>66</w:t>
      </w:r>
      <w:r>
        <w:rPr>
          <w:noProof/>
        </w:rPr>
        <w:fldChar w:fldCharType="end"/>
      </w:r>
    </w:p>
    <w:p w14:paraId="47C7F8A9" w14:textId="15DE2466" w:rsidR="005A2F14" w:rsidRDefault="005A2F14">
      <w:pPr>
        <w:pStyle w:val="TOC4"/>
        <w:rPr>
          <w:rFonts w:asciiTheme="minorHAnsi" w:eastAsiaTheme="minorEastAsia" w:hAnsiTheme="minorHAnsi" w:cstheme="minorBidi"/>
          <w:noProof/>
          <w:kern w:val="2"/>
          <w:sz w:val="22"/>
          <w:szCs w:val="22"/>
          <w:lang w:eastAsia="en-GB"/>
          <w14:ligatures w14:val="standardContextual"/>
        </w:rPr>
      </w:pPr>
      <w:r>
        <w:rPr>
          <w:noProof/>
        </w:rPr>
        <w:t>8.1.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5932008 \h </w:instrText>
      </w:r>
      <w:r>
        <w:rPr>
          <w:noProof/>
        </w:rPr>
      </w:r>
      <w:r>
        <w:rPr>
          <w:noProof/>
        </w:rPr>
        <w:fldChar w:fldCharType="separate"/>
      </w:r>
      <w:r>
        <w:rPr>
          <w:noProof/>
        </w:rPr>
        <w:t>66</w:t>
      </w:r>
      <w:r>
        <w:rPr>
          <w:noProof/>
        </w:rPr>
        <w:fldChar w:fldCharType="end"/>
      </w:r>
    </w:p>
    <w:p w14:paraId="5D9B50C5" w14:textId="70E3CA5A" w:rsidR="005A2F14" w:rsidRDefault="005A2F14">
      <w:pPr>
        <w:pStyle w:val="TOC2"/>
        <w:rPr>
          <w:rFonts w:asciiTheme="minorHAnsi" w:eastAsiaTheme="minorEastAsia" w:hAnsiTheme="minorHAnsi" w:cstheme="minorBidi"/>
          <w:noProof/>
          <w:kern w:val="2"/>
          <w:sz w:val="22"/>
          <w:szCs w:val="22"/>
          <w:lang w:eastAsia="en-GB"/>
          <w14:ligatures w14:val="standardContextual"/>
        </w:rPr>
      </w:pPr>
      <w:r>
        <w:rPr>
          <w:noProof/>
        </w:rPr>
        <w:t>8.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45932009 \h </w:instrText>
      </w:r>
      <w:r>
        <w:rPr>
          <w:noProof/>
        </w:rPr>
      </w:r>
      <w:r>
        <w:rPr>
          <w:noProof/>
        </w:rPr>
        <w:fldChar w:fldCharType="separate"/>
      </w:r>
      <w:r>
        <w:rPr>
          <w:noProof/>
        </w:rPr>
        <w:t>66</w:t>
      </w:r>
      <w:r>
        <w:rPr>
          <w:noProof/>
        </w:rPr>
        <w:fldChar w:fldCharType="end"/>
      </w:r>
    </w:p>
    <w:p w14:paraId="2A768C8E" w14:textId="4F282DE9" w:rsidR="005A2F14" w:rsidRDefault="005A2F14">
      <w:pPr>
        <w:pStyle w:val="TOC2"/>
        <w:rPr>
          <w:rFonts w:asciiTheme="minorHAnsi" w:eastAsiaTheme="minorEastAsia" w:hAnsiTheme="minorHAnsi" w:cstheme="minorBidi"/>
          <w:noProof/>
          <w:kern w:val="2"/>
          <w:sz w:val="22"/>
          <w:szCs w:val="22"/>
          <w:lang w:eastAsia="en-GB"/>
          <w14:ligatures w14:val="standardContextual"/>
        </w:rPr>
      </w:pPr>
      <w:r>
        <w:rPr>
          <w:noProof/>
        </w:rPr>
        <w:t>8.3</w:t>
      </w:r>
      <w:r>
        <w:rPr>
          <w:rFonts w:asciiTheme="minorHAnsi" w:eastAsiaTheme="minorEastAsia" w:hAnsiTheme="minorHAnsi" w:cstheme="minorBidi"/>
          <w:noProof/>
          <w:kern w:val="2"/>
          <w:sz w:val="22"/>
          <w:szCs w:val="22"/>
          <w:lang w:eastAsia="en-GB"/>
          <w14:ligatures w14:val="standardContextual"/>
        </w:rPr>
        <w:tab/>
      </w:r>
      <w:r>
        <w:rPr>
          <w:noProof/>
        </w:rPr>
        <w:t>BSF Services</w:t>
      </w:r>
      <w:r>
        <w:rPr>
          <w:noProof/>
        </w:rPr>
        <w:tab/>
      </w:r>
      <w:r>
        <w:rPr>
          <w:noProof/>
        </w:rPr>
        <w:fldChar w:fldCharType="begin" w:fldLock="1"/>
      </w:r>
      <w:r>
        <w:rPr>
          <w:noProof/>
        </w:rPr>
        <w:instrText xml:space="preserve"> PAGEREF _Toc145932010 \h </w:instrText>
      </w:r>
      <w:r>
        <w:rPr>
          <w:noProof/>
        </w:rPr>
      </w:r>
      <w:r>
        <w:rPr>
          <w:noProof/>
        </w:rPr>
        <w:fldChar w:fldCharType="separate"/>
      </w:r>
      <w:r>
        <w:rPr>
          <w:noProof/>
        </w:rPr>
        <w:t>66</w:t>
      </w:r>
      <w:r>
        <w:rPr>
          <w:noProof/>
        </w:rPr>
        <w:fldChar w:fldCharType="end"/>
      </w:r>
    </w:p>
    <w:p w14:paraId="20FAE826" w14:textId="7E63CBF9" w:rsidR="005A2F14" w:rsidRDefault="005A2F14">
      <w:pPr>
        <w:pStyle w:val="TOC3"/>
        <w:rPr>
          <w:rFonts w:asciiTheme="minorHAnsi" w:eastAsiaTheme="minorEastAsia" w:hAnsiTheme="minorHAnsi" w:cstheme="minorBidi"/>
          <w:noProof/>
          <w:kern w:val="2"/>
          <w:sz w:val="22"/>
          <w:szCs w:val="22"/>
          <w:lang w:eastAsia="en-GB"/>
          <w14:ligatures w14:val="standardContextual"/>
        </w:rPr>
      </w:pPr>
      <w:r>
        <w:rPr>
          <w:noProof/>
        </w:rPr>
        <w:t>8.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5932011 \h </w:instrText>
      </w:r>
      <w:r>
        <w:rPr>
          <w:noProof/>
        </w:rPr>
      </w:r>
      <w:r>
        <w:rPr>
          <w:noProof/>
        </w:rPr>
        <w:fldChar w:fldCharType="separate"/>
      </w:r>
      <w:r>
        <w:rPr>
          <w:noProof/>
        </w:rPr>
        <w:t>66</w:t>
      </w:r>
      <w:r>
        <w:rPr>
          <w:noProof/>
        </w:rPr>
        <w:fldChar w:fldCharType="end"/>
      </w:r>
    </w:p>
    <w:p w14:paraId="54A8B4FF" w14:textId="39ED9010" w:rsidR="005A2F14" w:rsidRDefault="005A2F14">
      <w:pPr>
        <w:pStyle w:val="TOC2"/>
        <w:rPr>
          <w:rFonts w:asciiTheme="minorHAnsi" w:eastAsiaTheme="minorEastAsia" w:hAnsiTheme="minorHAnsi" w:cstheme="minorBidi"/>
          <w:noProof/>
          <w:kern w:val="2"/>
          <w:sz w:val="22"/>
          <w:szCs w:val="22"/>
          <w:lang w:eastAsia="en-GB"/>
          <w14:ligatures w14:val="standardContextual"/>
        </w:rPr>
      </w:pPr>
      <w:r>
        <w:rPr>
          <w:noProof/>
        </w:rPr>
        <w:t>8.4</w:t>
      </w:r>
      <w:r>
        <w:rPr>
          <w:rFonts w:asciiTheme="minorHAnsi" w:eastAsiaTheme="minorEastAsia" w:hAnsiTheme="minorHAnsi" w:cstheme="minorBidi"/>
          <w:noProof/>
          <w:kern w:val="2"/>
          <w:sz w:val="22"/>
          <w:szCs w:val="22"/>
          <w:lang w:eastAsia="en-GB"/>
          <w14:ligatures w14:val="standardContextual"/>
        </w:rPr>
        <w:tab/>
      </w:r>
      <w:r>
        <w:rPr>
          <w:noProof/>
        </w:rPr>
        <w:t>PCF Services</w:t>
      </w:r>
      <w:r>
        <w:rPr>
          <w:noProof/>
        </w:rPr>
        <w:tab/>
      </w:r>
      <w:r>
        <w:rPr>
          <w:noProof/>
        </w:rPr>
        <w:fldChar w:fldCharType="begin" w:fldLock="1"/>
      </w:r>
      <w:r>
        <w:rPr>
          <w:noProof/>
        </w:rPr>
        <w:instrText xml:space="preserve"> PAGEREF _Toc145932012 \h </w:instrText>
      </w:r>
      <w:r>
        <w:rPr>
          <w:noProof/>
        </w:rPr>
      </w:r>
      <w:r>
        <w:rPr>
          <w:noProof/>
        </w:rPr>
        <w:fldChar w:fldCharType="separate"/>
      </w:r>
      <w:r>
        <w:rPr>
          <w:noProof/>
        </w:rPr>
        <w:t>66</w:t>
      </w:r>
      <w:r>
        <w:rPr>
          <w:noProof/>
        </w:rPr>
        <w:fldChar w:fldCharType="end"/>
      </w:r>
    </w:p>
    <w:p w14:paraId="67348781" w14:textId="5AC42213" w:rsidR="005A2F14" w:rsidRDefault="005A2F14">
      <w:pPr>
        <w:pStyle w:val="TOC3"/>
        <w:rPr>
          <w:rFonts w:asciiTheme="minorHAnsi" w:eastAsiaTheme="minorEastAsia" w:hAnsiTheme="minorHAnsi" w:cstheme="minorBidi"/>
          <w:noProof/>
          <w:kern w:val="2"/>
          <w:sz w:val="22"/>
          <w:szCs w:val="22"/>
          <w:lang w:eastAsia="en-GB"/>
          <w14:ligatures w14:val="standardContextual"/>
        </w:rPr>
      </w:pPr>
      <w:r>
        <w:rPr>
          <w:noProof/>
        </w:rPr>
        <w:t>8.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5932013 \h </w:instrText>
      </w:r>
      <w:r>
        <w:rPr>
          <w:noProof/>
        </w:rPr>
      </w:r>
      <w:r>
        <w:rPr>
          <w:noProof/>
        </w:rPr>
        <w:fldChar w:fldCharType="separate"/>
      </w:r>
      <w:r>
        <w:rPr>
          <w:noProof/>
        </w:rPr>
        <w:t>66</w:t>
      </w:r>
      <w:r>
        <w:rPr>
          <w:noProof/>
        </w:rPr>
        <w:fldChar w:fldCharType="end"/>
      </w:r>
    </w:p>
    <w:p w14:paraId="653F5D24" w14:textId="5F61C160" w:rsidR="005A2F14" w:rsidRDefault="005A2F14">
      <w:pPr>
        <w:pStyle w:val="TOC3"/>
        <w:rPr>
          <w:rFonts w:asciiTheme="minorHAnsi" w:eastAsiaTheme="minorEastAsia" w:hAnsiTheme="minorHAnsi" w:cstheme="minorBidi"/>
          <w:noProof/>
          <w:kern w:val="2"/>
          <w:sz w:val="22"/>
          <w:szCs w:val="22"/>
          <w:lang w:eastAsia="en-GB"/>
          <w14:ligatures w14:val="standardContextual"/>
        </w:rPr>
      </w:pPr>
      <w:r>
        <w:rPr>
          <w:noProof/>
        </w:rPr>
        <w:t>8.4.2</w:t>
      </w:r>
      <w:r>
        <w:rPr>
          <w:rFonts w:asciiTheme="minorHAnsi" w:eastAsiaTheme="minorEastAsia" w:hAnsiTheme="minorHAnsi" w:cstheme="minorBidi"/>
          <w:noProof/>
          <w:kern w:val="2"/>
          <w:sz w:val="22"/>
          <w:szCs w:val="22"/>
          <w:lang w:eastAsia="en-GB"/>
          <w14:ligatures w14:val="standardContextual"/>
        </w:rPr>
        <w:tab/>
      </w:r>
      <w:r>
        <w:rPr>
          <w:noProof/>
        </w:rPr>
        <w:t>Npcf_SMPolicyControl</w:t>
      </w:r>
      <w:r>
        <w:rPr>
          <w:noProof/>
        </w:rPr>
        <w:tab/>
      </w:r>
      <w:r>
        <w:rPr>
          <w:noProof/>
        </w:rPr>
        <w:fldChar w:fldCharType="begin" w:fldLock="1"/>
      </w:r>
      <w:r>
        <w:rPr>
          <w:noProof/>
        </w:rPr>
        <w:instrText xml:space="preserve"> PAGEREF _Toc145932014 \h </w:instrText>
      </w:r>
      <w:r>
        <w:rPr>
          <w:noProof/>
        </w:rPr>
      </w:r>
      <w:r>
        <w:rPr>
          <w:noProof/>
        </w:rPr>
        <w:fldChar w:fldCharType="separate"/>
      </w:r>
      <w:r>
        <w:rPr>
          <w:noProof/>
        </w:rPr>
        <w:t>66</w:t>
      </w:r>
      <w:r>
        <w:rPr>
          <w:noProof/>
        </w:rPr>
        <w:fldChar w:fldCharType="end"/>
      </w:r>
    </w:p>
    <w:p w14:paraId="4AE522E4" w14:textId="118B0E14" w:rsidR="005A2F14" w:rsidRDefault="005A2F14">
      <w:pPr>
        <w:pStyle w:val="TOC3"/>
        <w:rPr>
          <w:rFonts w:asciiTheme="minorHAnsi" w:eastAsiaTheme="minorEastAsia" w:hAnsiTheme="minorHAnsi" w:cstheme="minorBidi"/>
          <w:noProof/>
          <w:kern w:val="2"/>
          <w:sz w:val="22"/>
          <w:szCs w:val="22"/>
          <w:lang w:eastAsia="en-GB"/>
          <w14:ligatures w14:val="standardContextual"/>
        </w:rPr>
      </w:pPr>
      <w:r>
        <w:rPr>
          <w:noProof/>
        </w:rPr>
        <w:t>8.4.3</w:t>
      </w:r>
      <w:r>
        <w:rPr>
          <w:rFonts w:asciiTheme="minorHAnsi" w:eastAsiaTheme="minorEastAsia" w:hAnsiTheme="minorHAnsi" w:cstheme="minorBidi"/>
          <w:noProof/>
          <w:kern w:val="2"/>
          <w:sz w:val="22"/>
          <w:szCs w:val="22"/>
          <w:lang w:eastAsia="en-GB"/>
          <w14:ligatures w14:val="standardContextual"/>
        </w:rPr>
        <w:tab/>
      </w:r>
      <w:r>
        <w:rPr>
          <w:noProof/>
        </w:rPr>
        <w:t>Npcf_AMPolicyControl</w:t>
      </w:r>
      <w:r>
        <w:rPr>
          <w:noProof/>
        </w:rPr>
        <w:tab/>
      </w:r>
      <w:r>
        <w:rPr>
          <w:noProof/>
        </w:rPr>
        <w:fldChar w:fldCharType="begin" w:fldLock="1"/>
      </w:r>
      <w:r>
        <w:rPr>
          <w:noProof/>
        </w:rPr>
        <w:instrText xml:space="preserve"> PAGEREF _Toc145932015 \h </w:instrText>
      </w:r>
      <w:r>
        <w:rPr>
          <w:noProof/>
        </w:rPr>
      </w:r>
      <w:r>
        <w:rPr>
          <w:noProof/>
        </w:rPr>
        <w:fldChar w:fldCharType="separate"/>
      </w:r>
      <w:r>
        <w:rPr>
          <w:noProof/>
        </w:rPr>
        <w:t>67</w:t>
      </w:r>
      <w:r>
        <w:rPr>
          <w:noProof/>
        </w:rPr>
        <w:fldChar w:fldCharType="end"/>
      </w:r>
    </w:p>
    <w:p w14:paraId="5378657C" w14:textId="4C481E96" w:rsidR="005A2F14" w:rsidRDefault="005A2F14">
      <w:pPr>
        <w:pStyle w:val="TOC4"/>
        <w:rPr>
          <w:rFonts w:asciiTheme="minorHAnsi" w:eastAsiaTheme="minorEastAsia" w:hAnsiTheme="minorHAnsi" w:cstheme="minorBidi"/>
          <w:noProof/>
          <w:kern w:val="2"/>
          <w:sz w:val="22"/>
          <w:szCs w:val="22"/>
          <w:lang w:eastAsia="en-GB"/>
          <w14:ligatures w14:val="standardContextual"/>
        </w:rPr>
      </w:pPr>
      <w:r>
        <w:rPr>
          <w:noProof/>
        </w:rPr>
        <w:t>8.4.3.1</w:t>
      </w:r>
      <w:r>
        <w:rPr>
          <w:rFonts w:asciiTheme="minorHAnsi" w:eastAsiaTheme="minorEastAsia" w:hAnsiTheme="minorHAnsi" w:cstheme="minorBidi"/>
          <w:noProof/>
          <w:kern w:val="2"/>
          <w:sz w:val="22"/>
          <w:szCs w:val="22"/>
          <w:lang w:eastAsia="en-GB"/>
          <w14:ligatures w14:val="standardContextual"/>
        </w:rPr>
        <w:tab/>
      </w:r>
      <w:r>
        <w:rPr>
          <w:noProof/>
        </w:rPr>
        <w:t>Npcf_AMPolicyControl_Create service operation</w:t>
      </w:r>
      <w:r>
        <w:rPr>
          <w:noProof/>
        </w:rPr>
        <w:tab/>
      </w:r>
      <w:r>
        <w:rPr>
          <w:noProof/>
        </w:rPr>
        <w:fldChar w:fldCharType="begin" w:fldLock="1"/>
      </w:r>
      <w:r>
        <w:rPr>
          <w:noProof/>
        </w:rPr>
        <w:instrText xml:space="preserve"> PAGEREF _Toc145932016 \h </w:instrText>
      </w:r>
      <w:r>
        <w:rPr>
          <w:noProof/>
        </w:rPr>
      </w:r>
      <w:r>
        <w:rPr>
          <w:noProof/>
        </w:rPr>
        <w:fldChar w:fldCharType="separate"/>
      </w:r>
      <w:r>
        <w:rPr>
          <w:noProof/>
        </w:rPr>
        <w:t>67</w:t>
      </w:r>
      <w:r>
        <w:rPr>
          <w:noProof/>
        </w:rPr>
        <w:fldChar w:fldCharType="end"/>
      </w:r>
    </w:p>
    <w:p w14:paraId="4CDA2C06" w14:textId="4939663A" w:rsidR="005A2F14" w:rsidRDefault="005A2F14">
      <w:pPr>
        <w:pStyle w:val="TOC4"/>
        <w:rPr>
          <w:rFonts w:asciiTheme="minorHAnsi" w:eastAsiaTheme="minorEastAsia" w:hAnsiTheme="minorHAnsi" w:cstheme="minorBidi"/>
          <w:noProof/>
          <w:kern w:val="2"/>
          <w:sz w:val="22"/>
          <w:szCs w:val="22"/>
          <w:lang w:eastAsia="en-GB"/>
          <w14:ligatures w14:val="standardContextual"/>
        </w:rPr>
      </w:pPr>
      <w:r>
        <w:rPr>
          <w:noProof/>
        </w:rPr>
        <w:t>8.4.3.2</w:t>
      </w:r>
      <w:r>
        <w:rPr>
          <w:rFonts w:asciiTheme="minorHAnsi" w:eastAsiaTheme="minorEastAsia" w:hAnsiTheme="minorHAnsi" w:cstheme="minorBidi"/>
          <w:noProof/>
          <w:kern w:val="2"/>
          <w:sz w:val="22"/>
          <w:szCs w:val="22"/>
          <w:lang w:eastAsia="en-GB"/>
          <w14:ligatures w14:val="standardContextual"/>
        </w:rPr>
        <w:tab/>
      </w:r>
      <w:r>
        <w:rPr>
          <w:noProof/>
        </w:rPr>
        <w:t>Npcf_AMPolicyControl_Update service operation</w:t>
      </w:r>
      <w:r>
        <w:rPr>
          <w:noProof/>
        </w:rPr>
        <w:tab/>
      </w:r>
      <w:r>
        <w:rPr>
          <w:noProof/>
        </w:rPr>
        <w:fldChar w:fldCharType="begin" w:fldLock="1"/>
      </w:r>
      <w:r>
        <w:rPr>
          <w:noProof/>
        </w:rPr>
        <w:instrText xml:space="preserve"> PAGEREF _Toc145932017 \h </w:instrText>
      </w:r>
      <w:r>
        <w:rPr>
          <w:noProof/>
        </w:rPr>
      </w:r>
      <w:r>
        <w:rPr>
          <w:noProof/>
        </w:rPr>
        <w:fldChar w:fldCharType="separate"/>
      </w:r>
      <w:r>
        <w:rPr>
          <w:noProof/>
        </w:rPr>
        <w:t>67</w:t>
      </w:r>
      <w:r>
        <w:rPr>
          <w:noProof/>
        </w:rPr>
        <w:fldChar w:fldCharType="end"/>
      </w:r>
    </w:p>
    <w:p w14:paraId="68D7C42F" w14:textId="552335CF" w:rsidR="005A2F14" w:rsidRDefault="005A2F14">
      <w:pPr>
        <w:pStyle w:val="TOC2"/>
        <w:rPr>
          <w:rFonts w:asciiTheme="minorHAnsi" w:eastAsiaTheme="minorEastAsia" w:hAnsiTheme="minorHAnsi" w:cstheme="minorBidi"/>
          <w:noProof/>
          <w:kern w:val="2"/>
          <w:sz w:val="22"/>
          <w:szCs w:val="22"/>
          <w:lang w:eastAsia="en-GB"/>
          <w14:ligatures w14:val="standardContextual"/>
        </w:rPr>
      </w:pPr>
      <w:r>
        <w:rPr>
          <w:noProof/>
        </w:rPr>
        <w:t>8.5</w:t>
      </w:r>
      <w:r>
        <w:rPr>
          <w:rFonts w:asciiTheme="minorHAnsi" w:eastAsiaTheme="minorEastAsia" w:hAnsiTheme="minorHAnsi" w:cstheme="minorBidi"/>
          <w:noProof/>
          <w:kern w:val="2"/>
          <w:sz w:val="22"/>
          <w:szCs w:val="22"/>
          <w:lang w:eastAsia="en-GB"/>
          <w14:ligatures w14:val="standardContextual"/>
        </w:rPr>
        <w:tab/>
      </w:r>
      <w:r>
        <w:rPr>
          <w:noProof/>
        </w:rPr>
        <w:t>Nnef_IPTVconfiguration service</w:t>
      </w:r>
      <w:r>
        <w:rPr>
          <w:noProof/>
        </w:rPr>
        <w:tab/>
      </w:r>
      <w:r>
        <w:rPr>
          <w:noProof/>
        </w:rPr>
        <w:fldChar w:fldCharType="begin" w:fldLock="1"/>
      </w:r>
      <w:r>
        <w:rPr>
          <w:noProof/>
        </w:rPr>
        <w:instrText xml:space="preserve"> PAGEREF _Toc145932018 \h </w:instrText>
      </w:r>
      <w:r>
        <w:rPr>
          <w:noProof/>
        </w:rPr>
      </w:r>
      <w:r>
        <w:rPr>
          <w:noProof/>
        </w:rPr>
        <w:fldChar w:fldCharType="separate"/>
      </w:r>
      <w:r>
        <w:rPr>
          <w:noProof/>
        </w:rPr>
        <w:t>67</w:t>
      </w:r>
      <w:r>
        <w:rPr>
          <w:noProof/>
        </w:rPr>
        <w:fldChar w:fldCharType="end"/>
      </w:r>
    </w:p>
    <w:p w14:paraId="388E2F64" w14:textId="507772AD" w:rsidR="005A2F14" w:rsidRDefault="005A2F14">
      <w:pPr>
        <w:pStyle w:val="TOC3"/>
        <w:rPr>
          <w:rFonts w:asciiTheme="minorHAnsi" w:eastAsiaTheme="minorEastAsia" w:hAnsiTheme="minorHAnsi" w:cstheme="minorBidi"/>
          <w:noProof/>
          <w:kern w:val="2"/>
          <w:sz w:val="22"/>
          <w:szCs w:val="22"/>
          <w:lang w:eastAsia="en-GB"/>
          <w14:ligatures w14:val="standardContextual"/>
        </w:rPr>
      </w:pPr>
      <w:r>
        <w:rPr>
          <w:noProof/>
        </w:rPr>
        <w:t>8.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5932019 \h </w:instrText>
      </w:r>
      <w:r>
        <w:rPr>
          <w:noProof/>
        </w:rPr>
      </w:r>
      <w:r>
        <w:rPr>
          <w:noProof/>
        </w:rPr>
        <w:fldChar w:fldCharType="separate"/>
      </w:r>
      <w:r>
        <w:rPr>
          <w:noProof/>
        </w:rPr>
        <w:t>67</w:t>
      </w:r>
      <w:r>
        <w:rPr>
          <w:noProof/>
        </w:rPr>
        <w:fldChar w:fldCharType="end"/>
      </w:r>
    </w:p>
    <w:p w14:paraId="41BCF3E2" w14:textId="17B72DC7" w:rsidR="005A2F14" w:rsidRDefault="005A2F14">
      <w:pPr>
        <w:pStyle w:val="TOC3"/>
        <w:rPr>
          <w:rFonts w:asciiTheme="minorHAnsi" w:eastAsiaTheme="minorEastAsia" w:hAnsiTheme="minorHAnsi" w:cstheme="minorBidi"/>
          <w:noProof/>
          <w:kern w:val="2"/>
          <w:sz w:val="22"/>
          <w:szCs w:val="22"/>
          <w:lang w:eastAsia="en-GB"/>
          <w14:ligatures w14:val="standardContextual"/>
        </w:rPr>
      </w:pPr>
      <w:r>
        <w:rPr>
          <w:noProof/>
        </w:rPr>
        <w:t>8.5.2</w:t>
      </w:r>
      <w:r>
        <w:rPr>
          <w:rFonts w:asciiTheme="minorHAnsi" w:eastAsiaTheme="minorEastAsia" w:hAnsiTheme="minorHAnsi" w:cstheme="minorBidi"/>
          <w:noProof/>
          <w:kern w:val="2"/>
          <w:sz w:val="22"/>
          <w:szCs w:val="22"/>
          <w:lang w:eastAsia="en-GB"/>
          <w14:ligatures w14:val="standardContextual"/>
        </w:rPr>
        <w:tab/>
      </w:r>
      <w:r>
        <w:rPr>
          <w:noProof/>
        </w:rPr>
        <w:t>Nnef_IPTVconfiguration_Create operation</w:t>
      </w:r>
      <w:r>
        <w:rPr>
          <w:noProof/>
        </w:rPr>
        <w:tab/>
      </w:r>
      <w:r>
        <w:rPr>
          <w:noProof/>
        </w:rPr>
        <w:fldChar w:fldCharType="begin" w:fldLock="1"/>
      </w:r>
      <w:r>
        <w:rPr>
          <w:noProof/>
        </w:rPr>
        <w:instrText xml:space="preserve"> PAGEREF _Toc145932020 \h </w:instrText>
      </w:r>
      <w:r>
        <w:rPr>
          <w:noProof/>
        </w:rPr>
      </w:r>
      <w:r>
        <w:rPr>
          <w:noProof/>
        </w:rPr>
        <w:fldChar w:fldCharType="separate"/>
      </w:r>
      <w:r>
        <w:rPr>
          <w:noProof/>
        </w:rPr>
        <w:t>67</w:t>
      </w:r>
      <w:r>
        <w:rPr>
          <w:noProof/>
        </w:rPr>
        <w:fldChar w:fldCharType="end"/>
      </w:r>
    </w:p>
    <w:p w14:paraId="08E4F5CE" w14:textId="20EFAB1D" w:rsidR="005A2F14" w:rsidRDefault="005A2F14">
      <w:pPr>
        <w:pStyle w:val="TOC3"/>
        <w:rPr>
          <w:rFonts w:asciiTheme="minorHAnsi" w:eastAsiaTheme="minorEastAsia" w:hAnsiTheme="minorHAnsi" w:cstheme="minorBidi"/>
          <w:noProof/>
          <w:kern w:val="2"/>
          <w:sz w:val="22"/>
          <w:szCs w:val="22"/>
          <w:lang w:eastAsia="en-GB"/>
          <w14:ligatures w14:val="standardContextual"/>
        </w:rPr>
      </w:pPr>
      <w:r>
        <w:rPr>
          <w:noProof/>
        </w:rPr>
        <w:t>8.5.3</w:t>
      </w:r>
      <w:r>
        <w:rPr>
          <w:rFonts w:asciiTheme="minorHAnsi" w:eastAsiaTheme="minorEastAsia" w:hAnsiTheme="minorHAnsi" w:cstheme="minorBidi"/>
          <w:noProof/>
          <w:kern w:val="2"/>
          <w:sz w:val="22"/>
          <w:szCs w:val="22"/>
          <w:lang w:eastAsia="en-GB"/>
          <w14:ligatures w14:val="standardContextual"/>
        </w:rPr>
        <w:tab/>
      </w:r>
      <w:r>
        <w:rPr>
          <w:noProof/>
        </w:rPr>
        <w:t>Nnef_IPTVconfiguration_Update operation</w:t>
      </w:r>
      <w:r>
        <w:rPr>
          <w:noProof/>
        </w:rPr>
        <w:tab/>
      </w:r>
      <w:r>
        <w:rPr>
          <w:noProof/>
        </w:rPr>
        <w:fldChar w:fldCharType="begin" w:fldLock="1"/>
      </w:r>
      <w:r>
        <w:rPr>
          <w:noProof/>
        </w:rPr>
        <w:instrText xml:space="preserve"> PAGEREF _Toc145932021 \h </w:instrText>
      </w:r>
      <w:r>
        <w:rPr>
          <w:noProof/>
        </w:rPr>
      </w:r>
      <w:r>
        <w:rPr>
          <w:noProof/>
        </w:rPr>
        <w:fldChar w:fldCharType="separate"/>
      </w:r>
      <w:r>
        <w:rPr>
          <w:noProof/>
        </w:rPr>
        <w:t>68</w:t>
      </w:r>
      <w:r>
        <w:rPr>
          <w:noProof/>
        </w:rPr>
        <w:fldChar w:fldCharType="end"/>
      </w:r>
    </w:p>
    <w:p w14:paraId="52B68500" w14:textId="64B4EAEC" w:rsidR="005A2F14" w:rsidRDefault="005A2F14">
      <w:pPr>
        <w:pStyle w:val="TOC3"/>
        <w:rPr>
          <w:rFonts w:asciiTheme="minorHAnsi" w:eastAsiaTheme="minorEastAsia" w:hAnsiTheme="minorHAnsi" w:cstheme="minorBidi"/>
          <w:noProof/>
          <w:kern w:val="2"/>
          <w:sz w:val="22"/>
          <w:szCs w:val="22"/>
          <w:lang w:eastAsia="en-GB"/>
          <w14:ligatures w14:val="standardContextual"/>
        </w:rPr>
      </w:pPr>
      <w:r>
        <w:rPr>
          <w:noProof/>
        </w:rPr>
        <w:t>8.5.4</w:t>
      </w:r>
      <w:r>
        <w:rPr>
          <w:rFonts w:asciiTheme="minorHAnsi" w:eastAsiaTheme="minorEastAsia" w:hAnsiTheme="minorHAnsi" w:cstheme="minorBidi"/>
          <w:noProof/>
          <w:kern w:val="2"/>
          <w:sz w:val="22"/>
          <w:szCs w:val="22"/>
          <w:lang w:eastAsia="en-GB"/>
          <w14:ligatures w14:val="standardContextual"/>
        </w:rPr>
        <w:tab/>
      </w:r>
      <w:r>
        <w:rPr>
          <w:noProof/>
        </w:rPr>
        <w:t>Nnef_IPTVconfiguration_Delete operation</w:t>
      </w:r>
      <w:r>
        <w:rPr>
          <w:noProof/>
        </w:rPr>
        <w:tab/>
      </w:r>
      <w:r>
        <w:rPr>
          <w:noProof/>
        </w:rPr>
        <w:fldChar w:fldCharType="begin" w:fldLock="1"/>
      </w:r>
      <w:r>
        <w:rPr>
          <w:noProof/>
        </w:rPr>
        <w:instrText xml:space="preserve"> PAGEREF _Toc145932022 \h </w:instrText>
      </w:r>
      <w:r>
        <w:rPr>
          <w:noProof/>
        </w:rPr>
      </w:r>
      <w:r>
        <w:rPr>
          <w:noProof/>
        </w:rPr>
        <w:fldChar w:fldCharType="separate"/>
      </w:r>
      <w:r>
        <w:rPr>
          <w:noProof/>
        </w:rPr>
        <w:t>68</w:t>
      </w:r>
      <w:r>
        <w:rPr>
          <w:noProof/>
        </w:rPr>
        <w:fldChar w:fldCharType="end"/>
      </w:r>
    </w:p>
    <w:p w14:paraId="3F192E70" w14:textId="58D54BB2" w:rsidR="005A2F14" w:rsidRDefault="005A2F14">
      <w:pPr>
        <w:pStyle w:val="TOC2"/>
        <w:rPr>
          <w:rFonts w:asciiTheme="minorHAnsi" w:eastAsiaTheme="minorEastAsia" w:hAnsiTheme="minorHAnsi" w:cstheme="minorBidi"/>
          <w:noProof/>
          <w:kern w:val="2"/>
          <w:sz w:val="22"/>
          <w:szCs w:val="22"/>
          <w:lang w:eastAsia="en-GB"/>
          <w14:ligatures w14:val="standardContextual"/>
        </w:rPr>
      </w:pPr>
      <w:r>
        <w:rPr>
          <w:noProof/>
        </w:rPr>
        <w:t>8.6</w:t>
      </w:r>
      <w:r>
        <w:rPr>
          <w:rFonts w:asciiTheme="minorHAnsi" w:eastAsiaTheme="minorEastAsia" w:hAnsiTheme="minorHAnsi" w:cstheme="minorBidi"/>
          <w:noProof/>
          <w:kern w:val="2"/>
          <w:sz w:val="22"/>
          <w:szCs w:val="22"/>
          <w:lang w:eastAsia="en-GB"/>
          <w14:ligatures w14:val="standardContextual"/>
        </w:rPr>
        <w:tab/>
      </w:r>
      <w:r>
        <w:rPr>
          <w:noProof/>
        </w:rPr>
        <w:t>UDR Services</w:t>
      </w:r>
      <w:r>
        <w:rPr>
          <w:noProof/>
        </w:rPr>
        <w:tab/>
      </w:r>
      <w:r>
        <w:rPr>
          <w:noProof/>
        </w:rPr>
        <w:fldChar w:fldCharType="begin" w:fldLock="1"/>
      </w:r>
      <w:r>
        <w:rPr>
          <w:noProof/>
        </w:rPr>
        <w:instrText xml:space="preserve"> PAGEREF _Toc145932023 \h </w:instrText>
      </w:r>
      <w:r>
        <w:rPr>
          <w:noProof/>
        </w:rPr>
      </w:r>
      <w:r>
        <w:rPr>
          <w:noProof/>
        </w:rPr>
        <w:fldChar w:fldCharType="separate"/>
      </w:r>
      <w:r>
        <w:rPr>
          <w:noProof/>
        </w:rPr>
        <w:t>68</w:t>
      </w:r>
      <w:r>
        <w:rPr>
          <w:noProof/>
        </w:rPr>
        <w:fldChar w:fldCharType="end"/>
      </w:r>
    </w:p>
    <w:p w14:paraId="44174592" w14:textId="45867811" w:rsidR="005A2F14" w:rsidRDefault="005A2F14">
      <w:pPr>
        <w:pStyle w:val="TOC3"/>
        <w:rPr>
          <w:rFonts w:asciiTheme="minorHAnsi" w:eastAsiaTheme="minorEastAsia" w:hAnsiTheme="minorHAnsi" w:cstheme="minorBidi"/>
          <w:noProof/>
          <w:kern w:val="2"/>
          <w:sz w:val="22"/>
          <w:szCs w:val="22"/>
          <w:lang w:eastAsia="en-GB"/>
          <w14:ligatures w14:val="standardContextual"/>
        </w:rPr>
      </w:pPr>
      <w:r>
        <w:rPr>
          <w:noProof/>
        </w:rPr>
        <w:t>8.6.1</w:t>
      </w:r>
      <w:r>
        <w:rPr>
          <w:rFonts w:asciiTheme="minorHAnsi" w:eastAsiaTheme="minorEastAsia" w:hAnsiTheme="minorHAnsi" w:cstheme="minorBidi"/>
          <w:noProof/>
          <w:kern w:val="2"/>
          <w:sz w:val="22"/>
          <w:szCs w:val="22"/>
          <w:lang w:eastAsia="en-GB"/>
          <w14:ligatures w14:val="standardContextual"/>
        </w:rPr>
        <w:tab/>
      </w:r>
      <w:r>
        <w:rPr>
          <w:noProof/>
        </w:rPr>
        <w:t>Nudr_DataManagement (DM) Service</w:t>
      </w:r>
      <w:r>
        <w:rPr>
          <w:noProof/>
        </w:rPr>
        <w:tab/>
      </w:r>
      <w:r>
        <w:rPr>
          <w:noProof/>
        </w:rPr>
        <w:fldChar w:fldCharType="begin" w:fldLock="1"/>
      </w:r>
      <w:r>
        <w:rPr>
          <w:noProof/>
        </w:rPr>
        <w:instrText xml:space="preserve"> PAGEREF _Toc145932024 \h </w:instrText>
      </w:r>
      <w:r>
        <w:rPr>
          <w:noProof/>
        </w:rPr>
      </w:r>
      <w:r>
        <w:rPr>
          <w:noProof/>
        </w:rPr>
        <w:fldChar w:fldCharType="separate"/>
      </w:r>
      <w:r>
        <w:rPr>
          <w:noProof/>
        </w:rPr>
        <w:t>68</w:t>
      </w:r>
      <w:r>
        <w:rPr>
          <w:noProof/>
        </w:rPr>
        <w:fldChar w:fldCharType="end"/>
      </w:r>
    </w:p>
    <w:p w14:paraId="4BD4C56F" w14:textId="12BBE083" w:rsidR="005A2F14" w:rsidRDefault="005A2F14">
      <w:pPr>
        <w:pStyle w:val="TOC4"/>
        <w:rPr>
          <w:rFonts w:asciiTheme="minorHAnsi" w:eastAsiaTheme="minorEastAsia" w:hAnsiTheme="minorHAnsi" w:cstheme="minorBidi"/>
          <w:noProof/>
          <w:kern w:val="2"/>
          <w:sz w:val="22"/>
          <w:szCs w:val="22"/>
          <w:lang w:eastAsia="en-GB"/>
          <w14:ligatures w14:val="standardContextual"/>
        </w:rPr>
      </w:pPr>
      <w:r>
        <w:rPr>
          <w:noProof/>
        </w:rPr>
        <w:t>8.6.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5932025 \h </w:instrText>
      </w:r>
      <w:r>
        <w:rPr>
          <w:noProof/>
        </w:rPr>
      </w:r>
      <w:r>
        <w:rPr>
          <w:noProof/>
        </w:rPr>
        <w:fldChar w:fldCharType="separate"/>
      </w:r>
      <w:r>
        <w:rPr>
          <w:noProof/>
        </w:rPr>
        <w:t>68</w:t>
      </w:r>
      <w:r>
        <w:rPr>
          <w:noProof/>
        </w:rPr>
        <w:fldChar w:fldCharType="end"/>
      </w:r>
    </w:p>
    <w:p w14:paraId="3CA71388" w14:textId="45C43F98" w:rsidR="005A2F14" w:rsidRDefault="005A2F14">
      <w:pPr>
        <w:pStyle w:val="TOC1"/>
        <w:rPr>
          <w:rFonts w:asciiTheme="minorHAnsi" w:eastAsiaTheme="minorEastAsia" w:hAnsiTheme="minorHAnsi" w:cstheme="minorBidi"/>
          <w:noProof/>
          <w:kern w:val="2"/>
          <w:szCs w:val="22"/>
          <w:lang w:eastAsia="en-GB"/>
          <w14:ligatures w14:val="standardContextual"/>
        </w:rPr>
      </w:pPr>
      <w:r>
        <w:rPr>
          <w:noProof/>
        </w:rPr>
        <w:t>9</w:t>
      </w:r>
      <w:r>
        <w:rPr>
          <w:rFonts w:asciiTheme="minorHAnsi" w:eastAsiaTheme="minorEastAsia" w:hAnsiTheme="minorHAnsi" w:cstheme="minorBidi"/>
          <w:noProof/>
          <w:kern w:val="2"/>
          <w:szCs w:val="22"/>
          <w:lang w:eastAsia="en-GB"/>
          <w14:ligatures w14:val="standardContextual"/>
        </w:rPr>
        <w:tab/>
      </w:r>
      <w:r>
        <w:rPr>
          <w:noProof/>
        </w:rPr>
        <w:t>Policy and Charging Control Framework and Configuration by ACS</w:t>
      </w:r>
      <w:r>
        <w:rPr>
          <w:noProof/>
        </w:rPr>
        <w:tab/>
      </w:r>
      <w:r>
        <w:rPr>
          <w:noProof/>
        </w:rPr>
        <w:fldChar w:fldCharType="begin" w:fldLock="1"/>
      </w:r>
      <w:r>
        <w:rPr>
          <w:noProof/>
        </w:rPr>
        <w:instrText xml:space="preserve"> PAGEREF _Toc145932026 \h </w:instrText>
      </w:r>
      <w:r>
        <w:rPr>
          <w:noProof/>
        </w:rPr>
      </w:r>
      <w:r>
        <w:rPr>
          <w:noProof/>
        </w:rPr>
        <w:fldChar w:fldCharType="separate"/>
      </w:r>
      <w:r>
        <w:rPr>
          <w:noProof/>
        </w:rPr>
        <w:t>69</w:t>
      </w:r>
      <w:r>
        <w:rPr>
          <w:noProof/>
        </w:rPr>
        <w:fldChar w:fldCharType="end"/>
      </w:r>
    </w:p>
    <w:p w14:paraId="70A52AEF" w14:textId="4C1EE379" w:rsidR="005A2F14" w:rsidRDefault="005A2F14">
      <w:pPr>
        <w:pStyle w:val="TOC2"/>
        <w:rPr>
          <w:rFonts w:asciiTheme="minorHAnsi" w:eastAsiaTheme="minorEastAsia" w:hAnsiTheme="minorHAnsi" w:cstheme="minorBidi"/>
          <w:noProof/>
          <w:kern w:val="2"/>
          <w:sz w:val="22"/>
          <w:szCs w:val="22"/>
          <w:lang w:eastAsia="en-GB"/>
          <w14:ligatures w14:val="standardContextual"/>
        </w:rPr>
      </w:pPr>
      <w:r>
        <w:rPr>
          <w:noProof/>
        </w:rPr>
        <w:t>9.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5932027 \h </w:instrText>
      </w:r>
      <w:r>
        <w:rPr>
          <w:noProof/>
        </w:rPr>
      </w:r>
      <w:r>
        <w:rPr>
          <w:noProof/>
        </w:rPr>
        <w:fldChar w:fldCharType="separate"/>
      </w:r>
      <w:r>
        <w:rPr>
          <w:noProof/>
        </w:rPr>
        <w:t>69</w:t>
      </w:r>
      <w:r>
        <w:rPr>
          <w:noProof/>
        </w:rPr>
        <w:fldChar w:fldCharType="end"/>
      </w:r>
    </w:p>
    <w:p w14:paraId="0B6D0D8F" w14:textId="540EA124" w:rsidR="005A2F14" w:rsidRDefault="005A2F14">
      <w:pPr>
        <w:pStyle w:val="TOC2"/>
        <w:rPr>
          <w:rFonts w:asciiTheme="minorHAnsi" w:eastAsiaTheme="minorEastAsia" w:hAnsiTheme="minorHAnsi" w:cstheme="minorBidi"/>
          <w:noProof/>
          <w:kern w:val="2"/>
          <w:sz w:val="22"/>
          <w:szCs w:val="22"/>
          <w:lang w:eastAsia="en-GB"/>
          <w14:ligatures w14:val="standardContextual"/>
        </w:rPr>
      </w:pPr>
      <w:r w:rsidRPr="008F3CEF">
        <w:rPr>
          <w:noProof/>
          <w:lang w:val="en-US"/>
        </w:rPr>
        <w:t>9.1</w:t>
      </w:r>
      <w:r>
        <w:rPr>
          <w:rFonts w:asciiTheme="minorHAnsi" w:eastAsiaTheme="minorEastAsia" w:hAnsiTheme="minorHAnsi" w:cstheme="minorBidi"/>
          <w:noProof/>
          <w:kern w:val="2"/>
          <w:sz w:val="22"/>
          <w:szCs w:val="22"/>
          <w:lang w:eastAsia="en-GB"/>
          <w14:ligatures w14:val="standardContextual"/>
        </w:rPr>
        <w:tab/>
      </w:r>
      <w:r w:rsidRPr="008F3CEF">
        <w:rPr>
          <w:noProof/>
          <w:lang w:val="en-US"/>
        </w:rPr>
        <w:t>Session management related</w:t>
      </w:r>
      <w:r>
        <w:rPr>
          <w:noProof/>
        </w:rPr>
        <w:t xml:space="preserve"> policy control</w:t>
      </w:r>
      <w:r>
        <w:rPr>
          <w:noProof/>
        </w:rPr>
        <w:tab/>
      </w:r>
      <w:r>
        <w:rPr>
          <w:noProof/>
        </w:rPr>
        <w:fldChar w:fldCharType="begin" w:fldLock="1"/>
      </w:r>
      <w:r>
        <w:rPr>
          <w:noProof/>
        </w:rPr>
        <w:instrText xml:space="preserve"> PAGEREF _Toc145932028 \h </w:instrText>
      </w:r>
      <w:r>
        <w:rPr>
          <w:noProof/>
        </w:rPr>
      </w:r>
      <w:r>
        <w:rPr>
          <w:noProof/>
        </w:rPr>
        <w:fldChar w:fldCharType="separate"/>
      </w:r>
      <w:r>
        <w:rPr>
          <w:noProof/>
        </w:rPr>
        <w:t>69</w:t>
      </w:r>
      <w:r>
        <w:rPr>
          <w:noProof/>
        </w:rPr>
        <w:fldChar w:fldCharType="end"/>
      </w:r>
    </w:p>
    <w:p w14:paraId="71ADEECE" w14:textId="54E992B4" w:rsidR="005A2F14" w:rsidRDefault="005A2F14">
      <w:pPr>
        <w:pStyle w:val="TOC3"/>
        <w:rPr>
          <w:rFonts w:asciiTheme="minorHAnsi" w:eastAsiaTheme="minorEastAsia" w:hAnsiTheme="minorHAnsi" w:cstheme="minorBidi"/>
          <w:noProof/>
          <w:kern w:val="2"/>
          <w:sz w:val="22"/>
          <w:szCs w:val="22"/>
          <w:lang w:eastAsia="en-GB"/>
          <w14:ligatures w14:val="standardContextual"/>
        </w:rPr>
      </w:pPr>
      <w:r>
        <w:rPr>
          <w:noProof/>
        </w:rPr>
        <w:t>9.1.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5932029 \h </w:instrText>
      </w:r>
      <w:r>
        <w:rPr>
          <w:noProof/>
        </w:rPr>
      </w:r>
      <w:r>
        <w:rPr>
          <w:noProof/>
        </w:rPr>
        <w:fldChar w:fldCharType="separate"/>
      </w:r>
      <w:r>
        <w:rPr>
          <w:noProof/>
        </w:rPr>
        <w:t>69</w:t>
      </w:r>
      <w:r>
        <w:rPr>
          <w:noProof/>
        </w:rPr>
        <w:fldChar w:fldCharType="end"/>
      </w:r>
    </w:p>
    <w:p w14:paraId="38AF3618" w14:textId="4DC2D2B6" w:rsidR="005A2F14" w:rsidRDefault="005A2F14">
      <w:pPr>
        <w:pStyle w:val="TOC3"/>
        <w:rPr>
          <w:rFonts w:asciiTheme="minorHAnsi" w:eastAsiaTheme="minorEastAsia" w:hAnsiTheme="minorHAnsi" w:cstheme="minorBidi"/>
          <w:noProof/>
          <w:kern w:val="2"/>
          <w:sz w:val="22"/>
          <w:szCs w:val="22"/>
          <w:lang w:eastAsia="en-GB"/>
          <w14:ligatures w14:val="standardContextual"/>
        </w:rPr>
      </w:pPr>
      <w:r>
        <w:rPr>
          <w:noProof/>
        </w:rPr>
        <w:t>9.1.1</w:t>
      </w:r>
      <w:r>
        <w:rPr>
          <w:rFonts w:asciiTheme="minorHAnsi" w:eastAsiaTheme="minorEastAsia" w:hAnsiTheme="minorHAnsi" w:cstheme="minorBidi"/>
          <w:noProof/>
          <w:kern w:val="2"/>
          <w:sz w:val="22"/>
          <w:szCs w:val="22"/>
          <w:lang w:eastAsia="en-GB"/>
          <w14:ligatures w14:val="standardContextual"/>
        </w:rPr>
        <w:tab/>
      </w:r>
      <w:r>
        <w:rPr>
          <w:noProof/>
        </w:rPr>
        <w:t>Session binding</w:t>
      </w:r>
      <w:r>
        <w:rPr>
          <w:noProof/>
        </w:rPr>
        <w:tab/>
      </w:r>
      <w:r>
        <w:rPr>
          <w:noProof/>
        </w:rPr>
        <w:fldChar w:fldCharType="begin" w:fldLock="1"/>
      </w:r>
      <w:r>
        <w:rPr>
          <w:noProof/>
        </w:rPr>
        <w:instrText xml:space="preserve"> PAGEREF _Toc145932030 \h </w:instrText>
      </w:r>
      <w:r>
        <w:rPr>
          <w:noProof/>
        </w:rPr>
      </w:r>
      <w:r>
        <w:rPr>
          <w:noProof/>
        </w:rPr>
        <w:fldChar w:fldCharType="separate"/>
      </w:r>
      <w:r>
        <w:rPr>
          <w:noProof/>
        </w:rPr>
        <w:t>69</w:t>
      </w:r>
      <w:r>
        <w:rPr>
          <w:noProof/>
        </w:rPr>
        <w:fldChar w:fldCharType="end"/>
      </w:r>
    </w:p>
    <w:p w14:paraId="34BB07DE" w14:textId="7AAF2F8B" w:rsidR="005A2F14" w:rsidRDefault="005A2F14">
      <w:pPr>
        <w:pStyle w:val="TOC3"/>
        <w:rPr>
          <w:rFonts w:asciiTheme="minorHAnsi" w:eastAsiaTheme="minorEastAsia" w:hAnsiTheme="minorHAnsi" w:cstheme="minorBidi"/>
          <w:noProof/>
          <w:kern w:val="2"/>
          <w:sz w:val="22"/>
          <w:szCs w:val="22"/>
          <w:lang w:eastAsia="en-GB"/>
          <w14:ligatures w14:val="standardContextual"/>
        </w:rPr>
      </w:pPr>
      <w:r>
        <w:rPr>
          <w:noProof/>
        </w:rPr>
        <w:t>9.1.2</w:t>
      </w:r>
      <w:r>
        <w:rPr>
          <w:rFonts w:asciiTheme="minorHAnsi" w:eastAsiaTheme="minorEastAsia" w:hAnsiTheme="minorHAnsi" w:cstheme="minorBidi"/>
          <w:noProof/>
          <w:kern w:val="2"/>
          <w:sz w:val="22"/>
          <w:szCs w:val="22"/>
          <w:lang w:eastAsia="en-GB"/>
          <w14:ligatures w14:val="standardContextual"/>
        </w:rPr>
        <w:tab/>
      </w:r>
      <w:r>
        <w:rPr>
          <w:noProof/>
        </w:rPr>
        <w:t>Policy Control Request Triggers relevant for SMF and wireline access type</w:t>
      </w:r>
      <w:r>
        <w:rPr>
          <w:noProof/>
        </w:rPr>
        <w:tab/>
      </w:r>
      <w:r>
        <w:rPr>
          <w:noProof/>
        </w:rPr>
        <w:fldChar w:fldCharType="begin" w:fldLock="1"/>
      </w:r>
      <w:r>
        <w:rPr>
          <w:noProof/>
        </w:rPr>
        <w:instrText xml:space="preserve"> PAGEREF _Toc145932031 \h </w:instrText>
      </w:r>
      <w:r>
        <w:rPr>
          <w:noProof/>
        </w:rPr>
      </w:r>
      <w:r>
        <w:rPr>
          <w:noProof/>
        </w:rPr>
        <w:fldChar w:fldCharType="separate"/>
      </w:r>
      <w:r>
        <w:rPr>
          <w:noProof/>
        </w:rPr>
        <w:t>69</w:t>
      </w:r>
      <w:r>
        <w:rPr>
          <w:noProof/>
        </w:rPr>
        <w:fldChar w:fldCharType="end"/>
      </w:r>
    </w:p>
    <w:p w14:paraId="06299EA0" w14:textId="531365B1" w:rsidR="005A2F14" w:rsidRDefault="005A2F14">
      <w:pPr>
        <w:pStyle w:val="TOC2"/>
        <w:rPr>
          <w:rFonts w:asciiTheme="minorHAnsi" w:eastAsiaTheme="minorEastAsia" w:hAnsiTheme="minorHAnsi" w:cstheme="minorBidi"/>
          <w:noProof/>
          <w:kern w:val="2"/>
          <w:sz w:val="22"/>
          <w:szCs w:val="22"/>
          <w:lang w:eastAsia="en-GB"/>
          <w14:ligatures w14:val="standardContextual"/>
        </w:rPr>
      </w:pPr>
      <w:r w:rsidRPr="008F3CEF">
        <w:rPr>
          <w:noProof/>
          <w:lang w:val="en-US"/>
        </w:rPr>
        <w:t>9.2</w:t>
      </w:r>
      <w:r>
        <w:rPr>
          <w:rFonts w:asciiTheme="minorHAnsi" w:eastAsiaTheme="minorEastAsia" w:hAnsiTheme="minorHAnsi" w:cstheme="minorBidi"/>
          <w:noProof/>
          <w:kern w:val="2"/>
          <w:sz w:val="22"/>
          <w:szCs w:val="22"/>
          <w:lang w:eastAsia="en-GB"/>
          <w14:ligatures w14:val="standardContextual"/>
        </w:rPr>
        <w:tab/>
      </w:r>
      <w:r w:rsidRPr="008F3CEF">
        <w:rPr>
          <w:noProof/>
          <w:lang w:val="en-US"/>
        </w:rPr>
        <w:t>Network Functions and entities</w:t>
      </w:r>
      <w:r>
        <w:rPr>
          <w:noProof/>
        </w:rPr>
        <w:tab/>
      </w:r>
      <w:r>
        <w:rPr>
          <w:noProof/>
        </w:rPr>
        <w:fldChar w:fldCharType="begin" w:fldLock="1"/>
      </w:r>
      <w:r>
        <w:rPr>
          <w:noProof/>
        </w:rPr>
        <w:instrText xml:space="preserve"> PAGEREF _Toc145932032 \h </w:instrText>
      </w:r>
      <w:r>
        <w:rPr>
          <w:noProof/>
        </w:rPr>
      </w:r>
      <w:r>
        <w:rPr>
          <w:noProof/>
        </w:rPr>
        <w:fldChar w:fldCharType="separate"/>
      </w:r>
      <w:r>
        <w:rPr>
          <w:noProof/>
        </w:rPr>
        <w:t>70</w:t>
      </w:r>
      <w:r>
        <w:rPr>
          <w:noProof/>
        </w:rPr>
        <w:fldChar w:fldCharType="end"/>
      </w:r>
    </w:p>
    <w:p w14:paraId="05B724D7" w14:textId="62AE0125" w:rsidR="005A2F14" w:rsidRDefault="005A2F14">
      <w:pPr>
        <w:pStyle w:val="TOC3"/>
        <w:rPr>
          <w:rFonts w:asciiTheme="minorHAnsi" w:eastAsiaTheme="minorEastAsia" w:hAnsiTheme="minorHAnsi" w:cstheme="minorBidi"/>
          <w:noProof/>
          <w:kern w:val="2"/>
          <w:sz w:val="22"/>
          <w:szCs w:val="22"/>
          <w:lang w:eastAsia="en-GB"/>
          <w14:ligatures w14:val="standardContextual"/>
        </w:rPr>
      </w:pPr>
      <w:r>
        <w:rPr>
          <w:noProof/>
        </w:rPr>
        <w:t>9.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5932033 \h </w:instrText>
      </w:r>
      <w:r>
        <w:rPr>
          <w:noProof/>
        </w:rPr>
      </w:r>
      <w:r>
        <w:rPr>
          <w:noProof/>
        </w:rPr>
        <w:fldChar w:fldCharType="separate"/>
      </w:r>
      <w:r>
        <w:rPr>
          <w:noProof/>
        </w:rPr>
        <w:t>70</w:t>
      </w:r>
      <w:r>
        <w:rPr>
          <w:noProof/>
        </w:rPr>
        <w:fldChar w:fldCharType="end"/>
      </w:r>
    </w:p>
    <w:p w14:paraId="5E0CEEDF" w14:textId="0C89715F" w:rsidR="005A2F14" w:rsidRDefault="005A2F14">
      <w:pPr>
        <w:pStyle w:val="TOC3"/>
        <w:rPr>
          <w:rFonts w:asciiTheme="minorHAnsi" w:eastAsiaTheme="minorEastAsia" w:hAnsiTheme="minorHAnsi" w:cstheme="minorBidi"/>
          <w:noProof/>
          <w:kern w:val="2"/>
          <w:sz w:val="22"/>
          <w:szCs w:val="22"/>
          <w:lang w:eastAsia="en-GB"/>
          <w14:ligatures w14:val="standardContextual"/>
        </w:rPr>
      </w:pPr>
      <w:r>
        <w:rPr>
          <w:noProof/>
        </w:rPr>
        <w:t>9.2.2</w:t>
      </w:r>
      <w:r>
        <w:rPr>
          <w:rFonts w:asciiTheme="minorHAnsi" w:eastAsiaTheme="minorEastAsia" w:hAnsiTheme="minorHAnsi" w:cstheme="minorBidi"/>
          <w:noProof/>
          <w:kern w:val="2"/>
          <w:sz w:val="22"/>
          <w:szCs w:val="22"/>
          <w:lang w:eastAsia="en-GB"/>
          <w14:ligatures w14:val="standardContextual"/>
        </w:rPr>
        <w:tab/>
      </w:r>
      <w:r>
        <w:rPr>
          <w:noProof/>
        </w:rPr>
        <w:t>Policy Control Function (PCF)</w:t>
      </w:r>
      <w:r>
        <w:rPr>
          <w:noProof/>
        </w:rPr>
        <w:tab/>
      </w:r>
      <w:r>
        <w:rPr>
          <w:noProof/>
        </w:rPr>
        <w:fldChar w:fldCharType="begin" w:fldLock="1"/>
      </w:r>
      <w:r>
        <w:rPr>
          <w:noProof/>
        </w:rPr>
        <w:instrText xml:space="preserve"> PAGEREF _Toc145932034 \h </w:instrText>
      </w:r>
      <w:r>
        <w:rPr>
          <w:noProof/>
        </w:rPr>
      </w:r>
      <w:r>
        <w:rPr>
          <w:noProof/>
        </w:rPr>
        <w:fldChar w:fldCharType="separate"/>
      </w:r>
      <w:r>
        <w:rPr>
          <w:noProof/>
        </w:rPr>
        <w:t>70</w:t>
      </w:r>
      <w:r>
        <w:rPr>
          <w:noProof/>
        </w:rPr>
        <w:fldChar w:fldCharType="end"/>
      </w:r>
    </w:p>
    <w:p w14:paraId="3134C5A4" w14:textId="748D453F" w:rsidR="005A2F14" w:rsidRDefault="005A2F14">
      <w:pPr>
        <w:pStyle w:val="TOC3"/>
        <w:rPr>
          <w:rFonts w:asciiTheme="minorHAnsi" w:eastAsiaTheme="minorEastAsia" w:hAnsiTheme="minorHAnsi" w:cstheme="minorBidi"/>
          <w:noProof/>
          <w:kern w:val="2"/>
          <w:sz w:val="22"/>
          <w:szCs w:val="22"/>
          <w:lang w:eastAsia="en-GB"/>
          <w14:ligatures w14:val="standardContextual"/>
        </w:rPr>
      </w:pPr>
      <w:r>
        <w:rPr>
          <w:noProof/>
        </w:rPr>
        <w:t>9.2.3</w:t>
      </w:r>
      <w:r>
        <w:rPr>
          <w:rFonts w:asciiTheme="minorHAnsi" w:eastAsiaTheme="minorEastAsia" w:hAnsiTheme="minorHAnsi" w:cstheme="minorBidi"/>
          <w:noProof/>
          <w:kern w:val="2"/>
          <w:sz w:val="22"/>
          <w:szCs w:val="22"/>
          <w:lang w:eastAsia="en-GB"/>
          <w14:ligatures w14:val="standardContextual"/>
        </w:rPr>
        <w:tab/>
      </w:r>
      <w:r>
        <w:rPr>
          <w:noProof/>
        </w:rPr>
        <w:t>Session Management Function (SMF)</w:t>
      </w:r>
      <w:r>
        <w:rPr>
          <w:noProof/>
        </w:rPr>
        <w:tab/>
      </w:r>
      <w:r>
        <w:rPr>
          <w:noProof/>
        </w:rPr>
        <w:fldChar w:fldCharType="begin" w:fldLock="1"/>
      </w:r>
      <w:r>
        <w:rPr>
          <w:noProof/>
        </w:rPr>
        <w:instrText xml:space="preserve"> PAGEREF _Toc145932035 \h </w:instrText>
      </w:r>
      <w:r>
        <w:rPr>
          <w:noProof/>
        </w:rPr>
      </w:r>
      <w:r>
        <w:rPr>
          <w:noProof/>
        </w:rPr>
        <w:fldChar w:fldCharType="separate"/>
      </w:r>
      <w:r>
        <w:rPr>
          <w:noProof/>
        </w:rPr>
        <w:t>70</w:t>
      </w:r>
      <w:r>
        <w:rPr>
          <w:noProof/>
        </w:rPr>
        <w:fldChar w:fldCharType="end"/>
      </w:r>
    </w:p>
    <w:p w14:paraId="508EFC3E" w14:textId="15007637" w:rsidR="005A2F14" w:rsidRDefault="005A2F14">
      <w:pPr>
        <w:pStyle w:val="TOC3"/>
        <w:rPr>
          <w:rFonts w:asciiTheme="minorHAnsi" w:eastAsiaTheme="minorEastAsia" w:hAnsiTheme="minorHAnsi" w:cstheme="minorBidi"/>
          <w:noProof/>
          <w:kern w:val="2"/>
          <w:sz w:val="22"/>
          <w:szCs w:val="22"/>
          <w:lang w:eastAsia="en-GB"/>
          <w14:ligatures w14:val="standardContextual"/>
        </w:rPr>
      </w:pPr>
      <w:r>
        <w:rPr>
          <w:noProof/>
        </w:rPr>
        <w:t>9.2.4</w:t>
      </w:r>
      <w:r>
        <w:rPr>
          <w:rFonts w:asciiTheme="minorHAnsi" w:eastAsiaTheme="minorEastAsia" w:hAnsiTheme="minorHAnsi" w:cstheme="minorBidi"/>
          <w:noProof/>
          <w:kern w:val="2"/>
          <w:sz w:val="22"/>
          <w:szCs w:val="22"/>
          <w:lang w:eastAsia="en-GB"/>
          <w14:ligatures w14:val="standardContextual"/>
        </w:rPr>
        <w:tab/>
      </w:r>
      <w:r>
        <w:rPr>
          <w:noProof/>
        </w:rPr>
        <w:t>Application Function (AF)</w:t>
      </w:r>
      <w:r>
        <w:rPr>
          <w:noProof/>
        </w:rPr>
        <w:tab/>
      </w:r>
      <w:r>
        <w:rPr>
          <w:noProof/>
        </w:rPr>
        <w:fldChar w:fldCharType="begin" w:fldLock="1"/>
      </w:r>
      <w:r>
        <w:rPr>
          <w:noProof/>
        </w:rPr>
        <w:instrText xml:space="preserve"> PAGEREF _Toc145932036 \h </w:instrText>
      </w:r>
      <w:r>
        <w:rPr>
          <w:noProof/>
        </w:rPr>
      </w:r>
      <w:r>
        <w:rPr>
          <w:noProof/>
        </w:rPr>
        <w:fldChar w:fldCharType="separate"/>
      </w:r>
      <w:r>
        <w:rPr>
          <w:noProof/>
        </w:rPr>
        <w:t>71</w:t>
      </w:r>
      <w:r>
        <w:rPr>
          <w:noProof/>
        </w:rPr>
        <w:fldChar w:fldCharType="end"/>
      </w:r>
    </w:p>
    <w:p w14:paraId="186FC44C" w14:textId="60ACC074" w:rsidR="005A2F14" w:rsidRDefault="005A2F14">
      <w:pPr>
        <w:pStyle w:val="TOC3"/>
        <w:rPr>
          <w:rFonts w:asciiTheme="minorHAnsi" w:eastAsiaTheme="minorEastAsia" w:hAnsiTheme="minorHAnsi" w:cstheme="minorBidi"/>
          <w:noProof/>
          <w:kern w:val="2"/>
          <w:sz w:val="22"/>
          <w:szCs w:val="22"/>
          <w:lang w:eastAsia="en-GB"/>
          <w14:ligatures w14:val="standardContextual"/>
        </w:rPr>
      </w:pPr>
      <w:r>
        <w:rPr>
          <w:noProof/>
        </w:rPr>
        <w:t>9.2.5</w:t>
      </w:r>
      <w:r>
        <w:rPr>
          <w:rFonts w:asciiTheme="minorHAnsi" w:eastAsiaTheme="minorEastAsia" w:hAnsiTheme="minorHAnsi" w:cstheme="minorBidi"/>
          <w:noProof/>
          <w:kern w:val="2"/>
          <w:sz w:val="22"/>
          <w:szCs w:val="22"/>
          <w:lang w:eastAsia="en-GB"/>
          <w14:ligatures w14:val="standardContextual"/>
        </w:rPr>
        <w:tab/>
      </w:r>
      <w:r>
        <w:rPr>
          <w:noProof/>
        </w:rPr>
        <w:t>Access and Mobility Management Function (AMF)</w:t>
      </w:r>
      <w:r>
        <w:rPr>
          <w:noProof/>
        </w:rPr>
        <w:tab/>
      </w:r>
      <w:r>
        <w:rPr>
          <w:noProof/>
        </w:rPr>
        <w:fldChar w:fldCharType="begin" w:fldLock="1"/>
      </w:r>
      <w:r>
        <w:rPr>
          <w:noProof/>
        </w:rPr>
        <w:instrText xml:space="preserve"> PAGEREF _Toc145932037 \h </w:instrText>
      </w:r>
      <w:r>
        <w:rPr>
          <w:noProof/>
        </w:rPr>
      </w:r>
      <w:r>
        <w:rPr>
          <w:noProof/>
        </w:rPr>
        <w:fldChar w:fldCharType="separate"/>
      </w:r>
      <w:r>
        <w:rPr>
          <w:noProof/>
        </w:rPr>
        <w:t>71</w:t>
      </w:r>
      <w:r>
        <w:rPr>
          <w:noProof/>
        </w:rPr>
        <w:fldChar w:fldCharType="end"/>
      </w:r>
    </w:p>
    <w:p w14:paraId="12CA4F0F" w14:textId="2F347765" w:rsidR="005A2F14" w:rsidRDefault="005A2F14">
      <w:pPr>
        <w:pStyle w:val="TOC2"/>
        <w:rPr>
          <w:rFonts w:asciiTheme="minorHAnsi" w:eastAsiaTheme="minorEastAsia" w:hAnsiTheme="minorHAnsi" w:cstheme="minorBidi"/>
          <w:noProof/>
          <w:kern w:val="2"/>
          <w:sz w:val="22"/>
          <w:szCs w:val="22"/>
          <w:lang w:eastAsia="en-GB"/>
          <w14:ligatures w14:val="standardContextual"/>
        </w:rPr>
      </w:pPr>
      <w:r>
        <w:rPr>
          <w:noProof/>
        </w:rPr>
        <w:t>9.3</w:t>
      </w:r>
      <w:r>
        <w:rPr>
          <w:rFonts w:asciiTheme="minorHAnsi" w:eastAsiaTheme="minorEastAsia" w:hAnsiTheme="minorHAnsi" w:cstheme="minorBidi"/>
          <w:noProof/>
          <w:kern w:val="2"/>
          <w:sz w:val="22"/>
          <w:szCs w:val="22"/>
          <w:lang w:eastAsia="en-GB"/>
          <w14:ligatures w14:val="standardContextual"/>
        </w:rPr>
        <w:tab/>
      </w:r>
      <w:r>
        <w:rPr>
          <w:noProof/>
        </w:rPr>
        <w:t>Policy and charging control rule</w:t>
      </w:r>
      <w:r>
        <w:rPr>
          <w:noProof/>
        </w:rPr>
        <w:tab/>
      </w:r>
      <w:r>
        <w:rPr>
          <w:noProof/>
        </w:rPr>
        <w:fldChar w:fldCharType="begin" w:fldLock="1"/>
      </w:r>
      <w:r>
        <w:rPr>
          <w:noProof/>
        </w:rPr>
        <w:instrText xml:space="preserve"> PAGEREF _Toc145932038 \h </w:instrText>
      </w:r>
      <w:r>
        <w:rPr>
          <w:noProof/>
        </w:rPr>
      </w:r>
      <w:r>
        <w:rPr>
          <w:noProof/>
        </w:rPr>
        <w:fldChar w:fldCharType="separate"/>
      </w:r>
      <w:r>
        <w:rPr>
          <w:noProof/>
        </w:rPr>
        <w:t>71</w:t>
      </w:r>
      <w:r>
        <w:rPr>
          <w:noProof/>
        </w:rPr>
        <w:fldChar w:fldCharType="end"/>
      </w:r>
    </w:p>
    <w:p w14:paraId="7647B5CF" w14:textId="63F7B2C9" w:rsidR="005A2F14" w:rsidRDefault="005A2F14">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9.3.1</w:t>
      </w:r>
      <w:r>
        <w:rPr>
          <w:rFonts w:asciiTheme="minorHAnsi" w:eastAsiaTheme="minorEastAsia" w:hAnsiTheme="minorHAnsi" w:cstheme="minorBidi"/>
          <w:noProof/>
          <w:kern w:val="2"/>
          <w:sz w:val="22"/>
          <w:szCs w:val="22"/>
          <w:lang w:eastAsia="en-GB"/>
          <w14:ligatures w14:val="standardContextual"/>
        </w:rPr>
        <w:tab/>
      </w:r>
      <w:r>
        <w:rPr>
          <w:noProof/>
        </w:rPr>
        <w:t>PCC rule information to support IPTV service</w:t>
      </w:r>
      <w:r>
        <w:rPr>
          <w:noProof/>
        </w:rPr>
        <w:tab/>
      </w:r>
      <w:r>
        <w:rPr>
          <w:noProof/>
        </w:rPr>
        <w:fldChar w:fldCharType="begin" w:fldLock="1"/>
      </w:r>
      <w:r>
        <w:rPr>
          <w:noProof/>
        </w:rPr>
        <w:instrText xml:space="preserve"> PAGEREF _Toc145932039 \h </w:instrText>
      </w:r>
      <w:r>
        <w:rPr>
          <w:noProof/>
        </w:rPr>
      </w:r>
      <w:r>
        <w:rPr>
          <w:noProof/>
        </w:rPr>
        <w:fldChar w:fldCharType="separate"/>
      </w:r>
      <w:r>
        <w:rPr>
          <w:noProof/>
        </w:rPr>
        <w:t>71</w:t>
      </w:r>
      <w:r>
        <w:rPr>
          <w:noProof/>
        </w:rPr>
        <w:fldChar w:fldCharType="end"/>
      </w:r>
    </w:p>
    <w:p w14:paraId="3816AB5A" w14:textId="287FC746" w:rsidR="005A2F14" w:rsidRDefault="005A2F14">
      <w:pPr>
        <w:pStyle w:val="TOC2"/>
        <w:rPr>
          <w:rFonts w:asciiTheme="minorHAnsi" w:eastAsiaTheme="minorEastAsia" w:hAnsiTheme="minorHAnsi" w:cstheme="minorBidi"/>
          <w:noProof/>
          <w:kern w:val="2"/>
          <w:sz w:val="22"/>
          <w:szCs w:val="22"/>
          <w:lang w:eastAsia="en-GB"/>
          <w14:ligatures w14:val="standardContextual"/>
        </w:rPr>
      </w:pPr>
      <w:r>
        <w:rPr>
          <w:noProof/>
        </w:rPr>
        <w:t>9.4</w:t>
      </w:r>
      <w:r>
        <w:rPr>
          <w:rFonts w:asciiTheme="minorHAnsi" w:eastAsiaTheme="minorEastAsia" w:hAnsiTheme="minorHAnsi" w:cstheme="minorBidi"/>
          <w:noProof/>
          <w:kern w:val="2"/>
          <w:sz w:val="22"/>
          <w:szCs w:val="22"/>
          <w:lang w:eastAsia="en-GB"/>
          <w14:ligatures w14:val="standardContextual"/>
        </w:rPr>
        <w:tab/>
      </w:r>
      <w:r>
        <w:rPr>
          <w:noProof/>
        </w:rPr>
        <w:t>PDU Session related policy information</w:t>
      </w:r>
      <w:r>
        <w:rPr>
          <w:noProof/>
        </w:rPr>
        <w:tab/>
      </w:r>
      <w:r>
        <w:rPr>
          <w:noProof/>
        </w:rPr>
        <w:fldChar w:fldCharType="begin" w:fldLock="1"/>
      </w:r>
      <w:r>
        <w:rPr>
          <w:noProof/>
        </w:rPr>
        <w:instrText xml:space="preserve"> PAGEREF _Toc145932040 \h </w:instrText>
      </w:r>
      <w:r>
        <w:rPr>
          <w:noProof/>
        </w:rPr>
      </w:r>
      <w:r>
        <w:rPr>
          <w:noProof/>
        </w:rPr>
        <w:fldChar w:fldCharType="separate"/>
      </w:r>
      <w:r>
        <w:rPr>
          <w:noProof/>
        </w:rPr>
        <w:t>71</w:t>
      </w:r>
      <w:r>
        <w:rPr>
          <w:noProof/>
        </w:rPr>
        <w:fldChar w:fldCharType="end"/>
      </w:r>
    </w:p>
    <w:p w14:paraId="58B87DED" w14:textId="2C8AE747" w:rsidR="005A2F14" w:rsidRDefault="005A2F14">
      <w:pPr>
        <w:pStyle w:val="TOC2"/>
        <w:rPr>
          <w:rFonts w:asciiTheme="minorHAnsi" w:eastAsiaTheme="minorEastAsia" w:hAnsiTheme="minorHAnsi" w:cstheme="minorBidi"/>
          <w:noProof/>
          <w:kern w:val="2"/>
          <w:sz w:val="22"/>
          <w:szCs w:val="22"/>
          <w:lang w:eastAsia="en-GB"/>
          <w14:ligatures w14:val="standardContextual"/>
        </w:rPr>
      </w:pPr>
      <w:r w:rsidRPr="008F3CEF">
        <w:rPr>
          <w:noProof/>
          <w:lang w:val="en-US"/>
        </w:rPr>
        <w:t>9.5</w:t>
      </w:r>
      <w:r>
        <w:rPr>
          <w:rFonts w:asciiTheme="minorHAnsi" w:eastAsiaTheme="minorEastAsia" w:hAnsiTheme="minorHAnsi" w:cstheme="minorBidi"/>
          <w:noProof/>
          <w:kern w:val="2"/>
          <w:sz w:val="22"/>
          <w:szCs w:val="22"/>
          <w:lang w:eastAsia="en-GB"/>
          <w14:ligatures w14:val="standardContextual"/>
        </w:rPr>
        <w:tab/>
      </w:r>
      <w:r w:rsidRPr="008F3CEF">
        <w:rPr>
          <w:noProof/>
          <w:lang w:val="en-US"/>
        </w:rPr>
        <w:t xml:space="preserve">Non-session management </w:t>
      </w:r>
      <w:r>
        <w:rPr>
          <w:noProof/>
        </w:rPr>
        <w:t>related policy information</w:t>
      </w:r>
      <w:r>
        <w:rPr>
          <w:noProof/>
        </w:rPr>
        <w:tab/>
      </w:r>
      <w:r>
        <w:rPr>
          <w:noProof/>
        </w:rPr>
        <w:fldChar w:fldCharType="begin" w:fldLock="1"/>
      </w:r>
      <w:r>
        <w:rPr>
          <w:noProof/>
        </w:rPr>
        <w:instrText xml:space="preserve"> PAGEREF _Toc145932041 \h </w:instrText>
      </w:r>
      <w:r>
        <w:rPr>
          <w:noProof/>
        </w:rPr>
      </w:r>
      <w:r>
        <w:rPr>
          <w:noProof/>
        </w:rPr>
        <w:fldChar w:fldCharType="separate"/>
      </w:r>
      <w:r>
        <w:rPr>
          <w:noProof/>
        </w:rPr>
        <w:t>72</w:t>
      </w:r>
      <w:r>
        <w:rPr>
          <w:noProof/>
        </w:rPr>
        <w:fldChar w:fldCharType="end"/>
      </w:r>
    </w:p>
    <w:p w14:paraId="38C3CBF5" w14:textId="2D1A3F7A" w:rsidR="005A2F14" w:rsidRDefault="005A2F14">
      <w:pPr>
        <w:pStyle w:val="TOC3"/>
        <w:rPr>
          <w:rFonts w:asciiTheme="minorHAnsi" w:eastAsiaTheme="minorEastAsia" w:hAnsiTheme="minorHAnsi" w:cstheme="minorBidi"/>
          <w:noProof/>
          <w:kern w:val="2"/>
          <w:sz w:val="22"/>
          <w:szCs w:val="22"/>
          <w:lang w:eastAsia="en-GB"/>
          <w14:ligatures w14:val="standardContextual"/>
        </w:rPr>
      </w:pPr>
      <w:r w:rsidRPr="008F3CEF">
        <w:rPr>
          <w:noProof/>
          <w:lang w:val="en-US"/>
        </w:rPr>
        <w:t>9.5.1</w:t>
      </w:r>
      <w:r>
        <w:rPr>
          <w:rFonts w:asciiTheme="minorHAnsi" w:eastAsiaTheme="minorEastAsia" w:hAnsiTheme="minorHAnsi" w:cstheme="minorBidi"/>
          <w:noProof/>
          <w:kern w:val="2"/>
          <w:sz w:val="22"/>
          <w:szCs w:val="22"/>
          <w:lang w:eastAsia="en-GB"/>
          <w14:ligatures w14:val="standardContextual"/>
        </w:rPr>
        <w:tab/>
      </w:r>
      <w:r w:rsidRPr="008F3CEF">
        <w:rPr>
          <w:noProof/>
          <w:lang w:val="en-US"/>
        </w:rPr>
        <w:t>Access</w:t>
      </w:r>
      <w:r>
        <w:rPr>
          <w:noProof/>
        </w:rPr>
        <w:t xml:space="preserve"> and mobility related policy information</w:t>
      </w:r>
      <w:r>
        <w:rPr>
          <w:noProof/>
        </w:rPr>
        <w:tab/>
      </w:r>
      <w:r>
        <w:rPr>
          <w:noProof/>
        </w:rPr>
        <w:fldChar w:fldCharType="begin" w:fldLock="1"/>
      </w:r>
      <w:r>
        <w:rPr>
          <w:noProof/>
        </w:rPr>
        <w:instrText xml:space="preserve"> PAGEREF _Toc145932042 \h </w:instrText>
      </w:r>
      <w:r>
        <w:rPr>
          <w:noProof/>
        </w:rPr>
      </w:r>
      <w:r>
        <w:rPr>
          <w:noProof/>
        </w:rPr>
        <w:fldChar w:fldCharType="separate"/>
      </w:r>
      <w:r>
        <w:rPr>
          <w:noProof/>
        </w:rPr>
        <w:t>72</w:t>
      </w:r>
      <w:r>
        <w:rPr>
          <w:noProof/>
        </w:rPr>
        <w:fldChar w:fldCharType="end"/>
      </w:r>
    </w:p>
    <w:p w14:paraId="4A744E32" w14:textId="0D6ACC72" w:rsidR="005A2F14" w:rsidRDefault="005A2F14">
      <w:pPr>
        <w:pStyle w:val="TOC3"/>
        <w:rPr>
          <w:rFonts w:asciiTheme="minorHAnsi" w:eastAsiaTheme="minorEastAsia" w:hAnsiTheme="minorHAnsi" w:cstheme="minorBidi"/>
          <w:noProof/>
          <w:kern w:val="2"/>
          <w:sz w:val="22"/>
          <w:szCs w:val="22"/>
          <w:lang w:eastAsia="en-GB"/>
          <w14:ligatures w14:val="standardContextual"/>
        </w:rPr>
      </w:pPr>
      <w:r>
        <w:rPr>
          <w:noProof/>
        </w:rPr>
        <w:t>9.5.2</w:t>
      </w:r>
      <w:r>
        <w:rPr>
          <w:rFonts w:asciiTheme="minorHAnsi" w:eastAsiaTheme="minorEastAsia" w:hAnsiTheme="minorHAnsi" w:cstheme="minorBidi"/>
          <w:noProof/>
          <w:kern w:val="2"/>
          <w:sz w:val="22"/>
          <w:szCs w:val="22"/>
          <w:lang w:eastAsia="en-GB"/>
          <w14:ligatures w14:val="standardContextual"/>
        </w:rPr>
        <w:tab/>
      </w:r>
      <w:r>
        <w:rPr>
          <w:noProof/>
        </w:rPr>
        <w:t>UE access selection and PDU Session selection related policy information</w:t>
      </w:r>
      <w:r>
        <w:rPr>
          <w:noProof/>
        </w:rPr>
        <w:tab/>
      </w:r>
      <w:r>
        <w:rPr>
          <w:noProof/>
        </w:rPr>
        <w:fldChar w:fldCharType="begin" w:fldLock="1"/>
      </w:r>
      <w:r>
        <w:rPr>
          <w:noProof/>
        </w:rPr>
        <w:instrText xml:space="preserve"> PAGEREF _Toc145932043 \h </w:instrText>
      </w:r>
      <w:r>
        <w:rPr>
          <w:noProof/>
        </w:rPr>
      </w:r>
      <w:r>
        <w:rPr>
          <w:noProof/>
        </w:rPr>
        <w:fldChar w:fldCharType="separate"/>
      </w:r>
      <w:r>
        <w:rPr>
          <w:noProof/>
        </w:rPr>
        <w:t>73</w:t>
      </w:r>
      <w:r>
        <w:rPr>
          <w:noProof/>
        </w:rPr>
        <w:fldChar w:fldCharType="end"/>
      </w:r>
    </w:p>
    <w:p w14:paraId="6AE8A5FC" w14:textId="36791DB8" w:rsidR="005A2F14" w:rsidRDefault="005A2F14">
      <w:pPr>
        <w:pStyle w:val="TOC4"/>
        <w:rPr>
          <w:rFonts w:asciiTheme="minorHAnsi" w:eastAsiaTheme="minorEastAsia" w:hAnsiTheme="minorHAnsi" w:cstheme="minorBidi"/>
          <w:noProof/>
          <w:kern w:val="2"/>
          <w:sz w:val="22"/>
          <w:szCs w:val="22"/>
          <w:lang w:eastAsia="en-GB"/>
          <w14:ligatures w14:val="standardContextual"/>
        </w:rPr>
      </w:pPr>
      <w:r>
        <w:rPr>
          <w:noProof/>
        </w:rPr>
        <w:t>9.5.2.1</w:t>
      </w:r>
      <w:r>
        <w:rPr>
          <w:rFonts w:asciiTheme="minorHAnsi" w:eastAsiaTheme="minorEastAsia" w:hAnsiTheme="minorHAnsi" w:cstheme="minorBidi"/>
          <w:noProof/>
          <w:kern w:val="2"/>
          <w:sz w:val="22"/>
          <w:szCs w:val="22"/>
          <w:lang w:eastAsia="en-GB"/>
          <w14:ligatures w14:val="standardContextual"/>
        </w:rPr>
        <w:tab/>
      </w:r>
      <w:r>
        <w:rPr>
          <w:noProof/>
        </w:rPr>
        <w:t>5G-RG</w:t>
      </w:r>
      <w:r>
        <w:rPr>
          <w:noProof/>
        </w:rPr>
        <w:tab/>
      </w:r>
      <w:r>
        <w:rPr>
          <w:noProof/>
        </w:rPr>
        <w:fldChar w:fldCharType="begin" w:fldLock="1"/>
      </w:r>
      <w:r>
        <w:rPr>
          <w:noProof/>
        </w:rPr>
        <w:instrText xml:space="preserve"> PAGEREF _Toc145932044 \h </w:instrText>
      </w:r>
      <w:r>
        <w:rPr>
          <w:noProof/>
        </w:rPr>
      </w:r>
      <w:r>
        <w:rPr>
          <w:noProof/>
        </w:rPr>
        <w:fldChar w:fldCharType="separate"/>
      </w:r>
      <w:r>
        <w:rPr>
          <w:noProof/>
        </w:rPr>
        <w:t>73</w:t>
      </w:r>
      <w:r>
        <w:rPr>
          <w:noProof/>
        </w:rPr>
        <w:fldChar w:fldCharType="end"/>
      </w:r>
    </w:p>
    <w:p w14:paraId="7A349BDF" w14:textId="4E2DFA23" w:rsidR="005A2F14" w:rsidRDefault="005A2F14">
      <w:pPr>
        <w:pStyle w:val="TOC4"/>
        <w:rPr>
          <w:rFonts w:asciiTheme="minorHAnsi" w:eastAsiaTheme="minorEastAsia" w:hAnsiTheme="minorHAnsi" w:cstheme="minorBidi"/>
          <w:noProof/>
          <w:kern w:val="2"/>
          <w:sz w:val="22"/>
          <w:szCs w:val="22"/>
          <w:lang w:eastAsia="en-GB"/>
          <w14:ligatures w14:val="standardContextual"/>
        </w:rPr>
      </w:pPr>
      <w:r>
        <w:rPr>
          <w:noProof/>
        </w:rPr>
        <w:t>9.5.2.2</w:t>
      </w:r>
      <w:r>
        <w:rPr>
          <w:rFonts w:asciiTheme="minorHAnsi" w:eastAsiaTheme="minorEastAsia" w:hAnsiTheme="minorHAnsi" w:cstheme="minorBidi"/>
          <w:noProof/>
          <w:kern w:val="2"/>
          <w:sz w:val="22"/>
          <w:szCs w:val="22"/>
          <w:lang w:eastAsia="en-GB"/>
          <w14:ligatures w14:val="standardContextual"/>
        </w:rPr>
        <w:tab/>
      </w:r>
      <w:r>
        <w:rPr>
          <w:noProof/>
        </w:rPr>
        <w:t>FN-RG</w:t>
      </w:r>
      <w:r>
        <w:rPr>
          <w:noProof/>
        </w:rPr>
        <w:tab/>
      </w:r>
      <w:r>
        <w:rPr>
          <w:noProof/>
        </w:rPr>
        <w:fldChar w:fldCharType="begin" w:fldLock="1"/>
      </w:r>
      <w:r>
        <w:rPr>
          <w:noProof/>
        </w:rPr>
        <w:instrText xml:space="preserve"> PAGEREF _Toc145932045 \h </w:instrText>
      </w:r>
      <w:r>
        <w:rPr>
          <w:noProof/>
        </w:rPr>
      </w:r>
      <w:r>
        <w:rPr>
          <w:noProof/>
        </w:rPr>
        <w:fldChar w:fldCharType="separate"/>
      </w:r>
      <w:r>
        <w:rPr>
          <w:noProof/>
        </w:rPr>
        <w:t>73</w:t>
      </w:r>
      <w:r>
        <w:rPr>
          <w:noProof/>
        </w:rPr>
        <w:fldChar w:fldCharType="end"/>
      </w:r>
    </w:p>
    <w:p w14:paraId="4F4CA66F" w14:textId="06E932B5" w:rsidR="005A2F14" w:rsidRDefault="005A2F14">
      <w:pPr>
        <w:pStyle w:val="TOC3"/>
        <w:rPr>
          <w:rFonts w:asciiTheme="minorHAnsi" w:eastAsiaTheme="minorEastAsia" w:hAnsiTheme="minorHAnsi" w:cstheme="minorBidi"/>
          <w:noProof/>
          <w:kern w:val="2"/>
          <w:sz w:val="22"/>
          <w:szCs w:val="22"/>
          <w:lang w:eastAsia="en-GB"/>
          <w14:ligatures w14:val="standardContextual"/>
        </w:rPr>
      </w:pPr>
      <w:r>
        <w:rPr>
          <w:noProof/>
        </w:rPr>
        <w:t>9.5.3</w:t>
      </w:r>
      <w:r>
        <w:rPr>
          <w:rFonts w:asciiTheme="minorHAnsi" w:eastAsiaTheme="minorEastAsia" w:hAnsiTheme="minorHAnsi" w:cstheme="minorBidi"/>
          <w:noProof/>
          <w:kern w:val="2"/>
          <w:sz w:val="22"/>
          <w:szCs w:val="22"/>
          <w:lang w:eastAsia="en-GB"/>
          <w14:ligatures w14:val="standardContextual"/>
        </w:rPr>
        <w:tab/>
      </w:r>
      <w:r>
        <w:rPr>
          <w:noProof/>
        </w:rPr>
        <w:t>Policy Control Request Triggers relevant for AMF and wireline access type</w:t>
      </w:r>
      <w:r>
        <w:rPr>
          <w:noProof/>
        </w:rPr>
        <w:tab/>
      </w:r>
      <w:r>
        <w:rPr>
          <w:noProof/>
        </w:rPr>
        <w:fldChar w:fldCharType="begin" w:fldLock="1"/>
      </w:r>
      <w:r>
        <w:rPr>
          <w:noProof/>
        </w:rPr>
        <w:instrText xml:space="preserve"> PAGEREF _Toc145932046 \h </w:instrText>
      </w:r>
      <w:r>
        <w:rPr>
          <w:noProof/>
        </w:rPr>
      </w:r>
      <w:r>
        <w:rPr>
          <w:noProof/>
        </w:rPr>
        <w:fldChar w:fldCharType="separate"/>
      </w:r>
      <w:r>
        <w:rPr>
          <w:noProof/>
        </w:rPr>
        <w:t>74</w:t>
      </w:r>
      <w:r>
        <w:rPr>
          <w:noProof/>
        </w:rPr>
        <w:fldChar w:fldCharType="end"/>
      </w:r>
    </w:p>
    <w:p w14:paraId="4A99C3DE" w14:textId="3EE35594" w:rsidR="005A2F14" w:rsidRDefault="005A2F14">
      <w:pPr>
        <w:pStyle w:val="TOC2"/>
        <w:rPr>
          <w:rFonts w:asciiTheme="minorHAnsi" w:eastAsiaTheme="minorEastAsia" w:hAnsiTheme="minorHAnsi" w:cstheme="minorBidi"/>
          <w:noProof/>
          <w:kern w:val="2"/>
          <w:sz w:val="22"/>
          <w:szCs w:val="22"/>
          <w:lang w:eastAsia="en-GB"/>
          <w14:ligatures w14:val="standardContextual"/>
        </w:rPr>
      </w:pPr>
      <w:r>
        <w:rPr>
          <w:noProof/>
        </w:rPr>
        <w:t>9.6</w:t>
      </w:r>
      <w:r>
        <w:rPr>
          <w:rFonts w:asciiTheme="minorHAnsi" w:eastAsiaTheme="minorEastAsia" w:hAnsiTheme="minorHAnsi" w:cstheme="minorBidi"/>
          <w:noProof/>
          <w:kern w:val="2"/>
          <w:sz w:val="22"/>
          <w:szCs w:val="22"/>
          <w:lang w:eastAsia="en-GB"/>
          <w14:ligatures w14:val="standardContextual"/>
        </w:rPr>
        <w:tab/>
      </w:r>
      <w:r>
        <w:rPr>
          <w:noProof/>
        </w:rPr>
        <w:t>Configuration and Management from ACS</w:t>
      </w:r>
      <w:r>
        <w:rPr>
          <w:noProof/>
        </w:rPr>
        <w:tab/>
      </w:r>
      <w:r>
        <w:rPr>
          <w:noProof/>
        </w:rPr>
        <w:fldChar w:fldCharType="begin" w:fldLock="1"/>
      </w:r>
      <w:r>
        <w:rPr>
          <w:noProof/>
        </w:rPr>
        <w:instrText xml:space="preserve"> PAGEREF _Toc145932047 \h </w:instrText>
      </w:r>
      <w:r>
        <w:rPr>
          <w:noProof/>
        </w:rPr>
      </w:r>
      <w:r>
        <w:rPr>
          <w:noProof/>
        </w:rPr>
        <w:fldChar w:fldCharType="separate"/>
      </w:r>
      <w:r>
        <w:rPr>
          <w:noProof/>
        </w:rPr>
        <w:t>75</w:t>
      </w:r>
      <w:r>
        <w:rPr>
          <w:noProof/>
        </w:rPr>
        <w:fldChar w:fldCharType="end"/>
      </w:r>
    </w:p>
    <w:p w14:paraId="07FC09CC" w14:textId="5000B864" w:rsidR="005A2F14" w:rsidRDefault="005A2F14">
      <w:pPr>
        <w:pStyle w:val="TOC3"/>
        <w:rPr>
          <w:rFonts w:asciiTheme="minorHAnsi" w:eastAsiaTheme="minorEastAsia" w:hAnsiTheme="minorHAnsi" w:cstheme="minorBidi"/>
          <w:noProof/>
          <w:kern w:val="2"/>
          <w:sz w:val="22"/>
          <w:szCs w:val="22"/>
          <w:lang w:eastAsia="en-GB"/>
          <w14:ligatures w14:val="standardContextual"/>
        </w:rPr>
      </w:pPr>
      <w:r>
        <w:rPr>
          <w:noProof/>
        </w:rPr>
        <w:t>9.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5932048 \h </w:instrText>
      </w:r>
      <w:r>
        <w:rPr>
          <w:noProof/>
        </w:rPr>
      </w:r>
      <w:r>
        <w:rPr>
          <w:noProof/>
        </w:rPr>
        <w:fldChar w:fldCharType="separate"/>
      </w:r>
      <w:r>
        <w:rPr>
          <w:noProof/>
        </w:rPr>
        <w:t>75</w:t>
      </w:r>
      <w:r>
        <w:rPr>
          <w:noProof/>
        </w:rPr>
        <w:fldChar w:fldCharType="end"/>
      </w:r>
    </w:p>
    <w:p w14:paraId="6B108B08" w14:textId="0C4FCCBE" w:rsidR="005A2F14" w:rsidRDefault="005A2F14">
      <w:pPr>
        <w:pStyle w:val="TOC3"/>
        <w:rPr>
          <w:rFonts w:asciiTheme="minorHAnsi" w:eastAsiaTheme="minorEastAsia" w:hAnsiTheme="minorHAnsi" w:cstheme="minorBidi"/>
          <w:noProof/>
          <w:kern w:val="2"/>
          <w:sz w:val="22"/>
          <w:szCs w:val="22"/>
          <w:lang w:eastAsia="en-GB"/>
          <w14:ligatures w14:val="standardContextual"/>
        </w:rPr>
      </w:pPr>
      <w:r>
        <w:rPr>
          <w:noProof/>
        </w:rPr>
        <w:t>9.6.2</w:t>
      </w:r>
      <w:r>
        <w:rPr>
          <w:rFonts w:asciiTheme="minorHAnsi" w:eastAsiaTheme="minorEastAsia" w:hAnsiTheme="minorHAnsi" w:cstheme="minorBidi"/>
          <w:noProof/>
          <w:kern w:val="2"/>
          <w:sz w:val="22"/>
          <w:szCs w:val="22"/>
          <w:lang w:eastAsia="en-GB"/>
          <w14:ligatures w14:val="standardContextual"/>
        </w:rPr>
        <w:tab/>
      </w:r>
      <w:r>
        <w:rPr>
          <w:noProof/>
        </w:rPr>
        <w:t>ACS Discovery</w:t>
      </w:r>
      <w:r>
        <w:rPr>
          <w:noProof/>
        </w:rPr>
        <w:tab/>
      </w:r>
      <w:r>
        <w:rPr>
          <w:noProof/>
        </w:rPr>
        <w:fldChar w:fldCharType="begin" w:fldLock="1"/>
      </w:r>
      <w:r>
        <w:rPr>
          <w:noProof/>
        </w:rPr>
        <w:instrText xml:space="preserve"> PAGEREF _Toc145932049 \h </w:instrText>
      </w:r>
      <w:r>
        <w:rPr>
          <w:noProof/>
        </w:rPr>
      </w:r>
      <w:r>
        <w:rPr>
          <w:noProof/>
        </w:rPr>
        <w:fldChar w:fldCharType="separate"/>
      </w:r>
      <w:r>
        <w:rPr>
          <w:noProof/>
        </w:rPr>
        <w:t>75</w:t>
      </w:r>
      <w:r>
        <w:rPr>
          <w:noProof/>
        </w:rPr>
        <w:fldChar w:fldCharType="end"/>
      </w:r>
    </w:p>
    <w:p w14:paraId="74B2AD63" w14:textId="737911DF" w:rsidR="005A2F14" w:rsidRDefault="005A2F14">
      <w:pPr>
        <w:pStyle w:val="TOC3"/>
        <w:rPr>
          <w:rFonts w:asciiTheme="minorHAnsi" w:eastAsiaTheme="minorEastAsia" w:hAnsiTheme="minorHAnsi" w:cstheme="minorBidi"/>
          <w:noProof/>
          <w:kern w:val="2"/>
          <w:sz w:val="22"/>
          <w:szCs w:val="22"/>
          <w:lang w:eastAsia="en-GB"/>
          <w14:ligatures w14:val="standardContextual"/>
        </w:rPr>
      </w:pPr>
      <w:r>
        <w:rPr>
          <w:noProof/>
        </w:rPr>
        <w:t>9.6.3</w:t>
      </w:r>
      <w:r>
        <w:rPr>
          <w:rFonts w:asciiTheme="minorHAnsi" w:eastAsiaTheme="minorEastAsia" w:hAnsiTheme="minorHAnsi" w:cstheme="minorBidi"/>
          <w:noProof/>
          <w:kern w:val="2"/>
          <w:sz w:val="22"/>
          <w:szCs w:val="22"/>
          <w:lang w:eastAsia="en-GB"/>
          <w14:ligatures w14:val="standardContextual"/>
        </w:rPr>
        <w:tab/>
      </w:r>
      <w:r>
        <w:rPr>
          <w:noProof/>
        </w:rPr>
        <w:t>ACS Information Configuration by the 3</w:t>
      </w:r>
      <w:r w:rsidRPr="008F3CEF">
        <w:rPr>
          <w:noProof/>
          <w:vertAlign w:val="superscript"/>
        </w:rPr>
        <w:t>rd</w:t>
      </w:r>
      <w:r>
        <w:rPr>
          <w:noProof/>
        </w:rPr>
        <w:t xml:space="preserve"> party</w:t>
      </w:r>
      <w:r>
        <w:rPr>
          <w:noProof/>
        </w:rPr>
        <w:tab/>
      </w:r>
      <w:r>
        <w:rPr>
          <w:noProof/>
        </w:rPr>
        <w:fldChar w:fldCharType="begin" w:fldLock="1"/>
      </w:r>
      <w:r>
        <w:rPr>
          <w:noProof/>
        </w:rPr>
        <w:instrText xml:space="preserve"> PAGEREF _Toc145932050 \h </w:instrText>
      </w:r>
      <w:r>
        <w:rPr>
          <w:noProof/>
        </w:rPr>
      </w:r>
      <w:r>
        <w:rPr>
          <w:noProof/>
        </w:rPr>
        <w:fldChar w:fldCharType="separate"/>
      </w:r>
      <w:r>
        <w:rPr>
          <w:noProof/>
        </w:rPr>
        <w:t>75</w:t>
      </w:r>
      <w:r>
        <w:rPr>
          <w:noProof/>
        </w:rPr>
        <w:fldChar w:fldCharType="end"/>
      </w:r>
    </w:p>
    <w:p w14:paraId="05B295FF" w14:textId="735EB7EF" w:rsidR="005A2F14" w:rsidRDefault="005A2F14">
      <w:pPr>
        <w:pStyle w:val="TOC3"/>
        <w:rPr>
          <w:rFonts w:asciiTheme="minorHAnsi" w:eastAsiaTheme="minorEastAsia" w:hAnsiTheme="minorHAnsi" w:cstheme="minorBidi"/>
          <w:noProof/>
          <w:kern w:val="2"/>
          <w:sz w:val="22"/>
          <w:szCs w:val="22"/>
          <w:lang w:eastAsia="en-GB"/>
          <w14:ligatures w14:val="standardContextual"/>
        </w:rPr>
      </w:pPr>
      <w:r>
        <w:rPr>
          <w:noProof/>
        </w:rPr>
        <w:t>9.6.4</w:t>
      </w:r>
      <w:r>
        <w:rPr>
          <w:rFonts w:asciiTheme="minorHAnsi" w:eastAsiaTheme="minorEastAsia" w:hAnsiTheme="minorHAnsi" w:cstheme="minorBidi"/>
          <w:noProof/>
          <w:kern w:val="2"/>
          <w:sz w:val="22"/>
          <w:szCs w:val="22"/>
          <w:lang w:eastAsia="en-GB"/>
          <w14:ligatures w14:val="standardContextual"/>
        </w:rPr>
        <w:tab/>
      </w:r>
      <w:r>
        <w:rPr>
          <w:noProof/>
        </w:rPr>
        <w:t>URSP for FN RG</w:t>
      </w:r>
      <w:r>
        <w:rPr>
          <w:noProof/>
        </w:rPr>
        <w:tab/>
      </w:r>
      <w:r>
        <w:rPr>
          <w:noProof/>
        </w:rPr>
        <w:fldChar w:fldCharType="begin" w:fldLock="1"/>
      </w:r>
      <w:r>
        <w:rPr>
          <w:noProof/>
        </w:rPr>
        <w:instrText xml:space="preserve"> PAGEREF _Toc145932051 \h </w:instrText>
      </w:r>
      <w:r>
        <w:rPr>
          <w:noProof/>
        </w:rPr>
      </w:r>
      <w:r>
        <w:rPr>
          <w:noProof/>
        </w:rPr>
        <w:fldChar w:fldCharType="separate"/>
      </w:r>
      <w:r>
        <w:rPr>
          <w:noProof/>
        </w:rPr>
        <w:t>76</w:t>
      </w:r>
      <w:r>
        <w:rPr>
          <w:noProof/>
        </w:rPr>
        <w:fldChar w:fldCharType="end"/>
      </w:r>
    </w:p>
    <w:p w14:paraId="2F3101D3" w14:textId="36ABC4A4" w:rsidR="005A2F14" w:rsidRDefault="005A2F14">
      <w:pPr>
        <w:pStyle w:val="TOC2"/>
        <w:rPr>
          <w:rFonts w:asciiTheme="minorHAnsi" w:eastAsiaTheme="minorEastAsia" w:hAnsiTheme="minorHAnsi" w:cstheme="minorBidi"/>
          <w:noProof/>
          <w:kern w:val="2"/>
          <w:sz w:val="22"/>
          <w:szCs w:val="22"/>
          <w:lang w:eastAsia="en-GB"/>
          <w14:ligatures w14:val="standardContextual"/>
        </w:rPr>
      </w:pPr>
      <w:r>
        <w:rPr>
          <w:noProof/>
        </w:rPr>
        <w:t>9.7</w:t>
      </w:r>
      <w:r>
        <w:rPr>
          <w:rFonts w:asciiTheme="minorHAnsi" w:eastAsiaTheme="minorEastAsia" w:hAnsiTheme="minorHAnsi" w:cstheme="minorBidi"/>
          <w:noProof/>
          <w:kern w:val="2"/>
          <w:sz w:val="22"/>
          <w:szCs w:val="22"/>
          <w:lang w:eastAsia="en-GB"/>
          <w14:ligatures w14:val="standardContextual"/>
        </w:rPr>
        <w:tab/>
      </w:r>
      <w:r>
        <w:rPr>
          <w:noProof/>
        </w:rPr>
        <w:t>new PCRT (Policy Control Request Trigger)</w:t>
      </w:r>
      <w:r>
        <w:rPr>
          <w:noProof/>
        </w:rPr>
        <w:tab/>
      </w:r>
      <w:r>
        <w:rPr>
          <w:noProof/>
        </w:rPr>
        <w:fldChar w:fldCharType="begin" w:fldLock="1"/>
      </w:r>
      <w:r>
        <w:rPr>
          <w:noProof/>
        </w:rPr>
        <w:instrText xml:space="preserve"> PAGEREF _Toc145932052 \h </w:instrText>
      </w:r>
      <w:r>
        <w:rPr>
          <w:noProof/>
        </w:rPr>
      </w:r>
      <w:r>
        <w:rPr>
          <w:noProof/>
        </w:rPr>
        <w:fldChar w:fldCharType="separate"/>
      </w:r>
      <w:r>
        <w:rPr>
          <w:noProof/>
        </w:rPr>
        <w:t>76</w:t>
      </w:r>
      <w:r>
        <w:rPr>
          <w:noProof/>
        </w:rPr>
        <w:fldChar w:fldCharType="end"/>
      </w:r>
    </w:p>
    <w:p w14:paraId="061FB93F" w14:textId="09E56507" w:rsidR="005A2F14" w:rsidRDefault="005A2F14">
      <w:pPr>
        <w:pStyle w:val="TOC1"/>
        <w:rPr>
          <w:rFonts w:asciiTheme="minorHAnsi" w:eastAsiaTheme="minorEastAsia" w:hAnsiTheme="minorHAnsi" w:cstheme="minorBidi"/>
          <w:noProof/>
          <w:kern w:val="2"/>
          <w:szCs w:val="22"/>
          <w:lang w:eastAsia="en-GB"/>
          <w14:ligatures w14:val="standardContextual"/>
        </w:rPr>
      </w:pPr>
      <w:r>
        <w:rPr>
          <w:noProof/>
        </w:rPr>
        <w:t>10</w:t>
      </w:r>
      <w:r>
        <w:rPr>
          <w:rFonts w:asciiTheme="minorHAnsi" w:eastAsiaTheme="minorEastAsia" w:hAnsiTheme="minorHAnsi" w:cstheme="minorBidi"/>
          <w:noProof/>
          <w:kern w:val="2"/>
          <w:szCs w:val="22"/>
          <w:lang w:eastAsia="en-GB"/>
          <w14:ligatures w14:val="standardContextual"/>
        </w:rPr>
        <w:tab/>
      </w:r>
      <w:r>
        <w:rPr>
          <w:noProof/>
        </w:rPr>
        <w:t>Support of additional functionalities</w:t>
      </w:r>
      <w:r>
        <w:rPr>
          <w:noProof/>
        </w:rPr>
        <w:tab/>
      </w:r>
      <w:r>
        <w:rPr>
          <w:noProof/>
        </w:rPr>
        <w:fldChar w:fldCharType="begin" w:fldLock="1"/>
      </w:r>
      <w:r>
        <w:rPr>
          <w:noProof/>
        </w:rPr>
        <w:instrText xml:space="preserve"> PAGEREF _Toc145932053 \h </w:instrText>
      </w:r>
      <w:r>
        <w:rPr>
          <w:noProof/>
        </w:rPr>
      </w:r>
      <w:r>
        <w:rPr>
          <w:noProof/>
        </w:rPr>
        <w:fldChar w:fldCharType="separate"/>
      </w:r>
      <w:r>
        <w:rPr>
          <w:noProof/>
        </w:rPr>
        <w:t>77</w:t>
      </w:r>
      <w:r>
        <w:rPr>
          <w:noProof/>
        </w:rPr>
        <w:fldChar w:fldCharType="end"/>
      </w:r>
    </w:p>
    <w:p w14:paraId="0A126534" w14:textId="4DB91B4F" w:rsidR="005A2F14" w:rsidRDefault="005A2F14">
      <w:pPr>
        <w:pStyle w:val="TOC2"/>
        <w:rPr>
          <w:rFonts w:asciiTheme="minorHAnsi" w:eastAsiaTheme="minorEastAsia" w:hAnsiTheme="minorHAnsi" w:cstheme="minorBidi"/>
          <w:noProof/>
          <w:kern w:val="2"/>
          <w:sz w:val="22"/>
          <w:szCs w:val="22"/>
          <w:lang w:eastAsia="en-GB"/>
          <w14:ligatures w14:val="standardContextual"/>
        </w:rPr>
      </w:pPr>
      <w:r>
        <w:rPr>
          <w:noProof/>
        </w:rPr>
        <w:t>10.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5932054 \h </w:instrText>
      </w:r>
      <w:r>
        <w:rPr>
          <w:noProof/>
        </w:rPr>
      </w:r>
      <w:r>
        <w:rPr>
          <w:noProof/>
        </w:rPr>
        <w:fldChar w:fldCharType="separate"/>
      </w:r>
      <w:r>
        <w:rPr>
          <w:noProof/>
        </w:rPr>
        <w:t>77</w:t>
      </w:r>
      <w:r>
        <w:rPr>
          <w:noProof/>
        </w:rPr>
        <w:fldChar w:fldCharType="end"/>
      </w:r>
    </w:p>
    <w:p w14:paraId="7EC14205" w14:textId="7E48F193" w:rsidR="005A2F14" w:rsidRDefault="005A2F14">
      <w:pPr>
        <w:pStyle w:val="TOC2"/>
        <w:rPr>
          <w:rFonts w:asciiTheme="minorHAnsi" w:eastAsiaTheme="minorEastAsia" w:hAnsiTheme="minorHAnsi" w:cstheme="minorBidi"/>
          <w:noProof/>
          <w:kern w:val="2"/>
          <w:sz w:val="22"/>
          <w:szCs w:val="22"/>
          <w:lang w:eastAsia="en-GB"/>
          <w14:ligatures w14:val="standardContextual"/>
        </w:rPr>
      </w:pPr>
      <w:r>
        <w:rPr>
          <w:noProof/>
        </w:rPr>
        <w:t>10.1</w:t>
      </w:r>
      <w:r>
        <w:rPr>
          <w:rFonts w:asciiTheme="minorHAnsi" w:eastAsiaTheme="minorEastAsia" w:hAnsiTheme="minorHAnsi" w:cstheme="minorBidi"/>
          <w:noProof/>
          <w:kern w:val="2"/>
          <w:sz w:val="22"/>
          <w:szCs w:val="22"/>
          <w:lang w:eastAsia="en-GB"/>
          <w14:ligatures w14:val="standardContextual"/>
        </w:rPr>
        <w:tab/>
      </w:r>
      <w:r>
        <w:rPr>
          <w:noProof/>
        </w:rPr>
        <w:t>User Location Information</w:t>
      </w:r>
      <w:r>
        <w:rPr>
          <w:noProof/>
        </w:rPr>
        <w:tab/>
      </w:r>
      <w:r>
        <w:rPr>
          <w:noProof/>
        </w:rPr>
        <w:fldChar w:fldCharType="begin" w:fldLock="1"/>
      </w:r>
      <w:r>
        <w:rPr>
          <w:noProof/>
        </w:rPr>
        <w:instrText xml:space="preserve"> PAGEREF _Toc145932055 \h </w:instrText>
      </w:r>
      <w:r>
        <w:rPr>
          <w:noProof/>
        </w:rPr>
      </w:r>
      <w:r>
        <w:rPr>
          <w:noProof/>
        </w:rPr>
        <w:fldChar w:fldCharType="separate"/>
      </w:r>
      <w:r>
        <w:rPr>
          <w:noProof/>
        </w:rPr>
        <w:t>77</w:t>
      </w:r>
      <w:r>
        <w:rPr>
          <w:noProof/>
        </w:rPr>
        <w:fldChar w:fldCharType="end"/>
      </w:r>
    </w:p>
    <w:p w14:paraId="570EBA9E" w14:textId="5CD89FA5" w:rsidR="005A2F14" w:rsidRDefault="005A2F14">
      <w:pPr>
        <w:pStyle w:val="TOC8"/>
        <w:rPr>
          <w:rFonts w:asciiTheme="minorHAnsi" w:eastAsiaTheme="minorEastAsia" w:hAnsiTheme="minorHAnsi" w:cstheme="minorBidi"/>
          <w:b w:val="0"/>
          <w:noProof/>
          <w:kern w:val="2"/>
          <w:szCs w:val="22"/>
          <w:lang w:eastAsia="en-GB"/>
          <w14:ligatures w14:val="standardContextual"/>
        </w:rPr>
      </w:pPr>
      <w:r>
        <w:rPr>
          <w:noProof/>
        </w:rPr>
        <w:t>Annex A (informative):</w:t>
      </w:r>
      <w:r>
        <w:rPr>
          <w:noProof/>
        </w:rPr>
        <w:tab/>
        <w:t>UE behind RG using untrusted Non-3GPP access procedures</w:t>
      </w:r>
      <w:r>
        <w:rPr>
          <w:noProof/>
        </w:rPr>
        <w:tab/>
      </w:r>
      <w:r>
        <w:rPr>
          <w:noProof/>
        </w:rPr>
        <w:fldChar w:fldCharType="begin" w:fldLock="1"/>
      </w:r>
      <w:r>
        <w:rPr>
          <w:noProof/>
        </w:rPr>
        <w:instrText xml:space="preserve"> PAGEREF _Toc145932056 \h </w:instrText>
      </w:r>
      <w:r>
        <w:rPr>
          <w:noProof/>
        </w:rPr>
      </w:r>
      <w:r>
        <w:rPr>
          <w:noProof/>
        </w:rPr>
        <w:fldChar w:fldCharType="separate"/>
      </w:r>
      <w:r>
        <w:rPr>
          <w:noProof/>
        </w:rPr>
        <w:t>78</w:t>
      </w:r>
      <w:r>
        <w:rPr>
          <w:noProof/>
        </w:rPr>
        <w:fldChar w:fldCharType="end"/>
      </w:r>
    </w:p>
    <w:p w14:paraId="6B1A2287" w14:textId="7F716FF4" w:rsidR="005A2F14" w:rsidRDefault="005A2F14">
      <w:pPr>
        <w:pStyle w:val="TOC8"/>
        <w:rPr>
          <w:rFonts w:asciiTheme="minorHAnsi" w:eastAsiaTheme="minorEastAsia" w:hAnsiTheme="minorHAnsi" w:cstheme="minorBidi"/>
          <w:b w:val="0"/>
          <w:noProof/>
          <w:kern w:val="2"/>
          <w:szCs w:val="22"/>
          <w:lang w:eastAsia="en-GB"/>
          <w14:ligatures w14:val="standardContextual"/>
        </w:rPr>
      </w:pPr>
      <w:r>
        <w:rPr>
          <w:noProof/>
        </w:rPr>
        <w:t>Annex B (informative):</w:t>
      </w:r>
      <w:r>
        <w:rPr>
          <w:noProof/>
        </w:rPr>
        <w:tab/>
        <w:t>Change history</w:t>
      </w:r>
      <w:r>
        <w:rPr>
          <w:noProof/>
        </w:rPr>
        <w:tab/>
      </w:r>
      <w:r>
        <w:rPr>
          <w:noProof/>
        </w:rPr>
        <w:fldChar w:fldCharType="begin" w:fldLock="1"/>
      </w:r>
      <w:r>
        <w:rPr>
          <w:noProof/>
        </w:rPr>
        <w:instrText xml:space="preserve"> PAGEREF _Toc145932057 \h </w:instrText>
      </w:r>
      <w:r>
        <w:rPr>
          <w:noProof/>
        </w:rPr>
      </w:r>
      <w:r>
        <w:rPr>
          <w:noProof/>
        </w:rPr>
        <w:fldChar w:fldCharType="separate"/>
      </w:r>
      <w:r>
        <w:rPr>
          <w:noProof/>
        </w:rPr>
        <w:t>80</w:t>
      </w:r>
      <w:r>
        <w:rPr>
          <w:noProof/>
        </w:rPr>
        <w:fldChar w:fldCharType="end"/>
      </w:r>
    </w:p>
    <w:p w14:paraId="048DD03B" w14:textId="64AB7ACB" w:rsidR="000A31B5" w:rsidRPr="00D92EE9" w:rsidRDefault="0080156D" w:rsidP="000A31B5">
      <w:pPr>
        <w:pStyle w:val="TOC1"/>
        <w:rPr>
          <w:caps/>
        </w:rPr>
      </w:pPr>
      <w:r w:rsidRPr="00D92EE9">
        <w:rPr>
          <w:caps/>
        </w:rPr>
        <w:fldChar w:fldCharType="end"/>
      </w:r>
    </w:p>
    <w:p w14:paraId="4F7A19B6" w14:textId="77777777" w:rsidR="000A31B5" w:rsidRPr="00D92EE9" w:rsidRDefault="000A31B5" w:rsidP="000A31B5">
      <w:pPr>
        <w:pStyle w:val="Heading1"/>
      </w:pPr>
      <w:r w:rsidRPr="00D92EE9">
        <w:br w:type="page"/>
      </w:r>
      <w:bookmarkStart w:id="9" w:name="_Toc145931864"/>
      <w:r w:rsidRPr="00D92EE9">
        <w:lastRenderedPageBreak/>
        <w:t>Foreword</w:t>
      </w:r>
      <w:bookmarkEnd w:id="9"/>
    </w:p>
    <w:p w14:paraId="1A393063" w14:textId="77777777" w:rsidR="000A31B5" w:rsidRPr="00D92EE9" w:rsidRDefault="000A31B5" w:rsidP="000A31B5">
      <w:r w:rsidRPr="00D92EE9">
        <w:t>This Technical Specification has been produced by the 3rd Generation Partnership Project (3GPP).</w:t>
      </w:r>
    </w:p>
    <w:p w14:paraId="1F021491" w14:textId="77777777" w:rsidR="000A31B5" w:rsidRPr="00D92EE9" w:rsidRDefault="000A31B5" w:rsidP="000A31B5">
      <w:r w:rsidRPr="00D92EE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DDBC6E8" w14:textId="77777777" w:rsidR="000A31B5" w:rsidRPr="00D92EE9" w:rsidRDefault="000A31B5" w:rsidP="000A31B5">
      <w:pPr>
        <w:pStyle w:val="B1"/>
      </w:pPr>
      <w:r w:rsidRPr="00D92EE9">
        <w:t>Version x.y.z</w:t>
      </w:r>
    </w:p>
    <w:p w14:paraId="636A9004" w14:textId="77777777" w:rsidR="000A31B5" w:rsidRPr="00D92EE9" w:rsidRDefault="000A31B5" w:rsidP="000A31B5">
      <w:pPr>
        <w:pStyle w:val="B1"/>
      </w:pPr>
      <w:r w:rsidRPr="00D92EE9">
        <w:t>where:</w:t>
      </w:r>
    </w:p>
    <w:p w14:paraId="0A23CC36" w14:textId="77777777" w:rsidR="000A31B5" w:rsidRPr="00D92EE9" w:rsidRDefault="000A31B5" w:rsidP="000A31B5">
      <w:pPr>
        <w:pStyle w:val="B2"/>
      </w:pPr>
      <w:r w:rsidRPr="00D92EE9">
        <w:t>x</w:t>
      </w:r>
      <w:r w:rsidRPr="00D92EE9">
        <w:tab/>
        <w:t>the first digit:</w:t>
      </w:r>
    </w:p>
    <w:p w14:paraId="1A5DF688" w14:textId="77777777" w:rsidR="000A31B5" w:rsidRPr="00D92EE9" w:rsidRDefault="000A31B5" w:rsidP="000A31B5">
      <w:pPr>
        <w:pStyle w:val="B3"/>
      </w:pPr>
      <w:r w:rsidRPr="00D92EE9">
        <w:t>1</w:t>
      </w:r>
      <w:r w:rsidRPr="00D92EE9">
        <w:tab/>
        <w:t>presented to TSG for information;</w:t>
      </w:r>
    </w:p>
    <w:p w14:paraId="21C77AC0" w14:textId="77777777" w:rsidR="000A31B5" w:rsidRPr="00D92EE9" w:rsidRDefault="000A31B5" w:rsidP="000A31B5">
      <w:pPr>
        <w:pStyle w:val="B3"/>
      </w:pPr>
      <w:r w:rsidRPr="00D92EE9">
        <w:t>2</w:t>
      </w:r>
      <w:r w:rsidRPr="00D92EE9">
        <w:tab/>
        <w:t>presented to TSG for approval;</w:t>
      </w:r>
    </w:p>
    <w:p w14:paraId="7CBCEC31" w14:textId="77777777" w:rsidR="000A31B5" w:rsidRPr="00D92EE9" w:rsidRDefault="000A31B5" w:rsidP="000A31B5">
      <w:pPr>
        <w:pStyle w:val="B3"/>
      </w:pPr>
      <w:r w:rsidRPr="00D92EE9">
        <w:t>3</w:t>
      </w:r>
      <w:r w:rsidRPr="00D92EE9">
        <w:tab/>
        <w:t>or greater indicates TSG approved document under change control.</w:t>
      </w:r>
    </w:p>
    <w:p w14:paraId="76BE08D6" w14:textId="77777777" w:rsidR="000A31B5" w:rsidRPr="00D92EE9" w:rsidRDefault="000A31B5" w:rsidP="000A31B5">
      <w:pPr>
        <w:pStyle w:val="B2"/>
      </w:pPr>
      <w:r w:rsidRPr="00D92EE9">
        <w:t>y</w:t>
      </w:r>
      <w:r w:rsidRPr="00D92EE9">
        <w:tab/>
        <w:t>the second digit is incremented for all changes of substance, i.e. technical enhancements, corrections, updates, etc.</w:t>
      </w:r>
    </w:p>
    <w:p w14:paraId="7365EF74" w14:textId="77777777" w:rsidR="000A31B5" w:rsidRPr="00D92EE9" w:rsidRDefault="000A31B5" w:rsidP="000A31B5">
      <w:pPr>
        <w:pStyle w:val="B2"/>
      </w:pPr>
      <w:r w:rsidRPr="00D92EE9">
        <w:t>z</w:t>
      </w:r>
      <w:r w:rsidRPr="00D92EE9">
        <w:tab/>
        <w:t>the third digit is incremented when editorial only changes have been incorporated in the document.</w:t>
      </w:r>
    </w:p>
    <w:p w14:paraId="28A01CC5" w14:textId="77777777" w:rsidR="000A31B5" w:rsidRPr="00D92EE9" w:rsidRDefault="000A31B5" w:rsidP="000A31B5">
      <w:pPr>
        <w:pStyle w:val="Heading1"/>
      </w:pPr>
      <w:r w:rsidRPr="00D92EE9">
        <w:br w:type="page"/>
      </w:r>
      <w:bookmarkStart w:id="10" w:name="_Toc145931865"/>
      <w:r w:rsidRPr="00D92EE9">
        <w:lastRenderedPageBreak/>
        <w:t>1</w:t>
      </w:r>
      <w:r w:rsidRPr="00D92EE9">
        <w:tab/>
        <w:t>Scope</w:t>
      </w:r>
      <w:bookmarkEnd w:id="10"/>
    </w:p>
    <w:p w14:paraId="217C6D23" w14:textId="77777777" w:rsidR="000A31B5" w:rsidRPr="00D92EE9" w:rsidRDefault="000A31B5" w:rsidP="000A31B5">
      <w:r w:rsidRPr="00D92EE9">
        <w:t>The present document defines the enhancements to Stage 2 system architecture, procedure and flows, Policy and Charging Control for the 5G System defined in TS 23.501 [2], TS 23.502 [3] and TS 23.503 [4] in order to support wireline access network and Fixed Wireless Access. The specifications defined in TS 23.501 [2], TS 23.502 [3] and TS 23.503 [4] apply to the wireline access network and Fixed Wireless Access.</w:t>
      </w:r>
    </w:p>
    <w:p w14:paraId="3D739AB4" w14:textId="77777777" w:rsidR="000A31B5" w:rsidRPr="00D92EE9" w:rsidRDefault="000A31B5" w:rsidP="000A31B5">
      <w:pPr>
        <w:pStyle w:val="Heading1"/>
      </w:pPr>
      <w:bookmarkStart w:id="11" w:name="_Toc145931866"/>
      <w:r w:rsidRPr="00D92EE9">
        <w:t>2</w:t>
      </w:r>
      <w:r w:rsidRPr="00D92EE9">
        <w:tab/>
        <w:t>References</w:t>
      </w:r>
      <w:bookmarkEnd w:id="11"/>
    </w:p>
    <w:p w14:paraId="1702ADB4" w14:textId="77777777" w:rsidR="000A31B5" w:rsidRPr="00D92EE9" w:rsidRDefault="000A31B5" w:rsidP="000A31B5">
      <w:r w:rsidRPr="00D92EE9">
        <w:t>The following documents contain provisions which, through reference in this text, constitute provisions of the present document.</w:t>
      </w:r>
    </w:p>
    <w:p w14:paraId="5CCEA2B6" w14:textId="77777777" w:rsidR="000A31B5" w:rsidRPr="00D92EE9" w:rsidRDefault="000A31B5" w:rsidP="000A31B5">
      <w:pPr>
        <w:pStyle w:val="B1"/>
      </w:pPr>
      <w:r w:rsidRPr="00D92EE9">
        <w:t>-</w:t>
      </w:r>
      <w:r w:rsidRPr="00D92EE9">
        <w:tab/>
        <w:t>References are either specific (identified by date of publication, edition number, version number, etc.) or non</w:t>
      </w:r>
      <w:r w:rsidRPr="00D92EE9">
        <w:noBreakHyphen/>
        <w:t>specific.</w:t>
      </w:r>
    </w:p>
    <w:p w14:paraId="7E451587" w14:textId="77777777" w:rsidR="000A31B5" w:rsidRPr="00D92EE9" w:rsidRDefault="000A31B5" w:rsidP="000A31B5">
      <w:pPr>
        <w:pStyle w:val="B1"/>
      </w:pPr>
      <w:r w:rsidRPr="00D92EE9">
        <w:t>-</w:t>
      </w:r>
      <w:r w:rsidRPr="00D92EE9">
        <w:tab/>
        <w:t>For a specific reference, subsequent revisions do not apply.</w:t>
      </w:r>
    </w:p>
    <w:p w14:paraId="3B57CE16" w14:textId="77777777" w:rsidR="000A31B5" w:rsidRPr="00D92EE9" w:rsidRDefault="000A31B5" w:rsidP="000A31B5">
      <w:pPr>
        <w:pStyle w:val="B1"/>
      </w:pPr>
      <w:r w:rsidRPr="00D92EE9">
        <w:t>-</w:t>
      </w:r>
      <w:r w:rsidRPr="00D92EE9">
        <w:tab/>
        <w:t>For a non-specific reference, the latest version applies. In the case of a reference to a 3GPP document (including a GSM document), a non-specific reference implicitly refers to the latest version of that document</w:t>
      </w:r>
      <w:r w:rsidRPr="00D92EE9">
        <w:rPr>
          <w:i/>
        </w:rPr>
        <w:t xml:space="preserve"> in the same Release as the present document</w:t>
      </w:r>
      <w:r w:rsidRPr="00D92EE9">
        <w:t>.</w:t>
      </w:r>
    </w:p>
    <w:p w14:paraId="3289E727" w14:textId="6AFFDD37" w:rsidR="000A31B5" w:rsidRPr="00D92EE9" w:rsidRDefault="000A31B5" w:rsidP="000A31B5">
      <w:pPr>
        <w:pStyle w:val="EX"/>
      </w:pPr>
      <w:r w:rsidRPr="00D92EE9">
        <w:t>[1]</w:t>
      </w:r>
      <w:r w:rsidRPr="00D92EE9">
        <w:tab/>
      </w:r>
      <w:r w:rsidR="005A2F14" w:rsidRPr="00D92EE9">
        <w:t>3GPP</w:t>
      </w:r>
      <w:r w:rsidR="005A2F14">
        <w:t> </w:t>
      </w:r>
      <w:r w:rsidR="005A2F14" w:rsidRPr="00D92EE9">
        <w:t>TR</w:t>
      </w:r>
      <w:r w:rsidR="005A2F14">
        <w:t> </w:t>
      </w:r>
      <w:r w:rsidR="005A2F14" w:rsidRPr="00D92EE9">
        <w:t>21.905:</w:t>
      </w:r>
      <w:r w:rsidRPr="00D92EE9">
        <w:t xml:space="preserve"> "Vocabulary for 3GPP Specifications".</w:t>
      </w:r>
    </w:p>
    <w:p w14:paraId="6F758FBE" w14:textId="68F8F6F2" w:rsidR="000A31B5" w:rsidRPr="00D92EE9" w:rsidRDefault="000A31B5" w:rsidP="000A31B5">
      <w:pPr>
        <w:pStyle w:val="EX"/>
      </w:pPr>
      <w:r w:rsidRPr="00D92EE9">
        <w:t>[</w:t>
      </w:r>
      <w:r w:rsidRPr="00D92EE9">
        <w:rPr>
          <w:noProof/>
        </w:rPr>
        <w:t>2</w:t>
      </w:r>
      <w:r w:rsidRPr="00D92EE9">
        <w:t>]</w:t>
      </w:r>
      <w:r w:rsidRPr="00D92EE9">
        <w:tab/>
      </w:r>
      <w:r w:rsidR="005A2F14" w:rsidRPr="00D92EE9">
        <w:t>3GPP</w:t>
      </w:r>
      <w:r w:rsidR="005A2F14">
        <w:t> </w:t>
      </w:r>
      <w:r w:rsidR="005A2F14" w:rsidRPr="00D92EE9">
        <w:t>TS</w:t>
      </w:r>
      <w:r w:rsidR="005A2F14">
        <w:t> </w:t>
      </w:r>
      <w:r w:rsidR="005A2F14" w:rsidRPr="00D92EE9">
        <w:t>23.501:</w:t>
      </w:r>
      <w:r w:rsidRPr="00D92EE9">
        <w:t xml:space="preserve"> "System Architecture for the 5G System; Stage 2".</w:t>
      </w:r>
    </w:p>
    <w:p w14:paraId="0C185E4B" w14:textId="378237D3" w:rsidR="000A31B5" w:rsidRPr="00D92EE9" w:rsidRDefault="000A31B5" w:rsidP="000A31B5">
      <w:pPr>
        <w:pStyle w:val="EX"/>
      </w:pPr>
      <w:r w:rsidRPr="00D92EE9">
        <w:t>[3]</w:t>
      </w:r>
      <w:r w:rsidRPr="00D92EE9">
        <w:tab/>
      </w:r>
      <w:r w:rsidR="005A2F14" w:rsidRPr="00D92EE9">
        <w:t>3GPP</w:t>
      </w:r>
      <w:r w:rsidR="005A2F14">
        <w:t> </w:t>
      </w:r>
      <w:r w:rsidR="005A2F14" w:rsidRPr="00D92EE9">
        <w:t>TS</w:t>
      </w:r>
      <w:r w:rsidR="005A2F14">
        <w:t> </w:t>
      </w:r>
      <w:r w:rsidR="005A2F14" w:rsidRPr="00D92EE9">
        <w:t>23.502:</w:t>
      </w:r>
      <w:r w:rsidRPr="00D92EE9">
        <w:t xml:space="preserve"> "Procedures for the 5G system, Stage 2".</w:t>
      </w:r>
    </w:p>
    <w:p w14:paraId="1DE616E0" w14:textId="3CE9AB60" w:rsidR="000A31B5" w:rsidRPr="00D92EE9" w:rsidRDefault="000A31B5" w:rsidP="000A31B5">
      <w:pPr>
        <w:pStyle w:val="EX"/>
      </w:pPr>
      <w:r w:rsidRPr="00D92EE9">
        <w:t>[4]</w:t>
      </w:r>
      <w:r w:rsidRPr="00D92EE9">
        <w:tab/>
      </w:r>
      <w:r w:rsidR="005A2F14" w:rsidRPr="00D92EE9">
        <w:t>3GPP</w:t>
      </w:r>
      <w:r w:rsidR="005A2F14">
        <w:t> </w:t>
      </w:r>
      <w:r w:rsidR="005A2F14" w:rsidRPr="00D92EE9">
        <w:t>TS</w:t>
      </w:r>
      <w:r w:rsidR="005A2F14">
        <w:t> </w:t>
      </w:r>
      <w:r w:rsidR="005A2F14" w:rsidRPr="00D92EE9">
        <w:t>23.503:</w:t>
      </w:r>
      <w:r w:rsidRPr="00D92EE9">
        <w:t xml:space="preserve"> "Policy and Charging Control Framework for the 5G System".</w:t>
      </w:r>
    </w:p>
    <w:p w14:paraId="1F08489F" w14:textId="77777777" w:rsidR="000A31B5" w:rsidRPr="00D92EE9" w:rsidRDefault="000A31B5" w:rsidP="000A31B5">
      <w:pPr>
        <w:pStyle w:val="EX"/>
      </w:pPr>
      <w:r w:rsidRPr="00D92EE9">
        <w:t>[5]</w:t>
      </w:r>
      <w:r w:rsidRPr="00D92EE9">
        <w:tab/>
        <w:t>BBF TR-124 issue 5: "Functional Requirements for Broadband Residential Gateway Devices".</w:t>
      </w:r>
    </w:p>
    <w:p w14:paraId="1BD6CCE9" w14:textId="77777777" w:rsidR="000A31B5" w:rsidRPr="00D92EE9" w:rsidRDefault="000A31B5" w:rsidP="000A31B5">
      <w:pPr>
        <w:pStyle w:val="EX"/>
      </w:pPr>
      <w:r w:rsidRPr="00D92EE9">
        <w:t>[6]</w:t>
      </w:r>
      <w:r w:rsidRPr="00D92EE9">
        <w:tab/>
        <w:t>BBF TR-101 issue 2: "Migration to Ethernet-Based Broadband Aggregation".</w:t>
      </w:r>
    </w:p>
    <w:p w14:paraId="1A7FD59F" w14:textId="77777777" w:rsidR="000A31B5" w:rsidRPr="00D92EE9" w:rsidRDefault="000A31B5" w:rsidP="000A31B5">
      <w:pPr>
        <w:pStyle w:val="EX"/>
      </w:pPr>
      <w:r w:rsidRPr="00D92EE9">
        <w:t>[7]</w:t>
      </w:r>
      <w:r w:rsidRPr="00D92EE9">
        <w:tab/>
        <w:t>BBF TR-178 issue 1: "Multi-service Broadband Network Architecture and Nodal Requirements".</w:t>
      </w:r>
    </w:p>
    <w:p w14:paraId="3532F979" w14:textId="77777777" w:rsidR="000A31B5" w:rsidRPr="00D92EE9" w:rsidRDefault="000A31B5" w:rsidP="000A31B5">
      <w:pPr>
        <w:pStyle w:val="EX"/>
      </w:pPr>
      <w:r w:rsidRPr="00D92EE9">
        <w:t>[8]</w:t>
      </w:r>
      <w:r w:rsidRPr="00D92EE9">
        <w:tab/>
        <w:t>CableLabs DOCSIS MULPI: "Data-Over-Cable Service Interface Specifications DOCSIS 3.1, MAC and Upper Layer Protocols Interface Specification".</w:t>
      </w:r>
    </w:p>
    <w:p w14:paraId="7F996015" w14:textId="08D72433" w:rsidR="000A31B5" w:rsidRPr="00D92EE9" w:rsidRDefault="000A31B5" w:rsidP="000A31B5">
      <w:pPr>
        <w:pStyle w:val="EX"/>
      </w:pPr>
      <w:r w:rsidRPr="00D92EE9">
        <w:t>[9]</w:t>
      </w:r>
      <w:r w:rsidRPr="00D92EE9">
        <w:tab/>
        <w:t>BBF T</w:t>
      </w:r>
      <w:r w:rsidR="00DB663B" w:rsidRPr="00D92EE9">
        <w:t>R</w:t>
      </w:r>
      <w:r w:rsidRPr="00D92EE9">
        <w:t>-456: "AGF Functional Requirements".</w:t>
      </w:r>
    </w:p>
    <w:p w14:paraId="62727B80" w14:textId="77777777" w:rsidR="000A31B5" w:rsidRPr="00D92EE9" w:rsidRDefault="000A31B5" w:rsidP="000A31B5">
      <w:pPr>
        <w:pStyle w:val="EX"/>
      </w:pPr>
      <w:r w:rsidRPr="00D92EE9">
        <w:t>[10]</w:t>
      </w:r>
      <w:r w:rsidRPr="00D92EE9">
        <w:tab/>
        <w:t>BBF WT-457: "FMIF Functional Requirements".</w:t>
      </w:r>
    </w:p>
    <w:p w14:paraId="5CF8D23D" w14:textId="77777777" w:rsidR="000A31B5" w:rsidRPr="00D92EE9" w:rsidRDefault="000A31B5" w:rsidP="000A31B5">
      <w:pPr>
        <w:pStyle w:val="NO"/>
      </w:pPr>
      <w:r w:rsidRPr="00D92EE9">
        <w:t>NOTE 2:</w:t>
      </w:r>
      <w:r w:rsidRPr="00D92EE9">
        <w:tab/>
        <w:t>Technical Report of BBF WT-457 is TR-457 which will be available when finalized by BBF.</w:t>
      </w:r>
    </w:p>
    <w:p w14:paraId="50A647D9" w14:textId="389FB250" w:rsidR="000A31B5" w:rsidRPr="00D92EE9" w:rsidRDefault="000A31B5" w:rsidP="000A31B5">
      <w:pPr>
        <w:pStyle w:val="EX"/>
      </w:pPr>
      <w:r w:rsidRPr="00D92EE9">
        <w:t>[11]</w:t>
      </w:r>
      <w:r w:rsidRPr="00D92EE9">
        <w:tab/>
      </w:r>
      <w:r w:rsidR="005A2F14" w:rsidRPr="00D92EE9">
        <w:t>3GPP</w:t>
      </w:r>
      <w:r w:rsidR="005A2F14">
        <w:t> </w:t>
      </w:r>
      <w:r w:rsidR="005A2F14" w:rsidRPr="00D92EE9">
        <w:t>TS</w:t>
      </w:r>
      <w:r w:rsidR="005A2F14">
        <w:t> </w:t>
      </w:r>
      <w:r w:rsidR="005A2F14" w:rsidRPr="00D92EE9">
        <w:t>33.501:</w:t>
      </w:r>
      <w:r w:rsidRPr="00D92EE9">
        <w:t xml:space="preserve"> "Security architecture and procedures for 5G System".</w:t>
      </w:r>
    </w:p>
    <w:p w14:paraId="161F39EF" w14:textId="77777777" w:rsidR="000A31B5" w:rsidRPr="00D92EE9" w:rsidRDefault="000A31B5" w:rsidP="000A31B5">
      <w:pPr>
        <w:pStyle w:val="EX"/>
      </w:pPr>
      <w:r w:rsidRPr="00D92EE9">
        <w:t>[12]</w:t>
      </w:r>
      <w:r w:rsidRPr="00D92EE9">
        <w:tab/>
        <w:t>BBF TR-177 Issue 1 Corrigendum 1: "IPv6 in the context of TR-101".</w:t>
      </w:r>
    </w:p>
    <w:p w14:paraId="46FE4118" w14:textId="77777777" w:rsidR="000A31B5" w:rsidRPr="00D92EE9" w:rsidRDefault="000A31B5" w:rsidP="000A31B5">
      <w:pPr>
        <w:pStyle w:val="EX"/>
      </w:pPr>
      <w:r w:rsidRPr="00D92EE9">
        <w:t>[13]</w:t>
      </w:r>
      <w:r w:rsidRPr="00D92EE9">
        <w:tab/>
        <w:t>IETF RFC 6788: "The Line-Identification Option".</w:t>
      </w:r>
    </w:p>
    <w:p w14:paraId="23140332" w14:textId="5427528B" w:rsidR="000A31B5" w:rsidRPr="00D92EE9" w:rsidRDefault="000A31B5" w:rsidP="000A31B5">
      <w:pPr>
        <w:pStyle w:val="EX"/>
      </w:pPr>
      <w:r w:rsidRPr="00D92EE9">
        <w:t>[14]</w:t>
      </w:r>
      <w:r w:rsidRPr="00D92EE9">
        <w:tab/>
      </w:r>
      <w:r w:rsidR="005A2F14" w:rsidRPr="00D92EE9">
        <w:t>3GPP</w:t>
      </w:r>
      <w:r w:rsidR="005A2F14">
        <w:t> </w:t>
      </w:r>
      <w:r w:rsidR="005A2F14" w:rsidRPr="00D92EE9">
        <w:t>TS</w:t>
      </w:r>
      <w:r w:rsidR="005A2F14">
        <w:t> </w:t>
      </w:r>
      <w:r w:rsidR="005A2F14" w:rsidRPr="00D92EE9">
        <w:t>23.003:</w:t>
      </w:r>
      <w:r w:rsidRPr="00D92EE9">
        <w:t xml:space="preserve"> "Numbering, Addressing and Identification".</w:t>
      </w:r>
    </w:p>
    <w:p w14:paraId="51CB67F6" w14:textId="77777777" w:rsidR="000A31B5" w:rsidRPr="00D92EE9" w:rsidRDefault="000A31B5" w:rsidP="000A31B5">
      <w:pPr>
        <w:pStyle w:val="EX"/>
      </w:pPr>
      <w:r w:rsidRPr="00D92EE9">
        <w:t>[15]</w:t>
      </w:r>
      <w:r w:rsidRPr="00D92EE9">
        <w:tab/>
        <w:t>IETF RFC 3315: "Dynamic Host Configuration Protocol for IPv6 (DHCPv6)".</w:t>
      </w:r>
    </w:p>
    <w:p w14:paraId="03601732" w14:textId="77777777" w:rsidR="000A31B5" w:rsidRPr="00D92EE9" w:rsidRDefault="000A31B5" w:rsidP="000A31B5">
      <w:pPr>
        <w:pStyle w:val="EX"/>
      </w:pPr>
      <w:r w:rsidRPr="00D92EE9">
        <w:t>[16]</w:t>
      </w:r>
      <w:r w:rsidRPr="00D92EE9">
        <w:tab/>
        <w:t>IETF RFC 6603: "Prefix Exclude Option for DHCPv6-based Prefix Delegation".</w:t>
      </w:r>
    </w:p>
    <w:p w14:paraId="18668FF0" w14:textId="77777777" w:rsidR="000A31B5" w:rsidRPr="00D92EE9" w:rsidRDefault="000A31B5" w:rsidP="000A31B5">
      <w:pPr>
        <w:pStyle w:val="EX"/>
      </w:pPr>
      <w:r w:rsidRPr="00D92EE9">
        <w:t>[17]</w:t>
      </w:r>
      <w:r w:rsidRPr="00D92EE9">
        <w:tab/>
        <w:t>IETF RFC 3633: "IPv6 Prefix Options for Dynamic Host Configuration Protocol (DHCP) version 6".</w:t>
      </w:r>
    </w:p>
    <w:p w14:paraId="31ACBB90" w14:textId="77777777" w:rsidR="000A31B5" w:rsidRPr="00D92EE9" w:rsidRDefault="000A31B5" w:rsidP="000A31B5">
      <w:pPr>
        <w:pStyle w:val="EX"/>
      </w:pPr>
      <w:r w:rsidRPr="00D92EE9">
        <w:t>[18]</w:t>
      </w:r>
      <w:r w:rsidRPr="00D92EE9">
        <w:tab/>
        <w:t>BBF TR-069: "CPE WAN Management Protocol".</w:t>
      </w:r>
    </w:p>
    <w:p w14:paraId="4AA440D4" w14:textId="77777777" w:rsidR="000A31B5" w:rsidRPr="00D92EE9" w:rsidRDefault="000A31B5" w:rsidP="000A31B5">
      <w:pPr>
        <w:pStyle w:val="EX"/>
      </w:pPr>
      <w:r w:rsidRPr="00D92EE9">
        <w:t>[19]</w:t>
      </w:r>
      <w:r w:rsidRPr="00D92EE9">
        <w:tab/>
        <w:t>BBF TR-369: "User Services Platform (USP)".</w:t>
      </w:r>
    </w:p>
    <w:p w14:paraId="1A57E3BA" w14:textId="77777777" w:rsidR="000A31B5" w:rsidRPr="00D92EE9" w:rsidRDefault="000A31B5" w:rsidP="000A31B5">
      <w:pPr>
        <w:pStyle w:val="EX"/>
      </w:pPr>
      <w:r w:rsidRPr="00D92EE9">
        <w:t>[20]</w:t>
      </w:r>
      <w:r w:rsidRPr="00D92EE9">
        <w:tab/>
        <w:t>IETF RFC 3046: "DHCP Relay Agent Information Option".</w:t>
      </w:r>
    </w:p>
    <w:p w14:paraId="38C820D3" w14:textId="77777777" w:rsidR="000A31B5" w:rsidRPr="00D92EE9" w:rsidRDefault="000A31B5" w:rsidP="000A31B5">
      <w:pPr>
        <w:pStyle w:val="EX"/>
      </w:pPr>
      <w:r w:rsidRPr="00D92EE9">
        <w:lastRenderedPageBreak/>
        <w:t>[21]</w:t>
      </w:r>
      <w:r w:rsidRPr="00D92EE9">
        <w:tab/>
        <w:t>IETF RFC 4604: "Using Internet Group Management Protocol Version 3 (IGMPv3) and Multicast Listener Discovery Protocol Version 2 (MLDv2) for Source-Specific Multicast".</w:t>
      </w:r>
    </w:p>
    <w:p w14:paraId="70A018B7" w14:textId="76F0FBA4" w:rsidR="000A31B5" w:rsidRPr="00D92EE9" w:rsidRDefault="000A31B5" w:rsidP="000A31B5">
      <w:pPr>
        <w:pStyle w:val="EX"/>
      </w:pPr>
      <w:r w:rsidRPr="00D92EE9">
        <w:t>[22]</w:t>
      </w:r>
      <w:r w:rsidRPr="00D92EE9">
        <w:tab/>
      </w:r>
      <w:r w:rsidR="005A2F14" w:rsidRPr="00D92EE9">
        <w:t>3GPP</w:t>
      </w:r>
      <w:r w:rsidR="005A2F14">
        <w:t> </w:t>
      </w:r>
      <w:r w:rsidR="005A2F14" w:rsidRPr="00D92EE9">
        <w:t>TR</w:t>
      </w:r>
      <w:r w:rsidR="005A2F14">
        <w:t> </w:t>
      </w:r>
      <w:r w:rsidR="005A2F14" w:rsidRPr="00D92EE9">
        <w:t>24.501:</w:t>
      </w:r>
      <w:r w:rsidRPr="00D92EE9">
        <w:t xml:space="preserve"> "Non-Access-Stratum (NAS) protocol for 5G System (5GS); Stage 3".</w:t>
      </w:r>
    </w:p>
    <w:p w14:paraId="48E10B0F" w14:textId="4074A1BB" w:rsidR="000A31B5" w:rsidRPr="00D92EE9" w:rsidRDefault="000A31B5" w:rsidP="000A31B5">
      <w:pPr>
        <w:pStyle w:val="EX"/>
      </w:pPr>
      <w:r w:rsidRPr="00D92EE9">
        <w:t>[23]</w:t>
      </w:r>
      <w:r w:rsidRPr="00D92EE9">
        <w:tab/>
      </w:r>
      <w:r w:rsidR="005A2F14" w:rsidRPr="00D92EE9">
        <w:t>3GPP</w:t>
      </w:r>
      <w:r w:rsidR="005A2F14">
        <w:t> </w:t>
      </w:r>
      <w:r w:rsidR="005A2F14" w:rsidRPr="00D92EE9">
        <w:t>TS</w:t>
      </w:r>
      <w:r w:rsidR="005A2F14">
        <w:t> </w:t>
      </w:r>
      <w:r w:rsidR="005A2F14" w:rsidRPr="00D92EE9">
        <w:t>38.413:</w:t>
      </w:r>
      <w:r w:rsidRPr="00D92EE9">
        <w:t xml:space="preserve"> "NG RAN; NG Application Protocol (NGAP)".</w:t>
      </w:r>
    </w:p>
    <w:p w14:paraId="7C720B8C" w14:textId="58916267" w:rsidR="000A31B5" w:rsidRPr="00D92EE9" w:rsidRDefault="000A31B5" w:rsidP="000A31B5">
      <w:pPr>
        <w:pStyle w:val="EX"/>
      </w:pPr>
      <w:r w:rsidRPr="00D92EE9">
        <w:t>[24]</w:t>
      </w:r>
      <w:r w:rsidRPr="00D92EE9">
        <w:tab/>
      </w:r>
      <w:r w:rsidR="005A2F14" w:rsidRPr="00D92EE9">
        <w:t>3GPP</w:t>
      </w:r>
      <w:r w:rsidR="005A2F14">
        <w:t> </w:t>
      </w:r>
      <w:r w:rsidR="005A2F14" w:rsidRPr="00D92EE9">
        <w:t>TS</w:t>
      </w:r>
      <w:r w:rsidR="005A2F14">
        <w:t> </w:t>
      </w:r>
      <w:r w:rsidR="005A2F14" w:rsidRPr="00D92EE9">
        <w:t>23.401:</w:t>
      </w:r>
      <w:r w:rsidRPr="00D92EE9">
        <w:t xml:space="preserve"> "General Packet Radio Service (GPRS) enhancements for Evolved Universal Terrestrial Radio Access Network (E-UTRAN) access".</w:t>
      </w:r>
    </w:p>
    <w:p w14:paraId="3E31F68A" w14:textId="3E6C10AE" w:rsidR="000A31B5" w:rsidRPr="00D92EE9" w:rsidRDefault="000A31B5" w:rsidP="000A31B5">
      <w:pPr>
        <w:pStyle w:val="EX"/>
      </w:pPr>
      <w:r w:rsidRPr="00D92EE9">
        <w:t>[25]</w:t>
      </w:r>
      <w:r w:rsidRPr="00D92EE9">
        <w:tab/>
      </w:r>
      <w:r w:rsidR="005A2F14" w:rsidRPr="00D92EE9">
        <w:t>3GPP</w:t>
      </w:r>
      <w:r w:rsidR="005A2F14">
        <w:t> </w:t>
      </w:r>
      <w:r w:rsidR="005A2F14" w:rsidRPr="00D92EE9">
        <w:t>TS</w:t>
      </w:r>
      <w:r w:rsidR="005A2F14">
        <w:t> </w:t>
      </w:r>
      <w:r w:rsidR="005A2F14" w:rsidRPr="00D92EE9">
        <w:t>22.011:</w:t>
      </w:r>
      <w:r w:rsidRPr="00D92EE9">
        <w:t xml:space="preserve"> "Service accessibility".</w:t>
      </w:r>
    </w:p>
    <w:p w14:paraId="1DCBEF91" w14:textId="3E174472" w:rsidR="000A31B5" w:rsidRPr="00D92EE9" w:rsidRDefault="000A31B5" w:rsidP="000A31B5">
      <w:pPr>
        <w:pStyle w:val="EX"/>
      </w:pPr>
      <w:r w:rsidRPr="00D92EE9">
        <w:t>[26]</w:t>
      </w:r>
      <w:r w:rsidRPr="00D92EE9">
        <w:tab/>
      </w:r>
      <w:r w:rsidR="005A2F14" w:rsidRPr="00D92EE9">
        <w:t>3GPP</w:t>
      </w:r>
      <w:r w:rsidR="005A2F14">
        <w:t> </w:t>
      </w:r>
      <w:r w:rsidR="005A2F14" w:rsidRPr="00D92EE9">
        <w:t>TS</w:t>
      </w:r>
      <w:r w:rsidR="005A2F14">
        <w:t> </w:t>
      </w:r>
      <w:r w:rsidR="005A2F14" w:rsidRPr="00D92EE9">
        <w:t>23.122:</w:t>
      </w:r>
      <w:r w:rsidRPr="00D92EE9">
        <w:t xml:space="preserve"> "Non-Access-Stratum (NAS) functions related to Mobile Station (MS) in idle mode".</w:t>
      </w:r>
    </w:p>
    <w:p w14:paraId="33B24294" w14:textId="77777777" w:rsidR="000A31B5" w:rsidRPr="00D92EE9" w:rsidRDefault="000A31B5" w:rsidP="000A31B5">
      <w:pPr>
        <w:pStyle w:val="EX"/>
      </w:pPr>
      <w:r w:rsidRPr="00D92EE9">
        <w:t>[27]</w:t>
      </w:r>
      <w:r w:rsidRPr="00D92EE9">
        <w:tab/>
        <w:t>CableLabs WR-TR-5WWC-ARCH: "5G Wireless Wireline Converged Core Architecture".</w:t>
      </w:r>
    </w:p>
    <w:p w14:paraId="58B0E462" w14:textId="77777777" w:rsidR="000A31B5" w:rsidRPr="00D92EE9" w:rsidRDefault="000A31B5" w:rsidP="000A31B5">
      <w:pPr>
        <w:pStyle w:val="EX"/>
      </w:pPr>
      <w:r w:rsidRPr="00D92EE9">
        <w:t>[28]</w:t>
      </w:r>
      <w:r w:rsidRPr="00D92EE9">
        <w:tab/>
        <w:t>IETF RFC 3376: "Internet Group Management Protocol, Version 3".</w:t>
      </w:r>
    </w:p>
    <w:p w14:paraId="15365B6C" w14:textId="0296C191" w:rsidR="000A31B5" w:rsidRPr="00D92EE9" w:rsidRDefault="000A31B5" w:rsidP="000A31B5">
      <w:pPr>
        <w:pStyle w:val="EX"/>
      </w:pPr>
      <w:r w:rsidRPr="00D92EE9">
        <w:t>[29]</w:t>
      </w:r>
      <w:r w:rsidRPr="00D92EE9">
        <w:tab/>
      </w:r>
      <w:r w:rsidR="005A2F14" w:rsidRPr="00D92EE9">
        <w:t>3GPP</w:t>
      </w:r>
      <w:r w:rsidR="005A2F14">
        <w:t> </w:t>
      </w:r>
      <w:r w:rsidR="005A2F14" w:rsidRPr="00D92EE9">
        <w:t>TS</w:t>
      </w:r>
      <w:r w:rsidR="005A2F14">
        <w:t> </w:t>
      </w:r>
      <w:r w:rsidR="005A2F14" w:rsidRPr="00D92EE9">
        <w:t>23.273:</w:t>
      </w:r>
      <w:r w:rsidRPr="00D92EE9">
        <w:t xml:space="preserve"> "5G System (5GS) Location Services (LCS)".</w:t>
      </w:r>
    </w:p>
    <w:p w14:paraId="615DED36" w14:textId="77777777" w:rsidR="000A31B5" w:rsidRPr="00D92EE9" w:rsidRDefault="000A31B5" w:rsidP="000A31B5">
      <w:pPr>
        <w:pStyle w:val="EX"/>
      </w:pPr>
      <w:r w:rsidRPr="00D92EE9">
        <w:t>[30]</w:t>
      </w:r>
      <w:r w:rsidRPr="00D92EE9">
        <w:tab/>
        <w:t>BBF TR-198: "DQS:DQM systems functional architecture and requirements".</w:t>
      </w:r>
    </w:p>
    <w:p w14:paraId="6B622C8C" w14:textId="74801FBC" w:rsidR="000A31B5" w:rsidRPr="00D92EE9" w:rsidRDefault="000A31B5" w:rsidP="000A31B5">
      <w:pPr>
        <w:pStyle w:val="EX"/>
      </w:pPr>
      <w:r w:rsidRPr="00D92EE9">
        <w:t>[31]</w:t>
      </w:r>
      <w:r w:rsidRPr="00D92EE9">
        <w:tab/>
      </w:r>
      <w:r w:rsidR="005A2F14" w:rsidRPr="00D92EE9">
        <w:t>3GPP</w:t>
      </w:r>
      <w:r w:rsidR="005A2F14">
        <w:t> </w:t>
      </w:r>
      <w:r w:rsidR="005A2F14" w:rsidRPr="00D92EE9">
        <w:t>TS</w:t>
      </w:r>
      <w:r w:rsidR="005A2F14">
        <w:t> </w:t>
      </w:r>
      <w:r w:rsidR="005A2F14" w:rsidRPr="00D92EE9">
        <w:t>23.203:</w:t>
      </w:r>
      <w:r w:rsidRPr="00D92EE9">
        <w:t xml:space="preserve"> "Policy and charging control architecture".</w:t>
      </w:r>
    </w:p>
    <w:p w14:paraId="3053E155" w14:textId="24834B05" w:rsidR="000A31B5" w:rsidRPr="00D92EE9" w:rsidRDefault="000A31B5" w:rsidP="000A31B5">
      <w:pPr>
        <w:pStyle w:val="EX"/>
      </w:pPr>
      <w:r w:rsidRPr="00D92EE9">
        <w:t>[32]</w:t>
      </w:r>
      <w:r w:rsidRPr="00D92EE9">
        <w:tab/>
      </w:r>
      <w:r w:rsidR="005A2F14" w:rsidRPr="00D92EE9">
        <w:t>3GPP</w:t>
      </w:r>
      <w:r w:rsidR="005A2F14">
        <w:t> </w:t>
      </w:r>
      <w:r w:rsidR="005A2F14" w:rsidRPr="00D92EE9">
        <w:t>TS</w:t>
      </w:r>
      <w:r w:rsidR="005A2F14">
        <w:t> </w:t>
      </w:r>
      <w:r w:rsidR="005A2F14" w:rsidRPr="00D92EE9">
        <w:t>33.126:</w:t>
      </w:r>
      <w:r w:rsidRPr="00D92EE9">
        <w:t xml:space="preserve"> "Lawful Interception Requirements".</w:t>
      </w:r>
    </w:p>
    <w:p w14:paraId="1CF85811" w14:textId="77777777" w:rsidR="000A31B5" w:rsidRPr="00D92EE9" w:rsidRDefault="000A31B5" w:rsidP="000A31B5">
      <w:pPr>
        <w:pStyle w:val="EX"/>
      </w:pPr>
      <w:r w:rsidRPr="00D92EE9">
        <w:t>[33]</w:t>
      </w:r>
      <w:r w:rsidRPr="00D92EE9">
        <w:tab/>
        <w:t>IETF RFC 2236: "Internet Group Management Protocol, Version 2".</w:t>
      </w:r>
    </w:p>
    <w:p w14:paraId="7E574403" w14:textId="77777777" w:rsidR="000A31B5" w:rsidRPr="00D92EE9" w:rsidRDefault="000A31B5" w:rsidP="000A31B5">
      <w:pPr>
        <w:pStyle w:val="EX"/>
      </w:pPr>
      <w:r w:rsidRPr="00D92EE9">
        <w:t>[34]</w:t>
      </w:r>
      <w:r w:rsidRPr="00D92EE9">
        <w:tab/>
        <w:t>IETF </w:t>
      </w:r>
      <w:r w:rsidRPr="00D92EE9">
        <w:rPr>
          <w:rFonts w:cs="Arial"/>
        </w:rPr>
        <w:t>RFC 4861</w:t>
      </w:r>
      <w:r w:rsidRPr="00D92EE9">
        <w:t>: "Neighbor Discovery for IP version 6 (IPv6)".</w:t>
      </w:r>
    </w:p>
    <w:p w14:paraId="74D91E00" w14:textId="77777777" w:rsidR="000A31B5" w:rsidRPr="00D92EE9" w:rsidRDefault="000A31B5" w:rsidP="000A31B5">
      <w:pPr>
        <w:pStyle w:val="EX"/>
      </w:pPr>
      <w:r w:rsidRPr="00D92EE9">
        <w:t>[35]</w:t>
      </w:r>
      <w:r w:rsidRPr="00D92EE9">
        <w:tab/>
        <w:t>IETF RFC 1112: "Internet Group Management Protocol".</w:t>
      </w:r>
    </w:p>
    <w:p w14:paraId="4860CA07" w14:textId="77777777" w:rsidR="000A31B5" w:rsidRPr="00D92EE9" w:rsidRDefault="000A31B5" w:rsidP="000A31B5">
      <w:pPr>
        <w:pStyle w:val="EX"/>
      </w:pPr>
      <w:r w:rsidRPr="00D92EE9">
        <w:t>[36]</w:t>
      </w:r>
      <w:r w:rsidRPr="00D92EE9">
        <w:tab/>
        <w:t>IETF RFC 2710: "Multicast Listener Discovery Version for IPv6".</w:t>
      </w:r>
    </w:p>
    <w:p w14:paraId="44335B44" w14:textId="77777777" w:rsidR="000A31B5" w:rsidRPr="00D92EE9" w:rsidRDefault="000A31B5" w:rsidP="000A31B5">
      <w:pPr>
        <w:pStyle w:val="EX"/>
      </w:pPr>
      <w:r w:rsidRPr="00D92EE9">
        <w:t>[37]</w:t>
      </w:r>
      <w:r w:rsidRPr="00D92EE9">
        <w:tab/>
        <w:t>IETF RFC 2010: "Operational Criteria for Root Name Servers".</w:t>
      </w:r>
    </w:p>
    <w:p w14:paraId="014108B0" w14:textId="1BE25D97" w:rsidR="000A31B5" w:rsidRPr="00D92EE9" w:rsidRDefault="000A31B5" w:rsidP="000A31B5">
      <w:pPr>
        <w:pStyle w:val="EX"/>
      </w:pPr>
      <w:r w:rsidRPr="00D92EE9">
        <w:t>[38]</w:t>
      </w:r>
      <w:r w:rsidRPr="00D92EE9">
        <w:tab/>
        <w:t>BBF T</w:t>
      </w:r>
      <w:r w:rsidR="00DB663B" w:rsidRPr="00D92EE9">
        <w:t>R</w:t>
      </w:r>
      <w:r w:rsidRPr="00D92EE9">
        <w:t>-470: "5G FMC architecture".</w:t>
      </w:r>
    </w:p>
    <w:p w14:paraId="3B9F289D" w14:textId="29573BF8" w:rsidR="000A31B5" w:rsidRPr="00D92EE9" w:rsidRDefault="000A31B5" w:rsidP="000A31B5">
      <w:pPr>
        <w:pStyle w:val="EX"/>
      </w:pPr>
      <w:r w:rsidRPr="00D92EE9">
        <w:t>[39]</w:t>
      </w:r>
      <w:r w:rsidRPr="00D92EE9">
        <w:tab/>
      </w:r>
      <w:r w:rsidR="005A2F14" w:rsidRPr="00D92EE9">
        <w:t>3GPP</w:t>
      </w:r>
      <w:r w:rsidR="005A2F14">
        <w:t> </w:t>
      </w:r>
      <w:r w:rsidR="005A2F14" w:rsidRPr="00D92EE9">
        <w:t>TS</w:t>
      </w:r>
      <w:r w:rsidR="005A2F14">
        <w:t> </w:t>
      </w:r>
      <w:r w:rsidR="005A2F14" w:rsidRPr="00D92EE9">
        <w:t>29.519:</w:t>
      </w:r>
      <w:r w:rsidRPr="00D92EE9">
        <w:t xml:space="preserve"> "Policy Data, Application Data and Structured Data for exposure".</w:t>
      </w:r>
    </w:p>
    <w:p w14:paraId="63E5E128" w14:textId="6BB64830" w:rsidR="000A31B5" w:rsidRPr="00D92EE9" w:rsidRDefault="000A31B5" w:rsidP="000A31B5">
      <w:pPr>
        <w:pStyle w:val="EX"/>
      </w:pPr>
      <w:r w:rsidRPr="00D92EE9">
        <w:t>[40]</w:t>
      </w:r>
      <w:r w:rsidRPr="00D92EE9">
        <w:tab/>
      </w:r>
      <w:r w:rsidR="005A2F14" w:rsidRPr="00D92EE9">
        <w:t>3GPP</w:t>
      </w:r>
      <w:r w:rsidR="005A2F14">
        <w:t> </w:t>
      </w:r>
      <w:r w:rsidR="005A2F14" w:rsidRPr="00D92EE9">
        <w:t>TS</w:t>
      </w:r>
      <w:r w:rsidR="005A2F14">
        <w:t> </w:t>
      </w:r>
      <w:r w:rsidR="005A2F14" w:rsidRPr="00D92EE9">
        <w:t>23.041:</w:t>
      </w:r>
      <w:r w:rsidRPr="00D92EE9">
        <w:t xml:space="preserve"> "Public Warning System".</w:t>
      </w:r>
    </w:p>
    <w:p w14:paraId="04FB985F" w14:textId="77777777" w:rsidR="000A31B5" w:rsidRPr="00D92EE9" w:rsidRDefault="000A31B5" w:rsidP="000A31B5">
      <w:pPr>
        <w:pStyle w:val="EX"/>
      </w:pPr>
      <w:r w:rsidRPr="00D92EE9">
        <w:t>[41]</w:t>
      </w:r>
      <w:r w:rsidRPr="00D92EE9">
        <w:tab/>
        <w:t>IEEE Publication (2017): "Guidelines for Use of Extended Unique Identifier (EUI), Organizationally Unique Identifier (OUI), and Company ID (CID)". https://standards.ieee.org/content/dam/ieee-standards/standards/web/documents/tutorials/eui.pdf.</w:t>
      </w:r>
    </w:p>
    <w:p w14:paraId="43112A03" w14:textId="1312BEEA" w:rsidR="000A31B5" w:rsidRPr="00D92EE9" w:rsidRDefault="000A31B5" w:rsidP="000A31B5">
      <w:pPr>
        <w:pStyle w:val="EX"/>
      </w:pPr>
      <w:r w:rsidRPr="00D92EE9">
        <w:t>[42]</w:t>
      </w:r>
      <w:r w:rsidRPr="00D92EE9">
        <w:tab/>
      </w:r>
      <w:r w:rsidR="005A2F14" w:rsidRPr="00D92EE9">
        <w:t>3GPP</w:t>
      </w:r>
      <w:r w:rsidR="005A2F14">
        <w:t> </w:t>
      </w:r>
      <w:r w:rsidR="005A2F14" w:rsidRPr="00D92EE9">
        <w:t>TS</w:t>
      </w:r>
      <w:r w:rsidR="005A2F14">
        <w:t> </w:t>
      </w:r>
      <w:r w:rsidR="005A2F14" w:rsidRPr="00D92EE9">
        <w:t>29.413:</w:t>
      </w:r>
      <w:r w:rsidRPr="00D92EE9">
        <w:t xml:space="preserve"> "Application of the NG Application Protocol (NGAP) to non-3GPP access".</w:t>
      </w:r>
    </w:p>
    <w:p w14:paraId="0A1B0F38" w14:textId="22E5DA6C" w:rsidR="009F530E" w:rsidRPr="00D92EE9" w:rsidRDefault="009F530E" w:rsidP="009F530E">
      <w:pPr>
        <w:pStyle w:val="EX"/>
      </w:pPr>
      <w:r w:rsidRPr="00D92EE9">
        <w:t>[43]</w:t>
      </w:r>
      <w:r w:rsidRPr="00D92EE9">
        <w:tab/>
        <w:t>BBF TR-456, Issue 2: "AGF Functional Requirements".</w:t>
      </w:r>
    </w:p>
    <w:p w14:paraId="27DCDCDE" w14:textId="3A0422D4" w:rsidR="009F530E" w:rsidRPr="00D92EE9" w:rsidRDefault="009F530E" w:rsidP="00225142">
      <w:pPr>
        <w:pStyle w:val="NO"/>
      </w:pPr>
      <w:r w:rsidRPr="00D92EE9">
        <w:t>NOTE 3:</w:t>
      </w:r>
      <w:r w:rsidRPr="00D92EE9">
        <w:tab/>
        <w:t>Technical Report BBF TR 456, Issue2 [43] is not yet finalized by BBF.</w:t>
      </w:r>
    </w:p>
    <w:p w14:paraId="04858318" w14:textId="17300281" w:rsidR="000A31B5" w:rsidRPr="00D92EE9" w:rsidRDefault="000A31B5" w:rsidP="000A31B5">
      <w:pPr>
        <w:pStyle w:val="Heading1"/>
      </w:pPr>
      <w:bookmarkStart w:id="12" w:name="_Toc145931867"/>
      <w:r w:rsidRPr="00D92EE9">
        <w:t>3</w:t>
      </w:r>
      <w:r w:rsidRPr="00D92EE9">
        <w:tab/>
        <w:t>Definitions and abbreviations</w:t>
      </w:r>
      <w:bookmarkEnd w:id="12"/>
    </w:p>
    <w:p w14:paraId="1102E692" w14:textId="77777777" w:rsidR="000A31B5" w:rsidRPr="00D92EE9" w:rsidRDefault="000A31B5" w:rsidP="000A31B5">
      <w:pPr>
        <w:pStyle w:val="Heading2"/>
      </w:pPr>
      <w:bookmarkStart w:id="13" w:name="_Toc145931868"/>
      <w:r w:rsidRPr="00D92EE9">
        <w:t>3.1</w:t>
      </w:r>
      <w:r w:rsidRPr="00D92EE9">
        <w:tab/>
        <w:t>Definitions</w:t>
      </w:r>
      <w:bookmarkEnd w:id="13"/>
    </w:p>
    <w:p w14:paraId="37542104" w14:textId="3CDFC87B" w:rsidR="000A31B5" w:rsidRPr="00D92EE9" w:rsidRDefault="000A31B5" w:rsidP="000A31B5">
      <w:r w:rsidRPr="00D92EE9">
        <w:t xml:space="preserve">For the purposes of the present document, the terms and definitions given in </w:t>
      </w:r>
      <w:r w:rsidR="005A2F14" w:rsidRPr="00D92EE9">
        <w:t>TR</w:t>
      </w:r>
      <w:r w:rsidR="005A2F14">
        <w:t> </w:t>
      </w:r>
      <w:r w:rsidR="005A2F14" w:rsidRPr="00D92EE9">
        <w:t>21.905</w:t>
      </w:r>
      <w:r w:rsidR="005A2F14">
        <w:t> </w:t>
      </w:r>
      <w:r w:rsidR="005A2F14" w:rsidRPr="00D92EE9">
        <w:t>[</w:t>
      </w:r>
      <w:r w:rsidRPr="00D92EE9">
        <w:t xml:space="preserve">1], </w:t>
      </w:r>
      <w:r w:rsidR="005A2F14" w:rsidRPr="00D92EE9">
        <w:t>TS</w:t>
      </w:r>
      <w:r w:rsidR="005A2F14">
        <w:t> </w:t>
      </w:r>
      <w:r w:rsidR="005A2F14" w:rsidRPr="00D92EE9">
        <w:t>23.501</w:t>
      </w:r>
      <w:r w:rsidR="005A2F14">
        <w:t> </w:t>
      </w:r>
      <w:r w:rsidR="005A2F14" w:rsidRPr="00D92EE9">
        <w:t>[</w:t>
      </w:r>
      <w:r w:rsidRPr="00D92EE9">
        <w:t xml:space="preserve">2] , </w:t>
      </w:r>
      <w:r w:rsidR="005A2F14" w:rsidRPr="00D92EE9">
        <w:t>TS</w:t>
      </w:r>
      <w:r w:rsidR="005A2F14">
        <w:t> </w:t>
      </w:r>
      <w:r w:rsidR="005A2F14" w:rsidRPr="00D92EE9">
        <w:t>23.502</w:t>
      </w:r>
      <w:r w:rsidR="005A2F14">
        <w:t> </w:t>
      </w:r>
      <w:r w:rsidR="005A2F14" w:rsidRPr="00D92EE9">
        <w:t>[</w:t>
      </w:r>
      <w:r w:rsidRPr="00D92EE9">
        <w:t xml:space="preserve">3] and </w:t>
      </w:r>
      <w:r w:rsidR="005A2F14" w:rsidRPr="00D92EE9">
        <w:t>TS</w:t>
      </w:r>
      <w:r w:rsidR="005A2F14">
        <w:t> </w:t>
      </w:r>
      <w:r w:rsidR="005A2F14" w:rsidRPr="00D92EE9">
        <w:t>23.503</w:t>
      </w:r>
      <w:r w:rsidR="005A2F14">
        <w:t> </w:t>
      </w:r>
      <w:r w:rsidR="005A2F14" w:rsidRPr="00D92EE9">
        <w:t>[</w:t>
      </w:r>
      <w:r w:rsidRPr="00D92EE9">
        <w:t xml:space="preserve">4] apply. A term defined in </w:t>
      </w:r>
      <w:r w:rsidR="005A2F14" w:rsidRPr="00D92EE9">
        <w:t>TS</w:t>
      </w:r>
      <w:r w:rsidR="005A2F14">
        <w:t> </w:t>
      </w:r>
      <w:r w:rsidR="005A2F14" w:rsidRPr="00D92EE9">
        <w:t>23.501</w:t>
      </w:r>
      <w:r w:rsidR="005A2F14">
        <w:t> </w:t>
      </w:r>
      <w:r w:rsidR="005A2F14" w:rsidRPr="00D92EE9">
        <w:t>[</w:t>
      </w:r>
      <w:r w:rsidRPr="00D92EE9">
        <w:t xml:space="preserve">2], </w:t>
      </w:r>
      <w:r w:rsidR="005A2F14" w:rsidRPr="00D92EE9">
        <w:t>TS</w:t>
      </w:r>
      <w:r w:rsidR="005A2F14">
        <w:t> </w:t>
      </w:r>
      <w:r w:rsidR="005A2F14" w:rsidRPr="00D92EE9">
        <w:t>23.502</w:t>
      </w:r>
      <w:r w:rsidR="005A2F14">
        <w:t> </w:t>
      </w:r>
      <w:r w:rsidR="005A2F14" w:rsidRPr="00D92EE9">
        <w:t>[</w:t>
      </w:r>
      <w:r w:rsidRPr="00D92EE9">
        <w:t xml:space="preserve">3] or </w:t>
      </w:r>
      <w:r w:rsidR="005A2F14" w:rsidRPr="00D92EE9">
        <w:t>TS</w:t>
      </w:r>
      <w:r w:rsidR="005A2F14">
        <w:t> </w:t>
      </w:r>
      <w:r w:rsidR="005A2F14" w:rsidRPr="00D92EE9">
        <w:t>23.503</w:t>
      </w:r>
      <w:r w:rsidR="005A2F14">
        <w:t> </w:t>
      </w:r>
      <w:r w:rsidR="005A2F14" w:rsidRPr="00D92EE9">
        <w:t>[</w:t>
      </w:r>
      <w:r w:rsidRPr="00D92EE9">
        <w:t>4] takes precedence over the definition of the same term, if any, in any other specifications.</w:t>
      </w:r>
    </w:p>
    <w:p w14:paraId="31837636" w14:textId="77777777" w:rsidR="000A31B5" w:rsidRPr="00D92EE9" w:rsidRDefault="000A31B5" w:rsidP="000A31B5">
      <w:pPr>
        <w:rPr>
          <w:b/>
        </w:rPr>
      </w:pPr>
      <w:r w:rsidRPr="00D92EE9">
        <w:rPr>
          <w:b/>
        </w:rPr>
        <w:t xml:space="preserve">RG Level Wireline Access Characteristics: </w:t>
      </w:r>
      <w:r w:rsidRPr="00D92EE9">
        <w:t>Wireline access technology specific QoS information corresponding to a specific wireline access subscription, which is provided by the AMF to the W-AGF at RG registration.</w:t>
      </w:r>
    </w:p>
    <w:p w14:paraId="1B5AD4B4" w14:textId="77777777" w:rsidR="000A31B5" w:rsidRPr="00D92EE9" w:rsidRDefault="000A31B5" w:rsidP="000A31B5">
      <w:r w:rsidRPr="00D92EE9">
        <w:rPr>
          <w:b/>
        </w:rPr>
        <w:lastRenderedPageBreak/>
        <w:t>Wireline access Control Plane protocol (W-CP)</w:t>
      </w:r>
      <w:r w:rsidRPr="00D92EE9">
        <w:t>: Protocol used to transport AS and NAS signalling between the 5G-RG and the W-AGF over the Y4 reference point. W-CP is specified by BBF and CableLabs. There is no assumption that W-CP refers to only a single protocol or only a specific protocol layer.</w:t>
      </w:r>
    </w:p>
    <w:p w14:paraId="069EC420" w14:textId="77777777" w:rsidR="000A31B5" w:rsidRPr="00D92EE9" w:rsidRDefault="000A31B5" w:rsidP="000A31B5">
      <w:r w:rsidRPr="00D92EE9">
        <w:rPr>
          <w:b/>
        </w:rPr>
        <w:t>Wireline access User Plane protocol (W-UP)</w:t>
      </w:r>
      <w:r w:rsidRPr="00D92EE9">
        <w:t>: Protocol used to carry PDU Session user plane traffic between the 5G-RG and the W-AGF over the Y4 reference point. W-UP is specified by BBF and CableLabs. There is no assumption that W-UP refers to only a single protocol or only a specific protocol layer.</w:t>
      </w:r>
    </w:p>
    <w:p w14:paraId="13D6C516" w14:textId="77777777" w:rsidR="000A31B5" w:rsidRPr="00D92EE9" w:rsidRDefault="000A31B5" w:rsidP="000A31B5">
      <w:r w:rsidRPr="00D92EE9">
        <w:rPr>
          <w:b/>
        </w:rPr>
        <w:t>Legacy Wireline access Control Plane protocol (L-W-CP)</w:t>
      </w:r>
      <w:r w:rsidRPr="00D92EE9">
        <w:t>: L-W-CP is a legacy control plane protocol between the FN-RG and W-AGF. L-W-CP is specified by BBF and CableLabs. There is no assumption that L-W-CP refers to only a single protocol or only a specific protocol layer.</w:t>
      </w:r>
    </w:p>
    <w:p w14:paraId="31539F15" w14:textId="77777777" w:rsidR="000A31B5" w:rsidRPr="00D92EE9" w:rsidRDefault="000A31B5" w:rsidP="000A31B5">
      <w:r w:rsidRPr="00D92EE9">
        <w:rPr>
          <w:b/>
        </w:rPr>
        <w:t>Legacy Wireline access User Plane protocol (L-W-UP)</w:t>
      </w:r>
      <w:r w:rsidRPr="00D92EE9">
        <w:t>: L-W-UP is a legacy user plane protocol between the FN-RG and W-AGF. W-UP is specified by BBF and CableLabs. There is no assumption that L-W-UP refers to only a single protocol or only a specific protocol layer.</w:t>
      </w:r>
    </w:p>
    <w:p w14:paraId="700AA40B" w14:textId="77777777" w:rsidR="000A31B5" w:rsidRPr="00D92EE9" w:rsidRDefault="000A31B5" w:rsidP="000A31B5">
      <w:pPr>
        <w:pStyle w:val="Heading2"/>
      </w:pPr>
      <w:bookmarkStart w:id="14" w:name="_Toc145931869"/>
      <w:r w:rsidRPr="00D92EE9">
        <w:t>3.2</w:t>
      </w:r>
      <w:r w:rsidRPr="00D92EE9">
        <w:tab/>
        <w:t>Abbreviations</w:t>
      </w:r>
      <w:bookmarkEnd w:id="14"/>
    </w:p>
    <w:p w14:paraId="63443BC5" w14:textId="57BFA1AD" w:rsidR="000A31B5" w:rsidRPr="00D92EE9" w:rsidRDefault="000A31B5" w:rsidP="000A31B5">
      <w:pPr>
        <w:keepNext/>
      </w:pPr>
      <w:r w:rsidRPr="00D92EE9">
        <w:t xml:space="preserve">For the purposes of the present document, the abbreviations given in </w:t>
      </w:r>
      <w:r w:rsidR="005A2F14" w:rsidRPr="00D92EE9">
        <w:t>TR</w:t>
      </w:r>
      <w:r w:rsidR="005A2F14">
        <w:t> </w:t>
      </w:r>
      <w:r w:rsidR="005A2F14" w:rsidRPr="00D92EE9">
        <w:t>21.905</w:t>
      </w:r>
      <w:r w:rsidR="005A2F14">
        <w:t> </w:t>
      </w:r>
      <w:r w:rsidR="005A2F14" w:rsidRPr="00D92EE9">
        <w:t>[</w:t>
      </w:r>
      <w:r w:rsidRPr="00D92EE9">
        <w:t xml:space="preserve">1], </w:t>
      </w:r>
      <w:r w:rsidR="005A2F14" w:rsidRPr="00D92EE9">
        <w:t>TS</w:t>
      </w:r>
      <w:r w:rsidR="005A2F14">
        <w:t> </w:t>
      </w:r>
      <w:r w:rsidR="005A2F14" w:rsidRPr="00D92EE9">
        <w:t>23.501</w:t>
      </w:r>
      <w:r w:rsidR="005A2F14">
        <w:t> </w:t>
      </w:r>
      <w:r w:rsidR="005A2F14" w:rsidRPr="00D92EE9">
        <w:t>[</w:t>
      </w:r>
      <w:r w:rsidRPr="00D92EE9">
        <w:t xml:space="preserve">2], </w:t>
      </w:r>
      <w:r w:rsidR="005A2F14" w:rsidRPr="00D92EE9">
        <w:t>TS</w:t>
      </w:r>
      <w:r w:rsidR="005A2F14">
        <w:t> </w:t>
      </w:r>
      <w:r w:rsidR="005A2F14" w:rsidRPr="00D92EE9">
        <w:t>23.502</w:t>
      </w:r>
      <w:r w:rsidR="005A2F14">
        <w:t> </w:t>
      </w:r>
      <w:r w:rsidR="005A2F14" w:rsidRPr="00D92EE9">
        <w:t>[</w:t>
      </w:r>
      <w:r w:rsidRPr="00D92EE9">
        <w:t xml:space="preserve">3] and </w:t>
      </w:r>
      <w:r w:rsidR="005A2F14" w:rsidRPr="00D92EE9">
        <w:t>TS</w:t>
      </w:r>
      <w:r w:rsidR="005A2F14">
        <w:t> </w:t>
      </w:r>
      <w:r w:rsidR="005A2F14" w:rsidRPr="00D92EE9">
        <w:t>23.503</w:t>
      </w:r>
      <w:r w:rsidR="005A2F14">
        <w:t> </w:t>
      </w:r>
      <w:r w:rsidR="005A2F14" w:rsidRPr="00D92EE9">
        <w:t>[</w:t>
      </w:r>
      <w:r w:rsidRPr="00D92EE9">
        <w:t xml:space="preserve">4] apply. An abbreviation defined in </w:t>
      </w:r>
      <w:r w:rsidR="005A2F14" w:rsidRPr="00D92EE9">
        <w:t>TS</w:t>
      </w:r>
      <w:r w:rsidR="005A2F14">
        <w:t> </w:t>
      </w:r>
      <w:r w:rsidR="005A2F14" w:rsidRPr="00D92EE9">
        <w:t>23.501</w:t>
      </w:r>
      <w:r w:rsidR="005A2F14">
        <w:t> </w:t>
      </w:r>
      <w:r w:rsidR="005A2F14" w:rsidRPr="00D92EE9">
        <w:t>[</w:t>
      </w:r>
      <w:r w:rsidRPr="00D92EE9">
        <w:t xml:space="preserve">2], </w:t>
      </w:r>
      <w:r w:rsidR="005A2F14" w:rsidRPr="00D92EE9">
        <w:t>TS</w:t>
      </w:r>
      <w:r w:rsidR="005A2F14">
        <w:t> </w:t>
      </w:r>
      <w:r w:rsidR="005A2F14" w:rsidRPr="00D92EE9">
        <w:t>23.502</w:t>
      </w:r>
      <w:r w:rsidR="005A2F14">
        <w:t> </w:t>
      </w:r>
      <w:r w:rsidR="005A2F14" w:rsidRPr="00D92EE9">
        <w:t>[</w:t>
      </w:r>
      <w:r w:rsidRPr="00D92EE9">
        <w:t xml:space="preserve">3] or </w:t>
      </w:r>
      <w:r w:rsidR="005A2F14" w:rsidRPr="00D92EE9">
        <w:t>TS</w:t>
      </w:r>
      <w:r w:rsidR="005A2F14">
        <w:t> </w:t>
      </w:r>
      <w:r w:rsidR="005A2F14" w:rsidRPr="00D92EE9">
        <w:t>23.503</w:t>
      </w:r>
      <w:r w:rsidR="005A2F14">
        <w:t> </w:t>
      </w:r>
      <w:r w:rsidR="005A2F14" w:rsidRPr="00D92EE9">
        <w:t>[</w:t>
      </w:r>
      <w:r w:rsidRPr="00D92EE9">
        <w:t>4] takes precedence over the same abbreviation, if any, in any other specifications.</w:t>
      </w:r>
    </w:p>
    <w:p w14:paraId="4BB5E57C" w14:textId="77777777" w:rsidR="000A31B5" w:rsidRPr="00D92EE9" w:rsidRDefault="000A31B5" w:rsidP="000A31B5">
      <w:pPr>
        <w:pStyle w:val="EW"/>
        <w:rPr>
          <w:lang w:eastAsia="zh-CN"/>
        </w:rPr>
      </w:pPr>
      <w:r w:rsidRPr="00D92EE9">
        <w:rPr>
          <w:lang w:eastAsia="zh-CN"/>
        </w:rPr>
        <w:t>5G-RG</w:t>
      </w:r>
      <w:r w:rsidRPr="00D92EE9">
        <w:rPr>
          <w:lang w:eastAsia="zh-CN"/>
        </w:rPr>
        <w:tab/>
        <w:t>5G Residential Gateway</w:t>
      </w:r>
    </w:p>
    <w:p w14:paraId="1C3195A0" w14:textId="77777777" w:rsidR="000A31B5" w:rsidRPr="00D92EE9" w:rsidRDefault="000A31B5" w:rsidP="000A31B5">
      <w:pPr>
        <w:pStyle w:val="EW"/>
        <w:rPr>
          <w:lang w:eastAsia="zh-CN"/>
        </w:rPr>
      </w:pPr>
      <w:r w:rsidRPr="00D92EE9">
        <w:rPr>
          <w:lang w:eastAsia="zh-CN"/>
        </w:rPr>
        <w:t>5G-BRG</w:t>
      </w:r>
      <w:r w:rsidRPr="00D92EE9">
        <w:rPr>
          <w:lang w:eastAsia="zh-CN"/>
        </w:rPr>
        <w:tab/>
        <w:t>5G Broadband Residential Gateway</w:t>
      </w:r>
    </w:p>
    <w:p w14:paraId="3545CADB" w14:textId="77777777" w:rsidR="000A31B5" w:rsidRPr="00D92EE9" w:rsidRDefault="000A31B5" w:rsidP="000A31B5">
      <w:pPr>
        <w:pStyle w:val="EW"/>
        <w:rPr>
          <w:lang w:eastAsia="zh-CN"/>
        </w:rPr>
      </w:pPr>
      <w:r w:rsidRPr="00D92EE9">
        <w:rPr>
          <w:lang w:eastAsia="zh-CN"/>
        </w:rPr>
        <w:t>5G-CRG</w:t>
      </w:r>
      <w:r w:rsidRPr="00D92EE9">
        <w:rPr>
          <w:lang w:eastAsia="zh-CN"/>
        </w:rPr>
        <w:tab/>
        <w:t>5G Cable Residential Gateway</w:t>
      </w:r>
    </w:p>
    <w:p w14:paraId="51840215" w14:textId="77777777" w:rsidR="000A31B5" w:rsidRPr="00D92EE9" w:rsidRDefault="000A31B5" w:rsidP="000A31B5">
      <w:pPr>
        <w:pStyle w:val="EW"/>
      </w:pPr>
      <w:r w:rsidRPr="00D92EE9">
        <w:t>ACS</w:t>
      </w:r>
      <w:r w:rsidRPr="00D92EE9">
        <w:tab/>
        <w:t>Auto-Configuration Server</w:t>
      </w:r>
    </w:p>
    <w:p w14:paraId="5050C741" w14:textId="77777777" w:rsidR="000A31B5" w:rsidRPr="00D92EE9" w:rsidRDefault="000A31B5" w:rsidP="000A31B5">
      <w:pPr>
        <w:pStyle w:val="EW"/>
      </w:pPr>
      <w:r w:rsidRPr="00D92EE9">
        <w:t>FN-RG</w:t>
      </w:r>
      <w:r w:rsidRPr="00D92EE9">
        <w:tab/>
        <w:t>Fixed Network RG</w:t>
      </w:r>
    </w:p>
    <w:p w14:paraId="45F8EA78" w14:textId="77777777" w:rsidR="000A31B5" w:rsidRPr="00D92EE9" w:rsidRDefault="000A31B5" w:rsidP="000A31B5">
      <w:pPr>
        <w:pStyle w:val="EW"/>
      </w:pPr>
      <w:r w:rsidRPr="00D92EE9">
        <w:t>FN-BRG</w:t>
      </w:r>
      <w:r w:rsidRPr="00D92EE9">
        <w:tab/>
        <w:t>Fixed Network Broadband RG</w:t>
      </w:r>
    </w:p>
    <w:p w14:paraId="7947DFF9" w14:textId="77777777" w:rsidR="000A31B5" w:rsidRPr="00D92EE9" w:rsidRDefault="000A31B5" w:rsidP="000A31B5">
      <w:pPr>
        <w:pStyle w:val="EW"/>
      </w:pPr>
      <w:r w:rsidRPr="00D92EE9">
        <w:t>FN-CRG</w:t>
      </w:r>
      <w:r w:rsidRPr="00D92EE9">
        <w:tab/>
        <w:t>Fixed Network Cable RG</w:t>
      </w:r>
    </w:p>
    <w:p w14:paraId="55684040" w14:textId="77777777" w:rsidR="000A31B5" w:rsidRPr="00D92EE9" w:rsidRDefault="000A31B5" w:rsidP="000A31B5">
      <w:pPr>
        <w:pStyle w:val="EW"/>
      </w:pPr>
      <w:r w:rsidRPr="00D92EE9">
        <w:t>FWA</w:t>
      </w:r>
      <w:r w:rsidRPr="00D92EE9">
        <w:tab/>
        <w:t>Fixed Wireless Access</w:t>
      </w:r>
    </w:p>
    <w:p w14:paraId="1B75CD90" w14:textId="77777777" w:rsidR="000A31B5" w:rsidRPr="00D92EE9" w:rsidRDefault="000A31B5" w:rsidP="000A31B5">
      <w:pPr>
        <w:pStyle w:val="EW"/>
      </w:pPr>
      <w:r w:rsidRPr="00D92EE9">
        <w:t>IGMP</w:t>
      </w:r>
      <w:r w:rsidRPr="00D92EE9">
        <w:tab/>
        <w:t>Internet Group Management Protocol</w:t>
      </w:r>
    </w:p>
    <w:p w14:paraId="115BDFE3" w14:textId="77777777" w:rsidR="000A31B5" w:rsidRPr="00D92EE9" w:rsidRDefault="000A31B5" w:rsidP="000A31B5">
      <w:pPr>
        <w:pStyle w:val="EW"/>
      </w:pPr>
      <w:r w:rsidRPr="00D92EE9">
        <w:t>L-W-CP</w:t>
      </w:r>
      <w:r w:rsidRPr="00D92EE9">
        <w:tab/>
        <w:t>Legacy Wireless access Control Plane Protocol</w:t>
      </w:r>
    </w:p>
    <w:p w14:paraId="0CA8C163" w14:textId="77777777" w:rsidR="000A31B5" w:rsidRPr="00D92EE9" w:rsidRDefault="000A31B5" w:rsidP="000A31B5">
      <w:pPr>
        <w:pStyle w:val="EW"/>
      </w:pPr>
      <w:r w:rsidRPr="00D92EE9">
        <w:t>L-W-UP</w:t>
      </w:r>
      <w:r w:rsidRPr="00D92EE9">
        <w:tab/>
        <w:t>Legacy Wireless access User Plane Protocol</w:t>
      </w:r>
    </w:p>
    <w:p w14:paraId="410FB61A" w14:textId="77777777" w:rsidR="000A31B5" w:rsidRPr="00D92EE9" w:rsidRDefault="000A31B5" w:rsidP="000A31B5">
      <w:pPr>
        <w:pStyle w:val="EW"/>
      </w:pPr>
      <w:r w:rsidRPr="00D92EE9">
        <w:t>MLD</w:t>
      </w:r>
      <w:r w:rsidRPr="00D92EE9">
        <w:tab/>
        <w:t>Multicast Listener Discovery</w:t>
      </w:r>
    </w:p>
    <w:p w14:paraId="12C9D3B2" w14:textId="77777777" w:rsidR="000A31B5" w:rsidRPr="00D92EE9" w:rsidRDefault="000A31B5" w:rsidP="000A31B5">
      <w:pPr>
        <w:pStyle w:val="EW"/>
      </w:pPr>
      <w:r w:rsidRPr="00D92EE9">
        <w:t>RG</w:t>
      </w:r>
      <w:r w:rsidRPr="00D92EE9">
        <w:tab/>
        <w:t>Residential Gateway</w:t>
      </w:r>
    </w:p>
    <w:p w14:paraId="63CB1BBE" w14:textId="77777777" w:rsidR="000A31B5" w:rsidRPr="00D92EE9" w:rsidRDefault="000A31B5" w:rsidP="000A31B5">
      <w:pPr>
        <w:pStyle w:val="EW"/>
      </w:pPr>
      <w:r w:rsidRPr="00D92EE9">
        <w:t>RG-LWAC</w:t>
      </w:r>
      <w:r w:rsidRPr="00D92EE9">
        <w:tab/>
        <w:t>RG Level Wireline Access Characteristics</w:t>
      </w:r>
    </w:p>
    <w:p w14:paraId="01F43E31" w14:textId="77777777" w:rsidR="000A31B5" w:rsidRPr="00D92EE9" w:rsidRDefault="000A31B5" w:rsidP="000A31B5">
      <w:pPr>
        <w:pStyle w:val="EW"/>
      </w:pPr>
      <w:r w:rsidRPr="00D92EE9">
        <w:t>USP</w:t>
      </w:r>
      <w:r w:rsidRPr="00D92EE9">
        <w:tab/>
        <w:t>User Services Platform</w:t>
      </w:r>
    </w:p>
    <w:p w14:paraId="12027C13" w14:textId="77777777" w:rsidR="000A31B5" w:rsidRPr="00D92EE9" w:rsidRDefault="000A31B5" w:rsidP="000A31B5">
      <w:pPr>
        <w:pStyle w:val="EW"/>
      </w:pPr>
      <w:r w:rsidRPr="00D92EE9">
        <w:t>W-5GAN</w:t>
      </w:r>
      <w:r w:rsidRPr="00D92EE9">
        <w:tab/>
        <w:t>Wireline 5G Access Network</w:t>
      </w:r>
    </w:p>
    <w:p w14:paraId="045EA712" w14:textId="77777777" w:rsidR="000A31B5" w:rsidRPr="00D92EE9" w:rsidRDefault="000A31B5" w:rsidP="000A31B5">
      <w:pPr>
        <w:pStyle w:val="EW"/>
      </w:pPr>
      <w:r w:rsidRPr="00D92EE9">
        <w:t>W-5GCAN</w:t>
      </w:r>
      <w:r w:rsidRPr="00D92EE9">
        <w:tab/>
        <w:t>Wireline 5G Cable Access Network</w:t>
      </w:r>
    </w:p>
    <w:p w14:paraId="3E3C1091" w14:textId="77777777" w:rsidR="000A31B5" w:rsidRPr="00D92EE9" w:rsidRDefault="000A31B5" w:rsidP="000A31B5">
      <w:pPr>
        <w:pStyle w:val="EW"/>
      </w:pPr>
      <w:r w:rsidRPr="00D92EE9">
        <w:t>W-5GBAN</w:t>
      </w:r>
      <w:r w:rsidRPr="00D92EE9">
        <w:tab/>
        <w:t>Wireline BBF Access Network</w:t>
      </w:r>
    </w:p>
    <w:p w14:paraId="215458E7" w14:textId="77777777" w:rsidR="000A31B5" w:rsidRPr="00D92EE9" w:rsidRDefault="000A31B5" w:rsidP="000A31B5">
      <w:pPr>
        <w:pStyle w:val="EW"/>
      </w:pPr>
      <w:r w:rsidRPr="00D92EE9">
        <w:t>W-CP</w:t>
      </w:r>
      <w:r w:rsidRPr="00D92EE9">
        <w:tab/>
        <w:t>Wireline access Control Plane protocol</w:t>
      </w:r>
    </w:p>
    <w:p w14:paraId="3BE361AC" w14:textId="77777777" w:rsidR="000A31B5" w:rsidRPr="00D92EE9" w:rsidRDefault="000A31B5" w:rsidP="000A31B5">
      <w:pPr>
        <w:pStyle w:val="EW"/>
      </w:pPr>
      <w:r w:rsidRPr="00D92EE9">
        <w:t>W-UP</w:t>
      </w:r>
      <w:r w:rsidRPr="00D92EE9">
        <w:tab/>
        <w:t>Wireline access User Plane protocol</w:t>
      </w:r>
    </w:p>
    <w:p w14:paraId="1D26CF77" w14:textId="77777777" w:rsidR="000A31B5" w:rsidRPr="00D92EE9" w:rsidRDefault="000A31B5" w:rsidP="000A31B5">
      <w:pPr>
        <w:pStyle w:val="EW"/>
      </w:pPr>
    </w:p>
    <w:p w14:paraId="74F1C2BF" w14:textId="77777777" w:rsidR="000A31B5" w:rsidRPr="00D92EE9" w:rsidRDefault="000A31B5" w:rsidP="000A31B5">
      <w:pPr>
        <w:pStyle w:val="Heading1"/>
      </w:pPr>
      <w:bookmarkStart w:id="15" w:name="_Toc145931870"/>
      <w:r w:rsidRPr="00D92EE9">
        <w:t>4</w:t>
      </w:r>
      <w:r w:rsidRPr="00D92EE9">
        <w:tab/>
        <w:t>High level features</w:t>
      </w:r>
      <w:bookmarkEnd w:id="15"/>
    </w:p>
    <w:p w14:paraId="79C91444" w14:textId="10CA5B9C" w:rsidR="000A31B5" w:rsidRPr="00D92EE9" w:rsidRDefault="000A31B5" w:rsidP="000A31B5">
      <w:r w:rsidRPr="00D92EE9">
        <w:t xml:space="preserve">This clause specifies high level description equivalent to </w:t>
      </w:r>
      <w:r w:rsidR="005A2F14" w:rsidRPr="00D92EE9">
        <w:t>TS</w:t>
      </w:r>
      <w:r w:rsidR="005A2F14">
        <w:t> </w:t>
      </w:r>
      <w:r w:rsidR="005A2F14" w:rsidRPr="00D92EE9">
        <w:t>23.501</w:t>
      </w:r>
      <w:r w:rsidR="005A2F14">
        <w:t> </w:t>
      </w:r>
      <w:r w:rsidR="005A2F14" w:rsidRPr="00D92EE9">
        <w:t>[</w:t>
      </w:r>
      <w:r w:rsidRPr="00D92EE9">
        <w:t>2].</w:t>
      </w:r>
    </w:p>
    <w:p w14:paraId="321B70B6" w14:textId="77777777" w:rsidR="000A31B5" w:rsidRPr="00D92EE9" w:rsidRDefault="000A31B5" w:rsidP="000A31B5">
      <w:pPr>
        <w:pStyle w:val="Heading2"/>
      </w:pPr>
      <w:bookmarkStart w:id="16" w:name="_Toc145931871"/>
      <w:r w:rsidRPr="00D92EE9">
        <w:t>4.1</w:t>
      </w:r>
      <w:r w:rsidRPr="00D92EE9">
        <w:tab/>
        <w:t>General</w:t>
      </w:r>
      <w:bookmarkEnd w:id="16"/>
    </w:p>
    <w:p w14:paraId="61BFC145" w14:textId="77777777" w:rsidR="000A31B5" w:rsidRPr="00D92EE9" w:rsidRDefault="000A31B5" w:rsidP="000A31B5">
      <w:r w:rsidRPr="00D92EE9">
        <w:t>The roaming support for W-5GAN access is not specified in this release.</w:t>
      </w:r>
    </w:p>
    <w:p w14:paraId="14665507" w14:textId="77777777" w:rsidR="000A31B5" w:rsidRPr="00D92EE9" w:rsidRDefault="000A31B5" w:rsidP="000A31B5">
      <w:r w:rsidRPr="00D92EE9">
        <w:t>The usage of Trusted or Untrusted access to 5GC by a 5G-RG or by a FN RG is not applicable.</w:t>
      </w:r>
    </w:p>
    <w:p w14:paraId="34D8A2AB" w14:textId="77777777" w:rsidR="000A31B5" w:rsidRPr="00D92EE9" w:rsidRDefault="000A31B5" w:rsidP="000A31B5">
      <w:pPr>
        <w:pStyle w:val="Heading2"/>
      </w:pPr>
      <w:bookmarkStart w:id="17" w:name="_Toc145931872"/>
      <w:r w:rsidRPr="00D92EE9">
        <w:lastRenderedPageBreak/>
        <w:t>4.2</w:t>
      </w:r>
      <w:r w:rsidRPr="00D92EE9">
        <w:tab/>
        <w:t>Network Access Control</w:t>
      </w:r>
      <w:bookmarkEnd w:id="17"/>
    </w:p>
    <w:p w14:paraId="75E54BA4" w14:textId="77777777" w:rsidR="000A31B5" w:rsidRPr="00D92EE9" w:rsidRDefault="000A31B5" w:rsidP="000A31B5">
      <w:pPr>
        <w:pStyle w:val="Heading3"/>
      </w:pPr>
      <w:bookmarkStart w:id="18" w:name="_Toc145931873"/>
      <w:r w:rsidRPr="00D92EE9">
        <w:t>4.2.0</w:t>
      </w:r>
      <w:r w:rsidRPr="00D92EE9">
        <w:tab/>
        <w:t>General</w:t>
      </w:r>
      <w:bookmarkEnd w:id="18"/>
    </w:p>
    <w:p w14:paraId="7893C464" w14:textId="2FAF8308" w:rsidR="000A31B5" w:rsidRPr="00D92EE9" w:rsidRDefault="000A31B5" w:rsidP="000A31B5">
      <w:r w:rsidRPr="00D92EE9">
        <w:t xml:space="preserve">This clause specifies the delta related to network access control defined in </w:t>
      </w:r>
      <w:r w:rsidR="005A2F14" w:rsidRPr="00D92EE9">
        <w:t>TS</w:t>
      </w:r>
      <w:r w:rsidR="005A2F14">
        <w:t> </w:t>
      </w:r>
      <w:r w:rsidR="005A2F14" w:rsidRPr="00D92EE9">
        <w:t>23.501</w:t>
      </w:r>
      <w:r w:rsidR="005A2F14">
        <w:t> </w:t>
      </w:r>
      <w:r w:rsidR="005A2F14" w:rsidRPr="00D92EE9">
        <w:t>[</w:t>
      </w:r>
      <w:r w:rsidRPr="00D92EE9">
        <w:t>2] clause 5.2.</w:t>
      </w:r>
    </w:p>
    <w:p w14:paraId="57E22D3C" w14:textId="77777777" w:rsidR="000A31B5" w:rsidRPr="00D92EE9" w:rsidRDefault="000A31B5" w:rsidP="000A31B5">
      <w:pPr>
        <w:pStyle w:val="Heading3"/>
      </w:pPr>
      <w:bookmarkStart w:id="19" w:name="_Toc145931874"/>
      <w:r w:rsidRPr="00D92EE9">
        <w:t>4.2.1</w:t>
      </w:r>
      <w:r w:rsidRPr="00D92EE9">
        <w:tab/>
        <w:t>Network selection</w:t>
      </w:r>
      <w:bookmarkEnd w:id="19"/>
    </w:p>
    <w:p w14:paraId="1AEE28D9" w14:textId="3178C6C5" w:rsidR="000A31B5" w:rsidRPr="00D92EE9" w:rsidRDefault="000A31B5" w:rsidP="000A31B5">
      <w:r w:rsidRPr="00D92EE9">
        <w:t xml:space="preserve">In the case of 5G-RG or FN-RG connected via W-5GAN the PLMN selection specification defined in </w:t>
      </w:r>
      <w:r w:rsidR="005A2F14" w:rsidRPr="00D92EE9">
        <w:t>TS</w:t>
      </w:r>
      <w:r w:rsidR="005A2F14">
        <w:t> </w:t>
      </w:r>
      <w:r w:rsidR="005A2F14" w:rsidRPr="00D92EE9">
        <w:t>22.011</w:t>
      </w:r>
      <w:r w:rsidR="005A2F14">
        <w:t> </w:t>
      </w:r>
      <w:r w:rsidR="005A2F14" w:rsidRPr="00D92EE9">
        <w:t>[</w:t>
      </w:r>
      <w:r w:rsidRPr="00D92EE9">
        <w:t xml:space="preserve">25] and in </w:t>
      </w:r>
      <w:r w:rsidR="005A2F14" w:rsidRPr="00D92EE9">
        <w:t>TS</w:t>
      </w:r>
      <w:r w:rsidR="005A2F14">
        <w:t> </w:t>
      </w:r>
      <w:r w:rsidR="005A2F14" w:rsidRPr="00D92EE9">
        <w:t>23.122</w:t>
      </w:r>
      <w:r w:rsidR="005A2F14">
        <w:t> </w:t>
      </w:r>
      <w:r w:rsidR="005A2F14" w:rsidRPr="00D92EE9">
        <w:t>[</w:t>
      </w:r>
      <w:r w:rsidRPr="00D92EE9">
        <w:t>26] is not applicable. The HPLMN is implicitly selected by wired physical connectivity between 5G-RG or FN-RG and W-AGF.</w:t>
      </w:r>
    </w:p>
    <w:p w14:paraId="3DA1BC56" w14:textId="77777777" w:rsidR="000A31B5" w:rsidRPr="00D92EE9" w:rsidRDefault="000A31B5" w:rsidP="000A31B5">
      <w:pPr>
        <w:pStyle w:val="NO"/>
      </w:pPr>
      <w:r w:rsidRPr="00D92EE9">
        <w:t>NOTE 1:</w:t>
      </w:r>
      <w:r w:rsidRPr="00D92EE9">
        <w:tab/>
        <w:t>The 5G-RG or FN-RG can only connect to a single physical wired access W-5GAN to a W-AGF configured at line provisioning by the operator, in addition no PLMN information is advertised by AS protocols in W-5GAN, since the Network selection feature is not supported.</w:t>
      </w:r>
    </w:p>
    <w:p w14:paraId="00C30F3B" w14:textId="77777777" w:rsidR="000A31B5" w:rsidRPr="00D92EE9" w:rsidRDefault="000A31B5" w:rsidP="000A31B5">
      <w:r w:rsidRPr="00D92EE9">
        <w:t>The roaming scenario is not supported in this Release of the specification.</w:t>
      </w:r>
    </w:p>
    <w:p w14:paraId="562BF1B2" w14:textId="04829EE1" w:rsidR="000A31B5" w:rsidRPr="00D92EE9" w:rsidRDefault="000A31B5" w:rsidP="000A31B5">
      <w:r w:rsidRPr="00D92EE9">
        <w:t xml:space="preserve">In the case of 5G-RG connected via FWA </w:t>
      </w:r>
      <w:r w:rsidR="005A2F14" w:rsidRPr="00D92EE9">
        <w:t>TS</w:t>
      </w:r>
      <w:r w:rsidR="005A2F14">
        <w:t> </w:t>
      </w:r>
      <w:r w:rsidR="005A2F14" w:rsidRPr="00D92EE9">
        <w:t>23.501</w:t>
      </w:r>
      <w:r w:rsidR="005A2F14">
        <w:t> </w:t>
      </w:r>
      <w:r w:rsidR="005A2F14" w:rsidRPr="00D92EE9">
        <w:t>[</w:t>
      </w:r>
      <w:r w:rsidRPr="00D92EE9">
        <w:t>2] clause 5.2.2 applies with the following difference:</w:t>
      </w:r>
    </w:p>
    <w:p w14:paraId="6EE41A65" w14:textId="198E8E22" w:rsidR="000A31B5" w:rsidRPr="00D92EE9" w:rsidRDefault="000A31B5" w:rsidP="000A31B5">
      <w:pPr>
        <w:pStyle w:val="B1"/>
      </w:pPr>
      <w:r w:rsidRPr="00D92EE9">
        <w:t>-</w:t>
      </w:r>
      <w:r w:rsidRPr="00D92EE9">
        <w:tab/>
        <w:t xml:space="preserve">The PLMN selection defined in </w:t>
      </w:r>
      <w:r w:rsidR="005A2F14" w:rsidRPr="00D92EE9">
        <w:t>TS</w:t>
      </w:r>
      <w:r w:rsidR="005A2F14">
        <w:t> </w:t>
      </w:r>
      <w:r w:rsidR="005A2F14" w:rsidRPr="00D92EE9">
        <w:t>22.011</w:t>
      </w:r>
      <w:r w:rsidR="005A2F14">
        <w:t> </w:t>
      </w:r>
      <w:r w:rsidR="005A2F14" w:rsidRPr="00D92EE9">
        <w:t>[</w:t>
      </w:r>
      <w:r w:rsidRPr="00D92EE9">
        <w:t xml:space="preserve">25] and in </w:t>
      </w:r>
      <w:r w:rsidR="005A2F14" w:rsidRPr="00D92EE9">
        <w:t>TS</w:t>
      </w:r>
      <w:r w:rsidR="005A2F14">
        <w:t> </w:t>
      </w:r>
      <w:r w:rsidR="005A2F14" w:rsidRPr="00D92EE9">
        <w:t>23.122</w:t>
      </w:r>
      <w:r w:rsidR="005A2F14">
        <w:t> </w:t>
      </w:r>
      <w:r w:rsidR="005A2F14" w:rsidRPr="00D92EE9">
        <w:t>[</w:t>
      </w:r>
      <w:r w:rsidRPr="00D92EE9">
        <w:t>26] applies with the UE replaced by 5G-RG.</w:t>
      </w:r>
    </w:p>
    <w:p w14:paraId="3FD58D1A" w14:textId="77777777" w:rsidR="000A31B5" w:rsidRPr="00D92EE9" w:rsidRDefault="000A31B5" w:rsidP="000A31B5">
      <w:pPr>
        <w:pStyle w:val="Heading3"/>
        <w:rPr>
          <w:rFonts w:eastAsia="MS Mincho"/>
        </w:rPr>
      </w:pPr>
      <w:bookmarkStart w:id="20" w:name="_Toc145931875"/>
      <w:r w:rsidRPr="00D92EE9">
        <w:t>4.2.2</w:t>
      </w:r>
      <w:r w:rsidRPr="00D92EE9">
        <w:tab/>
      </w:r>
      <w:r w:rsidRPr="00D92EE9">
        <w:rPr>
          <w:rFonts w:eastAsia="MS Mincho"/>
        </w:rPr>
        <w:t>Identification and authentication</w:t>
      </w:r>
      <w:bookmarkEnd w:id="20"/>
    </w:p>
    <w:p w14:paraId="7E92F462" w14:textId="2E69CE67" w:rsidR="000A31B5" w:rsidRPr="00D92EE9" w:rsidRDefault="000A31B5" w:rsidP="000A31B5">
      <w:r w:rsidRPr="00D92EE9">
        <w:t xml:space="preserve">In the case of 5G-RG connected via W-5GAN or FWA, the specification defined in </w:t>
      </w:r>
      <w:r w:rsidR="005A2F14" w:rsidRPr="00D92EE9">
        <w:t>TS</w:t>
      </w:r>
      <w:r w:rsidR="005A2F14">
        <w:t> </w:t>
      </w:r>
      <w:r w:rsidR="005A2F14" w:rsidRPr="00D92EE9">
        <w:t>23.501</w:t>
      </w:r>
      <w:r w:rsidR="005A2F14">
        <w:t> </w:t>
      </w:r>
      <w:r w:rsidR="005A2F14" w:rsidRPr="00D92EE9">
        <w:t>[</w:t>
      </w:r>
      <w:r w:rsidRPr="00D92EE9">
        <w:t>2] clause 5.2.3 applies with the following difference:</w:t>
      </w:r>
    </w:p>
    <w:p w14:paraId="66B660EA" w14:textId="77777777" w:rsidR="000A31B5" w:rsidRPr="00D92EE9" w:rsidRDefault="000A31B5" w:rsidP="000A31B5">
      <w:pPr>
        <w:pStyle w:val="B1"/>
      </w:pPr>
      <w:r w:rsidRPr="00D92EE9">
        <w:t>-</w:t>
      </w:r>
      <w:r w:rsidRPr="00D92EE9">
        <w:tab/>
        <w:t>UE is replaced by 5G-RG.</w:t>
      </w:r>
    </w:p>
    <w:p w14:paraId="7DB0E106" w14:textId="327C8EF9" w:rsidR="000A31B5" w:rsidRPr="00D92EE9" w:rsidRDefault="000A31B5" w:rsidP="000A31B5">
      <w:r w:rsidRPr="00D92EE9">
        <w:t xml:space="preserve">In the case of FN-RG connected via W-5GAN, the specification defined in </w:t>
      </w:r>
      <w:r w:rsidR="005A2F14" w:rsidRPr="00D92EE9">
        <w:t>TS</w:t>
      </w:r>
      <w:r w:rsidR="005A2F14">
        <w:t> </w:t>
      </w:r>
      <w:r w:rsidR="005A2F14" w:rsidRPr="00D92EE9">
        <w:t>23.501</w:t>
      </w:r>
      <w:r w:rsidR="005A2F14">
        <w:t> </w:t>
      </w:r>
      <w:r w:rsidR="005A2F14" w:rsidRPr="00D92EE9">
        <w:t>[</w:t>
      </w:r>
      <w:r w:rsidRPr="00D92EE9">
        <w:t>2] clause 5.2.3 applies with the following differences:</w:t>
      </w:r>
    </w:p>
    <w:p w14:paraId="05B5923A" w14:textId="77777777" w:rsidR="000A31B5" w:rsidRPr="00D92EE9" w:rsidRDefault="000A31B5" w:rsidP="000A31B5">
      <w:pPr>
        <w:pStyle w:val="B1"/>
      </w:pPr>
      <w:r w:rsidRPr="00D92EE9">
        <w:t>-</w:t>
      </w:r>
      <w:r w:rsidRPr="00D92EE9">
        <w:tab/>
        <w:t>UE is replaced by FN-RG.</w:t>
      </w:r>
    </w:p>
    <w:p w14:paraId="21B7760B" w14:textId="77777777" w:rsidR="000A31B5" w:rsidRPr="00D92EE9" w:rsidRDefault="000A31B5" w:rsidP="000A31B5">
      <w:pPr>
        <w:pStyle w:val="B1"/>
      </w:pPr>
      <w:r w:rsidRPr="00D92EE9">
        <w:t>-</w:t>
      </w:r>
      <w:r w:rsidRPr="00D92EE9">
        <w:tab/>
        <w:t>The W-AGF provides the NAS signalling connection to the 5GC on behalf of the FN-RG.</w:t>
      </w:r>
    </w:p>
    <w:p w14:paraId="1638359A" w14:textId="42AF116C" w:rsidR="000A31B5" w:rsidRPr="00D92EE9" w:rsidRDefault="000A31B5" w:rsidP="000A31B5">
      <w:pPr>
        <w:pStyle w:val="B1"/>
      </w:pPr>
      <w:r w:rsidRPr="00D92EE9">
        <w:t>-</w:t>
      </w:r>
      <w:r w:rsidRPr="00D92EE9">
        <w:tab/>
        <w:t xml:space="preserve">The W-5GAN may authenticate the FN-BRG per BBF specification </w:t>
      </w:r>
      <w:r w:rsidR="00DB663B" w:rsidRPr="00D92EE9">
        <w:t>BBF TR</w:t>
      </w:r>
      <w:r w:rsidRPr="00D92EE9">
        <w:t>-456 [9] and WT-457 [10]. The W-5GAN may authenticate the FN-CRG per CableLabs DOCSIS MULPI [8].</w:t>
      </w:r>
    </w:p>
    <w:p w14:paraId="056D11DE" w14:textId="77777777" w:rsidR="000A31B5" w:rsidRPr="00D92EE9" w:rsidRDefault="000A31B5" w:rsidP="000A31B5">
      <w:pPr>
        <w:pStyle w:val="Heading3"/>
        <w:rPr>
          <w:rFonts w:eastAsia="MS Mincho"/>
        </w:rPr>
      </w:pPr>
      <w:bookmarkStart w:id="21" w:name="_Toc145931876"/>
      <w:r w:rsidRPr="00D92EE9">
        <w:t>4.2.3</w:t>
      </w:r>
      <w:r w:rsidRPr="00D92EE9">
        <w:tab/>
      </w:r>
      <w:r w:rsidRPr="00D92EE9">
        <w:rPr>
          <w:rFonts w:eastAsia="MS Mincho"/>
        </w:rPr>
        <w:t>Authorisation</w:t>
      </w:r>
      <w:bookmarkEnd w:id="21"/>
    </w:p>
    <w:p w14:paraId="4453189C" w14:textId="4C6DC4A9" w:rsidR="000A31B5" w:rsidRPr="00D92EE9" w:rsidRDefault="000A31B5" w:rsidP="000A31B5">
      <w:r w:rsidRPr="00D92EE9">
        <w:t xml:space="preserve">In the case of 5G-RG connected via W-5GAN or FWA, the specification defined in </w:t>
      </w:r>
      <w:r w:rsidR="005A2F14" w:rsidRPr="00D92EE9">
        <w:t>TS</w:t>
      </w:r>
      <w:r w:rsidR="005A2F14">
        <w:t> </w:t>
      </w:r>
      <w:r w:rsidR="005A2F14" w:rsidRPr="00D92EE9">
        <w:t>23.501</w:t>
      </w:r>
      <w:r w:rsidR="005A2F14">
        <w:t> </w:t>
      </w:r>
      <w:r w:rsidR="005A2F14" w:rsidRPr="00D92EE9">
        <w:t>[</w:t>
      </w:r>
      <w:r w:rsidRPr="00D92EE9">
        <w:t>2] clause 5.2.4 applies with the following differences:</w:t>
      </w:r>
    </w:p>
    <w:p w14:paraId="42E403E5" w14:textId="77777777" w:rsidR="000A31B5" w:rsidRPr="00D92EE9" w:rsidRDefault="000A31B5" w:rsidP="000A31B5">
      <w:pPr>
        <w:pStyle w:val="B1"/>
      </w:pPr>
      <w:r w:rsidRPr="00D92EE9">
        <w:t>-</w:t>
      </w:r>
      <w:r w:rsidRPr="00D92EE9">
        <w:tab/>
        <w:t>UE is replaced by 5G-RG.</w:t>
      </w:r>
    </w:p>
    <w:p w14:paraId="40763F42" w14:textId="34C8DD12" w:rsidR="000A31B5" w:rsidRPr="00D92EE9" w:rsidRDefault="000A31B5" w:rsidP="000A31B5">
      <w:r w:rsidRPr="00D92EE9">
        <w:t xml:space="preserve">In the case of FN-RG connected via W-5GAN, the specification defined in </w:t>
      </w:r>
      <w:r w:rsidR="005A2F14" w:rsidRPr="00D92EE9">
        <w:t>TS</w:t>
      </w:r>
      <w:r w:rsidR="005A2F14">
        <w:t> </w:t>
      </w:r>
      <w:r w:rsidR="005A2F14" w:rsidRPr="00D92EE9">
        <w:t>23.501</w:t>
      </w:r>
      <w:r w:rsidR="005A2F14">
        <w:t> </w:t>
      </w:r>
      <w:r w:rsidR="005A2F14" w:rsidRPr="00D92EE9">
        <w:t>[</w:t>
      </w:r>
      <w:r w:rsidRPr="00D92EE9">
        <w:t>2] clause 5.2.4 applies with the following differences:</w:t>
      </w:r>
    </w:p>
    <w:p w14:paraId="1365A35E" w14:textId="77777777" w:rsidR="000A31B5" w:rsidRPr="00D92EE9" w:rsidRDefault="000A31B5" w:rsidP="000A31B5">
      <w:pPr>
        <w:pStyle w:val="B1"/>
      </w:pPr>
      <w:r w:rsidRPr="00D92EE9">
        <w:t>-</w:t>
      </w:r>
      <w:r w:rsidRPr="00D92EE9">
        <w:tab/>
        <w:t>UE is replaced by FN-RG.</w:t>
      </w:r>
    </w:p>
    <w:p w14:paraId="3D38FF33" w14:textId="77777777" w:rsidR="000A31B5" w:rsidRPr="00D92EE9" w:rsidRDefault="000A31B5" w:rsidP="000A31B5">
      <w:pPr>
        <w:pStyle w:val="B1"/>
      </w:pPr>
      <w:r w:rsidRPr="00D92EE9">
        <w:t>-</w:t>
      </w:r>
      <w:r w:rsidRPr="00D92EE9">
        <w:tab/>
        <w:t>W-AGF performs the UE Registration procedure on behalf of the FN-RG.</w:t>
      </w:r>
    </w:p>
    <w:p w14:paraId="4EA32E41" w14:textId="77777777" w:rsidR="000A31B5" w:rsidRPr="00D92EE9" w:rsidRDefault="000A31B5" w:rsidP="000A31B5">
      <w:pPr>
        <w:pStyle w:val="Heading3"/>
        <w:rPr>
          <w:rFonts w:eastAsia="MS Mincho"/>
        </w:rPr>
      </w:pPr>
      <w:bookmarkStart w:id="22" w:name="_Toc145931877"/>
      <w:r w:rsidRPr="00D92EE9">
        <w:t>4.2.4</w:t>
      </w:r>
      <w:r w:rsidRPr="00D92EE9">
        <w:tab/>
      </w:r>
      <w:r w:rsidRPr="00D92EE9">
        <w:rPr>
          <w:rFonts w:eastAsia="MS Mincho"/>
        </w:rPr>
        <w:t>Access control and barring</w:t>
      </w:r>
      <w:bookmarkEnd w:id="22"/>
    </w:p>
    <w:p w14:paraId="65324E93" w14:textId="066DB155" w:rsidR="000A31B5" w:rsidRPr="00D92EE9" w:rsidRDefault="000A31B5" w:rsidP="000A31B5">
      <w:r w:rsidRPr="00D92EE9">
        <w:t xml:space="preserve">In the case of 5G-RG or FN-RG connected via W-5GAN the Access Control and Barring defined in </w:t>
      </w:r>
      <w:r w:rsidR="005A2F14" w:rsidRPr="00D92EE9">
        <w:t>TS</w:t>
      </w:r>
      <w:r w:rsidR="005A2F14">
        <w:t> </w:t>
      </w:r>
      <w:r w:rsidR="005A2F14" w:rsidRPr="00D92EE9">
        <w:t>23.501</w:t>
      </w:r>
      <w:r w:rsidR="005A2F14">
        <w:t> </w:t>
      </w:r>
      <w:r w:rsidR="005A2F14" w:rsidRPr="00D92EE9">
        <w:t>[</w:t>
      </w:r>
      <w:r w:rsidRPr="00D92EE9">
        <w:t>2] clause 5.2.5 is not applicable.</w:t>
      </w:r>
    </w:p>
    <w:p w14:paraId="55FD4ADF" w14:textId="6CDF38D5" w:rsidR="000A31B5" w:rsidRPr="00D92EE9" w:rsidRDefault="000A31B5" w:rsidP="000A31B5">
      <w:r w:rsidRPr="00D92EE9">
        <w:t xml:space="preserve">In the case of 5G-RG connected via FWA the specification defined in </w:t>
      </w:r>
      <w:r w:rsidR="005A2F14" w:rsidRPr="00D92EE9">
        <w:t>TS</w:t>
      </w:r>
      <w:r w:rsidR="005A2F14">
        <w:t> </w:t>
      </w:r>
      <w:r w:rsidR="005A2F14" w:rsidRPr="00D92EE9">
        <w:t>23.501</w:t>
      </w:r>
      <w:r w:rsidR="005A2F14">
        <w:t> </w:t>
      </w:r>
      <w:r w:rsidR="005A2F14" w:rsidRPr="00D92EE9">
        <w:t>[</w:t>
      </w:r>
      <w:r w:rsidRPr="00D92EE9">
        <w:t>2] clause 5.2.5 applies with the following difference:</w:t>
      </w:r>
    </w:p>
    <w:p w14:paraId="712E354F" w14:textId="77777777" w:rsidR="000A31B5" w:rsidRPr="00D92EE9" w:rsidRDefault="000A31B5" w:rsidP="000A31B5">
      <w:pPr>
        <w:pStyle w:val="B1"/>
      </w:pPr>
      <w:r w:rsidRPr="00D92EE9">
        <w:t>-</w:t>
      </w:r>
      <w:r w:rsidRPr="00D92EE9">
        <w:tab/>
        <w:t>UE is replaced by 5G-RG.</w:t>
      </w:r>
    </w:p>
    <w:p w14:paraId="14C011E9" w14:textId="77777777" w:rsidR="000A31B5" w:rsidRPr="00D92EE9" w:rsidRDefault="000A31B5" w:rsidP="000A31B5">
      <w:pPr>
        <w:pStyle w:val="Heading3"/>
        <w:rPr>
          <w:rFonts w:eastAsia="MS Mincho"/>
        </w:rPr>
      </w:pPr>
      <w:bookmarkStart w:id="23" w:name="_Toc145931878"/>
      <w:r w:rsidRPr="00D92EE9">
        <w:lastRenderedPageBreak/>
        <w:t>4.2.5</w:t>
      </w:r>
      <w:r w:rsidRPr="00D92EE9">
        <w:tab/>
      </w:r>
      <w:r w:rsidRPr="00D92EE9">
        <w:rPr>
          <w:rFonts w:eastAsia="MS Mincho"/>
        </w:rPr>
        <w:t>Policy control</w:t>
      </w:r>
      <w:bookmarkEnd w:id="23"/>
    </w:p>
    <w:p w14:paraId="277BD503" w14:textId="77777777" w:rsidR="000A31B5" w:rsidRPr="00D92EE9" w:rsidRDefault="000A31B5" w:rsidP="000A31B5">
      <w:r w:rsidRPr="00D92EE9">
        <w:t>Policy control is specified in clause 9.</w:t>
      </w:r>
    </w:p>
    <w:p w14:paraId="54A7A4DD" w14:textId="77777777" w:rsidR="000A31B5" w:rsidRPr="00D92EE9" w:rsidRDefault="000A31B5" w:rsidP="000A31B5">
      <w:pPr>
        <w:pStyle w:val="Heading3"/>
        <w:rPr>
          <w:rFonts w:eastAsia="MS Mincho"/>
        </w:rPr>
      </w:pPr>
      <w:bookmarkStart w:id="24" w:name="_Toc145931879"/>
      <w:r w:rsidRPr="00D92EE9">
        <w:t>4.2.6</w:t>
      </w:r>
      <w:r w:rsidRPr="00D92EE9">
        <w:tab/>
      </w:r>
      <w:r w:rsidRPr="00D92EE9">
        <w:rPr>
          <w:rFonts w:eastAsia="MS Mincho"/>
        </w:rPr>
        <w:t>Lawful Interception</w:t>
      </w:r>
      <w:bookmarkEnd w:id="24"/>
    </w:p>
    <w:p w14:paraId="3E6C84C8" w14:textId="4DE43B86" w:rsidR="000A31B5" w:rsidRPr="00D92EE9" w:rsidRDefault="000A31B5" w:rsidP="000A31B5">
      <w:r w:rsidRPr="00D92EE9">
        <w:t xml:space="preserve">In the case of 5G-RG connected via FWA the specification defined in </w:t>
      </w:r>
      <w:r w:rsidR="005A2F14" w:rsidRPr="00D92EE9">
        <w:t>TS</w:t>
      </w:r>
      <w:r w:rsidR="005A2F14">
        <w:t> </w:t>
      </w:r>
      <w:r w:rsidR="005A2F14" w:rsidRPr="00D92EE9">
        <w:t>23.501</w:t>
      </w:r>
      <w:r w:rsidR="005A2F14">
        <w:t> </w:t>
      </w:r>
      <w:r w:rsidR="005A2F14" w:rsidRPr="00D92EE9">
        <w:t>[</w:t>
      </w:r>
      <w:r w:rsidRPr="00D92EE9">
        <w:t>2] clause 5.2.7 applies with the following difference:</w:t>
      </w:r>
    </w:p>
    <w:p w14:paraId="642EC5F8" w14:textId="77777777" w:rsidR="000A31B5" w:rsidRPr="00D92EE9" w:rsidRDefault="000A31B5" w:rsidP="000A31B5">
      <w:pPr>
        <w:pStyle w:val="B1"/>
      </w:pPr>
      <w:r w:rsidRPr="00D92EE9">
        <w:t>-</w:t>
      </w:r>
      <w:r w:rsidRPr="00D92EE9">
        <w:tab/>
        <w:t>UE is replaced by 5G-RG.</w:t>
      </w:r>
    </w:p>
    <w:p w14:paraId="716DA8B6" w14:textId="57C6E215" w:rsidR="000A31B5" w:rsidRPr="00D92EE9" w:rsidRDefault="000A31B5" w:rsidP="000A31B5">
      <w:r w:rsidRPr="00D92EE9">
        <w:t xml:space="preserve">In the case of 5G-RG connected via W-5GAN, the definition and functionality of Lawful Interception defined in </w:t>
      </w:r>
      <w:r w:rsidR="005A2F14" w:rsidRPr="00D92EE9">
        <w:t>TS</w:t>
      </w:r>
      <w:r w:rsidR="005A2F14">
        <w:t> </w:t>
      </w:r>
      <w:r w:rsidR="005A2F14" w:rsidRPr="00D92EE9">
        <w:t>33.126</w:t>
      </w:r>
      <w:r w:rsidR="005A2F14">
        <w:t> </w:t>
      </w:r>
      <w:r w:rsidR="005A2F14" w:rsidRPr="00D92EE9">
        <w:t>[</w:t>
      </w:r>
      <w:r w:rsidRPr="00D92EE9">
        <w:t>32] applies with the following difference:</w:t>
      </w:r>
    </w:p>
    <w:p w14:paraId="16EE445B" w14:textId="77777777" w:rsidR="000A31B5" w:rsidRPr="00D92EE9" w:rsidRDefault="000A31B5" w:rsidP="000A31B5">
      <w:pPr>
        <w:pStyle w:val="B1"/>
      </w:pPr>
      <w:r w:rsidRPr="00D92EE9">
        <w:t>-</w:t>
      </w:r>
      <w:r w:rsidRPr="00D92EE9">
        <w:tab/>
        <w:t>UE is replaced by 5G-RG.</w:t>
      </w:r>
    </w:p>
    <w:p w14:paraId="4DC122D0" w14:textId="4E07D1EB" w:rsidR="000A31B5" w:rsidRPr="00D92EE9" w:rsidRDefault="000A31B5" w:rsidP="000A31B5">
      <w:r w:rsidRPr="00D92EE9">
        <w:t xml:space="preserve">In the case of FN-RG connected via W-5GAN, the definition and functionality of Lawful Interception defined in </w:t>
      </w:r>
      <w:r w:rsidR="005A2F14" w:rsidRPr="00D92EE9">
        <w:t>TS</w:t>
      </w:r>
      <w:r w:rsidR="005A2F14">
        <w:t> </w:t>
      </w:r>
      <w:r w:rsidR="005A2F14" w:rsidRPr="00D92EE9">
        <w:t>33.126</w:t>
      </w:r>
      <w:r w:rsidR="005A2F14">
        <w:t> </w:t>
      </w:r>
      <w:r w:rsidR="005A2F14" w:rsidRPr="00D92EE9">
        <w:t>[</w:t>
      </w:r>
      <w:r w:rsidRPr="00D92EE9">
        <w:t>32] applies with the following difference:</w:t>
      </w:r>
    </w:p>
    <w:p w14:paraId="0561518B" w14:textId="77777777" w:rsidR="000A31B5" w:rsidRPr="00D92EE9" w:rsidRDefault="000A31B5" w:rsidP="000A31B5">
      <w:pPr>
        <w:pStyle w:val="B1"/>
      </w:pPr>
      <w:r w:rsidRPr="00D92EE9">
        <w:t>-</w:t>
      </w:r>
      <w:r w:rsidRPr="00D92EE9">
        <w:tab/>
        <w:t>UE is replaced by FN-RG, with e.g. the difference that FN-RG may not have a globally unique PEI (as described in clause 4.7.7) and does not hold any 3GPP-based subscriber credentials or subscriber identity information.</w:t>
      </w:r>
    </w:p>
    <w:p w14:paraId="0181FC05" w14:textId="77777777" w:rsidR="000A31B5" w:rsidRPr="00D92EE9" w:rsidRDefault="000A31B5" w:rsidP="000A31B5">
      <w:pPr>
        <w:pStyle w:val="Heading2"/>
      </w:pPr>
      <w:bookmarkStart w:id="25" w:name="_Toc145931880"/>
      <w:r w:rsidRPr="00D92EE9">
        <w:t>4.3</w:t>
      </w:r>
      <w:r w:rsidRPr="00D92EE9">
        <w:tab/>
        <w:t>Registration and Connection Management</w:t>
      </w:r>
      <w:bookmarkEnd w:id="25"/>
    </w:p>
    <w:p w14:paraId="72ADF9F8" w14:textId="77777777" w:rsidR="000A31B5" w:rsidRPr="00D92EE9" w:rsidRDefault="000A31B5" w:rsidP="000A31B5">
      <w:pPr>
        <w:pStyle w:val="Heading3"/>
      </w:pPr>
      <w:bookmarkStart w:id="26" w:name="_Toc145931881"/>
      <w:r w:rsidRPr="00D92EE9">
        <w:t>4.3.1</w:t>
      </w:r>
      <w:r w:rsidRPr="00D92EE9">
        <w:tab/>
        <w:t>Registration management</w:t>
      </w:r>
      <w:bookmarkEnd w:id="26"/>
    </w:p>
    <w:p w14:paraId="175B9B1B" w14:textId="4C7B7958" w:rsidR="000A31B5" w:rsidRPr="00D92EE9" w:rsidRDefault="000A31B5" w:rsidP="000A31B5">
      <w:r w:rsidRPr="00D92EE9">
        <w:t xml:space="preserve">Registration management when 5G-RG or FN-RG is connected to 5GC via wireline access is described in </w:t>
      </w:r>
      <w:r w:rsidR="005A2F14" w:rsidRPr="00D92EE9">
        <w:t>TS</w:t>
      </w:r>
      <w:r w:rsidR="005A2F14">
        <w:t> </w:t>
      </w:r>
      <w:r w:rsidR="005A2F14" w:rsidRPr="00D92EE9">
        <w:t>23.501</w:t>
      </w:r>
      <w:r w:rsidR="005A2F14">
        <w:t> </w:t>
      </w:r>
      <w:r w:rsidR="005A2F14" w:rsidRPr="00D92EE9">
        <w:t>[</w:t>
      </w:r>
      <w:r w:rsidRPr="00D92EE9">
        <w:t>2] clause 5.5.1.</w:t>
      </w:r>
    </w:p>
    <w:p w14:paraId="305A0B23" w14:textId="1395FD37" w:rsidR="000A31B5" w:rsidRPr="00D92EE9" w:rsidRDefault="000A31B5" w:rsidP="000A31B5">
      <w:r w:rsidRPr="00D92EE9">
        <w:t xml:space="preserve">Registration management when 5G-RG is connected to 5GC via NG RAN access is described in </w:t>
      </w:r>
      <w:r w:rsidR="005A2F14" w:rsidRPr="00D92EE9">
        <w:t>TS</w:t>
      </w:r>
      <w:r w:rsidR="005A2F14">
        <w:t> </w:t>
      </w:r>
      <w:r w:rsidR="005A2F14" w:rsidRPr="00D92EE9">
        <w:t>23.501</w:t>
      </w:r>
      <w:r w:rsidR="005A2F14">
        <w:t> </w:t>
      </w:r>
      <w:r w:rsidR="005A2F14" w:rsidRPr="00D92EE9">
        <w:t>[</w:t>
      </w:r>
      <w:r w:rsidRPr="00D92EE9">
        <w:t>2], clause 5.3.2.</w:t>
      </w:r>
    </w:p>
    <w:p w14:paraId="096A1DA0" w14:textId="77777777" w:rsidR="000A31B5" w:rsidRPr="00D92EE9" w:rsidRDefault="000A31B5" w:rsidP="000A31B5">
      <w:pPr>
        <w:pStyle w:val="Heading3"/>
      </w:pPr>
      <w:bookmarkStart w:id="27" w:name="_Toc145931882"/>
      <w:r w:rsidRPr="00D92EE9">
        <w:t>4.3.2</w:t>
      </w:r>
      <w:r w:rsidRPr="00D92EE9">
        <w:tab/>
        <w:t>Connection management</w:t>
      </w:r>
      <w:bookmarkEnd w:id="27"/>
    </w:p>
    <w:p w14:paraId="46FF49C8" w14:textId="1CFE6C86" w:rsidR="000A31B5" w:rsidRPr="00D92EE9" w:rsidRDefault="000A31B5" w:rsidP="000A31B5">
      <w:r w:rsidRPr="00D92EE9">
        <w:t xml:space="preserve">Connection management when 5G-RG or FN-RG is connected to 5GC via wireline access is described in </w:t>
      </w:r>
      <w:r w:rsidR="005A2F14" w:rsidRPr="00D92EE9">
        <w:t>TS</w:t>
      </w:r>
      <w:r w:rsidR="005A2F14">
        <w:t> </w:t>
      </w:r>
      <w:r w:rsidR="005A2F14" w:rsidRPr="00D92EE9">
        <w:t>23.501</w:t>
      </w:r>
      <w:r w:rsidR="005A2F14">
        <w:t> </w:t>
      </w:r>
      <w:r w:rsidR="005A2F14" w:rsidRPr="00D92EE9">
        <w:t>[</w:t>
      </w:r>
      <w:r w:rsidRPr="00D92EE9">
        <w:t>2] clause 5.5.2.</w:t>
      </w:r>
    </w:p>
    <w:p w14:paraId="4ABE6282" w14:textId="6A8EF904" w:rsidR="000A31B5" w:rsidRPr="00D92EE9" w:rsidRDefault="000A31B5" w:rsidP="000A31B5">
      <w:r w:rsidRPr="00D92EE9">
        <w:t xml:space="preserve">Connection management when 5G-RG is connected to 5GC via NG RAN access is described in </w:t>
      </w:r>
      <w:r w:rsidR="005A2F14" w:rsidRPr="00D92EE9">
        <w:t>TS</w:t>
      </w:r>
      <w:r w:rsidR="005A2F14">
        <w:t> </w:t>
      </w:r>
      <w:r w:rsidR="005A2F14" w:rsidRPr="00D92EE9">
        <w:t>23.501</w:t>
      </w:r>
      <w:r w:rsidR="005A2F14">
        <w:t> </w:t>
      </w:r>
      <w:r w:rsidR="005A2F14" w:rsidRPr="00D92EE9">
        <w:t>[</w:t>
      </w:r>
      <w:r w:rsidRPr="00D92EE9">
        <w:t>2], clause 5.3.3</w:t>
      </w:r>
    </w:p>
    <w:p w14:paraId="04D601CD" w14:textId="77777777" w:rsidR="000A31B5" w:rsidRPr="00D92EE9" w:rsidRDefault="000A31B5" w:rsidP="000A31B5">
      <w:pPr>
        <w:pStyle w:val="Heading3"/>
      </w:pPr>
      <w:bookmarkStart w:id="28" w:name="_Toc145931883"/>
      <w:r w:rsidRPr="00D92EE9">
        <w:t>4.3.3</w:t>
      </w:r>
      <w:r w:rsidRPr="00D92EE9">
        <w:tab/>
        <w:t>Mobility Restrictions</w:t>
      </w:r>
      <w:bookmarkEnd w:id="28"/>
    </w:p>
    <w:p w14:paraId="210FD085" w14:textId="77777777" w:rsidR="000A31B5" w:rsidRPr="00D92EE9" w:rsidRDefault="000A31B5" w:rsidP="000A31B5">
      <w:pPr>
        <w:pStyle w:val="Heading4"/>
      </w:pPr>
      <w:bookmarkStart w:id="29" w:name="_Toc145931884"/>
      <w:r w:rsidRPr="00D92EE9">
        <w:t>4.3.3.1</w:t>
      </w:r>
      <w:r w:rsidRPr="00D92EE9">
        <w:tab/>
        <w:t>General</w:t>
      </w:r>
      <w:bookmarkEnd w:id="29"/>
    </w:p>
    <w:p w14:paraId="76BF36E2" w14:textId="77777777" w:rsidR="000A31B5" w:rsidRPr="00D92EE9" w:rsidRDefault="000A31B5" w:rsidP="000A31B5">
      <w:r w:rsidRPr="00D92EE9">
        <w:t>Mobility Restrictions restrict service access of an 5G-RG depending on RG location.</w:t>
      </w:r>
    </w:p>
    <w:p w14:paraId="20A981A0" w14:textId="1F512177" w:rsidR="000A31B5" w:rsidRPr="00D92EE9" w:rsidRDefault="000A31B5" w:rsidP="000A31B5">
      <w:r w:rsidRPr="00D92EE9">
        <w:t xml:space="preserve">For a 5G-RG connecting over NG-RAN, the Mobility Restriction functionality as described in </w:t>
      </w:r>
      <w:r w:rsidR="005A2F14" w:rsidRPr="00D92EE9">
        <w:t>TS</w:t>
      </w:r>
      <w:r w:rsidR="005A2F14">
        <w:t> </w:t>
      </w:r>
      <w:r w:rsidR="005A2F14" w:rsidRPr="00D92EE9">
        <w:t>23.501</w:t>
      </w:r>
      <w:r w:rsidR="005A2F14">
        <w:t> </w:t>
      </w:r>
      <w:r w:rsidR="005A2F14" w:rsidRPr="00D92EE9">
        <w:t>[</w:t>
      </w:r>
      <w:r w:rsidRPr="00D92EE9">
        <w:t>2], clause 5.3.4.1 applies.</w:t>
      </w:r>
    </w:p>
    <w:p w14:paraId="21DEA4FA" w14:textId="77777777" w:rsidR="000A31B5" w:rsidRPr="00D92EE9" w:rsidRDefault="000A31B5" w:rsidP="000A31B5">
      <w:r w:rsidRPr="00D92EE9">
        <w:t>For an 5G-RG connecting over wireline access, the Mobility Restriction functionality is described in this clause.</w:t>
      </w:r>
    </w:p>
    <w:p w14:paraId="756BDA17" w14:textId="77777777" w:rsidR="000A31B5" w:rsidRPr="00D92EE9" w:rsidRDefault="000A31B5" w:rsidP="000A31B5">
      <w:r w:rsidRPr="00D92EE9">
        <w:t>Mobility restrictions do not apply to scenarios with FN-BRG.</w:t>
      </w:r>
    </w:p>
    <w:p w14:paraId="459AAB4D" w14:textId="77777777" w:rsidR="000A31B5" w:rsidRPr="00D92EE9" w:rsidRDefault="000A31B5" w:rsidP="00D92EE9">
      <w:pPr>
        <w:pStyle w:val="NO"/>
      </w:pPr>
      <w:r w:rsidRPr="00D92EE9">
        <w:t>NOTE 1:</w:t>
      </w:r>
      <w:r w:rsidRPr="00D92EE9">
        <w:tab/>
        <w:t>Since access to 5GC for FN-BRG subscriptions are identified by a SUPI determined from the GLI as described in clause 4.7.3 and clause 4.7.8. Such subscriptions are by definition restricted to a specific location.</w:t>
      </w:r>
    </w:p>
    <w:p w14:paraId="59AA880E" w14:textId="77777777" w:rsidR="000A31B5" w:rsidRPr="00D92EE9" w:rsidRDefault="000A31B5" w:rsidP="00D92EE9">
      <w:pPr>
        <w:pStyle w:val="NO"/>
      </w:pPr>
      <w:r w:rsidRPr="00D92EE9">
        <w:t>NOTE 2:</w:t>
      </w:r>
      <w:r w:rsidRPr="00D92EE9">
        <w:tab/>
        <w:t>For FN-CRG subscriptions, HFC Node ID is used to identify the location of FN-CRG, thus service area restrictions for the FN-CRG can be identified by an HFC_Node ID, or by a list of HFC_Node ID.</w:t>
      </w:r>
    </w:p>
    <w:p w14:paraId="7E326E2E" w14:textId="77777777" w:rsidR="000A31B5" w:rsidRPr="00D92EE9" w:rsidRDefault="000A31B5" w:rsidP="000A31B5">
      <w:r w:rsidRPr="00D92EE9">
        <w:lastRenderedPageBreak/>
        <w:t>Mobility Restrictions for wireline access consists of Forbidden Area and Service Area Restrictions, as described in the following clauses.</w:t>
      </w:r>
    </w:p>
    <w:p w14:paraId="6FB9C688" w14:textId="77777777" w:rsidR="000A31B5" w:rsidRPr="00D92EE9" w:rsidRDefault="000A31B5" w:rsidP="000A31B5">
      <w:pPr>
        <w:pStyle w:val="Heading4"/>
      </w:pPr>
      <w:bookmarkStart w:id="30" w:name="_Toc145931885"/>
      <w:r w:rsidRPr="00D92EE9">
        <w:t>4.3.3.2</w:t>
      </w:r>
      <w:r w:rsidRPr="00D92EE9">
        <w:tab/>
        <w:t>Management of Forbidden Area in wireline access</w:t>
      </w:r>
      <w:bookmarkEnd w:id="30"/>
    </w:p>
    <w:p w14:paraId="450237EE" w14:textId="77777777" w:rsidR="000A31B5" w:rsidRPr="00D92EE9" w:rsidRDefault="000A31B5" w:rsidP="000A31B5">
      <w:r w:rsidRPr="00D92EE9">
        <w:t>In a Forbidden Area, the 5G-RG, based on subscription, is not permitted by the 5GC to initiate any communication with the 5GC for this PLMN.</w:t>
      </w:r>
    </w:p>
    <w:p w14:paraId="01288E4A" w14:textId="77777777" w:rsidR="000A31B5" w:rsidRPr="00D92EE9" w:rsidRDefault="000A31B5" w:rsidP="000A31B5">
      <w:r w:rsidRPr="00D92EE9">
        <w:t>The UDM stores the Forbidden Area for wireline access in the same way as for 3GPP access, with the following differences:</w:t>
      </w:r>
    </w:p>
    <w:p w14:paraId="0BE764C8" w14:textId="77777777" w:rsidR="000A31B5" w:rsidRPr="00D92EE9" w:rsidRDefault="000A31B5" w:rsidP="00D92EE9">
      <w:pPr>
        <w:pStyle w:val="B1"/>
      </w:pPr>
      <w:r w:rsidRPr="00D92EE9">
        <w:t>-</w:t>
      </w:r>
      <w:r w:rsidRPr="00D92EE9">
        <w:tab/>
        <w:t>For subscriptions for 5G-BRG, GLI is used to describe the Forbidden Area.</w:t>
      </w:r>
    </w:p>
    <w:p w14:paraId="47121377" w14:textId="77777777" w:rsidR="000A31B5" w:rsidRPr="00D92EE9" w:rsidRDefault="000A31B5" w:rsidP="00D92EE9">
      <w:pPr>
        <w:pStyle w:val="B1"/>
      </w:pPr>
      <w:r w:rsidRPr="00D92EE9">
        <w:t>-</w:t>
      </w:r>
      <w:r w:rsidRPr="00D92EE9">
        <w:tab/>
        <w:t>For subscriptions for 5G-CRG and FN-CRG, HFC Node IDs are used to describe the Forbidden Area (instead of TA).</w:t>
      </w:r>
    </w:p>
    <w:p w14:paraId="1B819429" w14:textId="77777777" w:rsidR="000A31B5" w:rsidRPr="00D92EE9" w:rsidRDefault="000A31B5" w:rsidP="00D92EE9">
      <w:pPr>
        <w:pStyle w:val="B1"/>
      </w:pPr>
      <w:r w:rsidRPr="00D92EE9">
        <w:t>-</w:t>
      </w:r>
      <w:r w:rsidRPr="00D92EE9">
        <w:tab/>
        <w:t>The Forbidden Area in UDM can be encoded as a "white list" indicating the non-forbidden area. In this case all GLI or HFC_Node ID values not included in the list are considered forbidden.</w:t>
      </w:r>
    </w:p>
    <w:p w14:paraId="551DB578" w14:textId="77777777" w:rsidR="000A31B5" w:rsidRPr="00D92EE9" w:rsidRDefault="000A31B5" w:rsidP="00D92EE9">
      <w:pPr>
        <w:pStyle w:val="NO"/>
      </w:pPr>
      <w:r w:rsidRPr="00D92EE9">
        <w:t>NOTE:</w:t>
      </w:r>
      <w:r w:rsidRPr="00D92EE9">
        <w:tab/>
        <w:t>The use of "white list" is to ensure an efficient Forbidden Area definition if only a small set of GLI / HFC Node ID values are not forbidden.</w:t>
      </w:r>
    </w:p>
    <w:p w14:paraId="6FC7AEDB" w14:textId="77777777" w:rsidR="000A31B5" w:rsidRPr="00D92EE9" w:rsidRDefault="000A31B5" w:rsidP="000A31B5">
      <w:r w:rsidRPr="00D92EE9">
        <w:t>Forbidden Area is enforced by AMF, based on subscription data and the location information received from W-AGF. The AMF rejects a Registration Request from a 5G-RG or the W-AGF acting on behalf of a FN-CRG in a Forbidden Area with a suitable cause code. The 5G-RG behaviour depends on the network response (cause code from AMF) that informs the RG that communication is forbidden.</w:t>
      </w:r>
    </w:p>
    <w:p w14:paraId="5A8C07D6" w14:textId="77777777" w:rsidR="000A31B5" w:rsidRPr="00D92EE9" w:rsidRDefault="000A31B5" w:rsidP="000A31B5">
      <w:pPr>
        <w:pStyle w:val="Heading4"/>
      </w:pPr>
      <w:bookmarkStart w:id="31" w:name="_Toc145931886"/>
      <w:r w:rsidRPr="00D92EE9">
        <w:t>4.3.3.3</w:t>
      </w:r>
      <w:r w:rsidRPr="00D92EE9">
        <w:tab/>
        <w:t>Management of Service Area Restrictions in wireline access</w:t>
      </w:r>
      <w:bookmarkEnd w:id="31"/>
    </w:p>
    <w:p w14:paraId="49157562" w14:textId="77777777" w:rsidR="000A31B5" w:rsidRPr="00D92EE9" w:rsidRDefault="000A31B5" w:rsidP="000A31B5">
      <w:r w:rsidRPr="00D92EE9">
        <w:t>The subscription data in the UDM for a 5G-BRG includes a Service Area Restriction which may contain either Allowed or Non-Allowed Areas specified by using explicit GLI(s) and/or other geographical information (e.g., longitude/latitude, zip code, etc.).</w:t>
      </w:r>
    </w:p>
    <w:p w14:paraId="574505DE" w14:textId="77777777" w:rsidR="000A31B5" w:rsidRPr="00D92EE9" w:rsidRDefault="000A31B5" w:rsidP="000A31B5">
      <w:r w:rsidRPr="00D92EE9">
        <w:t>The subscription data in the UDM for a 5G-CRG and FN-CRG includes a Service Area Restriction which may contain either Allowed or Non-Allowed Areas specified by using explicit HFC Node IDs and/or other geographical information (e.g., longitude/latitude, zip code, etc.).</w:t>
      </w:r>
    </w:p>
    <w:p w14:paraId="0DFF0A9D" w14:textId="77777777" w:rsidR="000A31B5" w:rsidRPr="00D92EE9" w:rsidRDefault="000A31B5" w:rsidP="000A31B5">
      <w:r w:rsidRPr="00D92EE9">
        <w:t>The geographical information used to specify allowed or non-allowed area is only managed in the network, and the network will map it to a list of GLI(s) or HFC Node IDs before sending Service Area Restriction information to the PCF.</w:t>
      </w:r>
    </w:p>
    <w:p w14:paraId="0C46F145" w14:textId="77777777" w:rsidR="000A31B5" w:rsidRPr="00D92EE9" w:rsidRDefault="000A31B5" w:rsidP="000A31B5">
      <w:r w:rsidRPr="00D92EE9">
        <w:t>The UDM stores the Service Area Restrictions for the 5G-RG or FN-CRG as part of the subscription data. The PCF in the serving network may (e.g. due to varying conditions such as 5G-RG's location, time and date) further adjust Service Area Restrictions of a 5G-RG, either by expanding an allowed area or by reducing a non-allowed area. The UDM and the PCF may update the Service Area Restrictions of a 5G-RG or a FN-CRG at any time.</w:t>
      </w:r>
    </w:p>
    <w:p w14:paraId="18A29B71" w14:textId="77777777" w:rsidR="000A31B5" w:rsidRPr="00D92EE9" w:rsidRDefault="000A31B5" w:rsidP="000A31B5">
      <w:r w:rsidRPr="00D92EE9">
        <w:t>During registration, if the Service Area Restrictions of the 5G-RG or FN-CRG is not present in the AMF, the AMF fetches from the UDM the Service Area Restrictions of the 5G-RG or FN-CRG that may be further adjusted by the PCF. The serving AMF shall enforce the Service Area Restrictions of a 5G-RG and a FN-CRG. The AMF receives the location information (GLI, HFC Node IDs) where the RG is connected from the W-AGF via N2.</w:t>
      </w:r>
    </w:p>
    <w:p w14:paraId="3131FA72" w14:textId="77777777" w:rsidR="000A31B5" w:rsidRPr="00D92EE9" w:rsidRDefault="000A31B5" w:rsidP="000A31B5">
      <w:r w:rsidRPr="00D92EE9">
        <w:t>The network does not send any Allowed Area or Non-Allowed Area to the 5G-RG for wireline access. If the 5G-RG initiates communication in an Allowed Area, the network accepts the communication as allowed by the subscription. If the 5G-RG initiates Service Request or SM signalling in a Non-Allowed Area, the AMF rejects the request with a suitable cause code indicating that the 5G-RG/W-AGF should not retry Service Request and SM signalling while being connected to the same line.</w:t>
      </w:r>
    </w:p>
    <w:p w14:paraId="6561AA53" w14:textId="77777777" w:rsidR="000A31B5" w:rsidRPr="00D92EE9" w:rsidRDefault="000A31B5" w:rsidP="000A31B5">
      <w:r w:rsidRPr="00D92EE9">
        <w:t>Upon change of serving AMF due to mobility, the old AMF may provide the new AMF with the Service Area Restrictions of the 5G-RG that may be further adjusted by the PCF.</w:t>
      </w:r>
    </w:p>
    <w:p w14:paraId="6ED013DB" w14:textId="77777777" w:rsidR="000A31B5" w:rsidRPr="00D92EE9" w:rsidRDefault="000A31B5" w:rsidP="000A31B5">
      <w:pPr>
        <w:pStyle w:val="Heading2"/>
      </w:pPr>
      <w:bookmarkStart w:id="32" w:name="_Toc145931887"/>
      <w:r w:rsidRPr="00D92EE9">
        <w:lastRenderedPageBreak/>
        <w:t>4.4</w:t>
      </w:r>
      <w:r w:rsidRPr="00D92EE9">
        <w:tab/>
        <w:t>Session management</w:t>
      </w:r>
      <w:bookmarkEnd w:id="32"/>
    </w:p>
    <w:p w14:paraId="3F96B35E" w14:textId="77777777" w:rsidR="000A31B5" w:rsidRPr="00D92EE9" w:rsidRDefault="000A31B5" w:rsidP="000A31B5">
      <w:pPr>
        <w:pStyle w:val="Heading3"/>
      </w:pPr>
      <w:bookmarkStart w:id="33" w:name="_Toc145931888"/>
      <w:r w:rsidRPr="00D92EE9">
        <w:t>4.4.0</w:t>
      </w:r>
      <w:r w:rsidRPr="00D92EE9">
        <w:tab/>
        <w:t>General</w:t>
      </w:r>
      <w:bookmarkEnd w:id="33"/>
    </w:p>
    <w:p w14:paraId="136BEBE7" w14:textId="077C229A" w:rsidR="000A31B5" w:rsidRPr="00D92EE9" w:rsidRDefault="000A31B5" w:rsidP="000A31B5">
      <w:r w:rsidRPr="00D92EE9">
        <w:t xml:space="preserve">This clause specifies the delta related to session management defined in </w:t>
      </w:r>
      <w:r w:rsidR="005A2F14" w:rsidRPr="00D92EE9">
        <w:t>TS</w:t>
      </w:r>
      <w:r w:rsidR="005A2F14">
        <w:t> </w:t>
      </w:r>
      <w:r w:rsidR="005A2F14" w:rsidRPr="00D92EE9">
        <w:t>23.501</w:t>
      </w:r>
      <w:r w:rsidR="005A2F14">
        <w:t> </w:t>
      </w:r>
      <w:r w:rsidR="005A2F14" w:rsidRPr="00D92EE9">
        <w:t>[</w:t>
      </w:r>
      <w:r w:rsidRPr="00D92EE9">
        <w:t>2] clause 5.6.</w:t>
      </w:r>
    </w:p>
    <w:p w14:paraId="2E45ACB9" w14:textId="494C753E" w:rsidR="000A31B5" w:rsidRPr="00D92EE9" w:rsidRDefault="000A31B5" w:rsidP="000A31B5">
      <w:r w:rsidRPr="00D92EE9">
        <w:t xml:space="preserve">The LADN service defined in clause 5.6.5 in </w:t>
      </w:r>
      <w:r w:rsidR="005A2F14" w:rsidRPr="00D92EE9">
        <w:t>TS</w:t>
      </w:r>
      <w:r w:rsidR="005A2F14">
        <w:t> </w:t>
      </w:r>
      <w:r w:rsidR="005A2F14" w:rsidRPr="00D92EE9">
        <w:t>23.501</w:t>
      </w:r>
      <w:r w:rsidR="005A2F14">
        <w:t> </w:t>
      </w:r>
      <w:r w:rsidR="005A2F14" w:rsidRPr="00D92EE9">
        <w:t>[</w:t>
      </w:r>
      <w:r w:rsidRPr="00D92EE9">
        <w:t>2] does not apply for RG connected to 5GC via wireline access.</w:t>
      </w:r>
    </w:p>
    <w:p w14:paraId="13B01254" w14:textId="7D412757" w:rsidR="00DB663B" w:rsidRPr="00D92EE9" w:rsidRDefault="00DB663B" w:rsidP="0080156D">
      <w:r w:rsidRPr="00D92EE9">
        <w:t>When handling DHCP signalling coming from a wireline BBF access, the SMF (as well as an external DHCP server used by SMF) shall support the DHCP signalling as described in in BBF TR-456 [9].</w:t>
      </w:r>
    </w:p>
    <w:p w14:paraId="42000AB3" w14:textId="609D7576" w:rsidR="000A31B5" w:rsidRPr="00D92EE9" w:rsidRDefault="000A31B5" w:rsidP="000A31B5">
      <w:pPr>
        <w:pStyle w:val="Heading3"/>
      </w:pPr>
      <w:bookmarkStart w:id="34" w:name="_Toc145931889"/>
      <w:r w:rsidRPr="00D92EE9">
        <w:t>4.4.1</w:t>
      </w:r>
      <w:r w:rsidRPr="00D92EE9">
        <w:tab/>
        <w:t>Session management for 5G-RG</w:t>
      </w:r>
      <w:bookmarkEnd w:id="34"/>
    </w:p>
    <w:p w14:paraId="16A75889" w14:textId="183B5E55" w:rsidR="000A31B5" w:rsidRPr="00D92EE9" w:rsidRDefault="000A31B5" w:rsidP="000A31B5">
      <w:r w:rsidRPr="00D92EE9">
        <w:t xml:space="preserve">Session management of 5G-RG connected to 5GC via wireline access follows the principle defined in </w:t>
      </w:r>
      <w:r w:rsidR="005A2F14" w:rsidRPr="00D92EE9">
        <w:t>TS</w:t>
      </w:r>
      <w:r w:rsidR="005A2F14">
        <w:t> </w:t>
      </w:r>
      <w:r w:rsidR="005A2F14" w:rsidRPr="00D92EE9">
        <w:t>23.501</w:t>
      </w:r>
      <w:r w:rsidR="005A2F14">
        <w:t> </w:t>
      </w:r>
      <w:r w:rsidR="005A2F14" w:rsidRPr="00D92EE9">
        <w:t>[</w:t>
      </w:r>
      <w:r w:rsidRPr="00D92EE9">
        <w:t xml:space="preserve">2] </w:t>
      </w:r>
      <w:r w:rsidR="0080156D" w:rsidRPr="00D92EE9">
        <w:t>clause 5</w:t>
      </w:r>
      <w:r w:rsidRPr="00D92EE9">
        <w:t>.6 with the following difference:</w:t>
      </w:r>
    </w:p>
    <w:p w14:paraId="2CFC3BA4" w14:textId="77777777" w:rsidR="000A31B5" w:rsidRPr="00D92EE9" w:rsidRDefault="000A31B5" w:rsidP="000A31B5">
      <w:pPr>
        <w:pStyle w:val="B1"/>
      </w:pPr>
      <w:r w:rsidRPr="00D92EE9">
        <w:t>-</w:t>
      </w:r>
      <w:r w:rsidRPr="00D92EE9">
        <w:tab/>
        <w:t>UE is replaced by 5G-RG.</w:t>
      </w:r>
    </w:p>
    <w:p w14:paraId="6388BB12" w14:textId="77777777" w:rsidR="000A31B5" w:rsidRPr="00D92EE9" w:rsidRDefault="000A31B5" w:rsidP="000A31B5">
      <w:pPr>
        <w:pStyle w:val="B1"/>
      </w:pPr>
      <w:r w:rsidRPr="00D92EE9">
        <w:t>-</w:t>
      </w:r>
      <w:r w:rsidRPr="00D92EE9">
        <w:tab/>
        <w:t>5G-RG is connected to 5GC via wireline RAT type instead of 3GPP access.</w:t>
      </w:r>
    </w:p>
    <w:p w14:paraId="0F7DA019" w14:textId="77777777" w:rsidR="000A31B5" w:rsidRPr="00D92EE9" w:rsidRDefault="000A31B5" w:rsidP="000A31B5">
      <w:pPr>
        <w:pStyle w:val="Heading3"/>
      </w:pPr>
      <w:bookmarkStart w:id="35" w:name="_Toc145931890"/>
      <w:r w:rsidRPr="00D92EE9">
        <w:t>4.4.2</w:t>
      </w:r>
      <w:r w:rsidRPr="00D92EE9">
        <w:tab/>
        <w:t>Session management for FN-RG</w:t>
      </w:r>
      <w:bookmarkEnd w:id="35"/>
    </w:p>
    <w:p w14:paraId="61738A8A" w14:textId="029CAC49" w:rsidR="000A31B5" w:rsidRPr="00D92EE9" w:rsidRDefault="000A31B5" w:rsidP="000A31B5">
      <w:r w:rsidRPr="00D92EE9">
        <w:t xml:space="preserve">Session management of FN-RG follows the principle defined in </w:t>
      </w:r>
      <w:r w:rsidR="005A2F14" w:rsidRPr="00D92EE9">
        <w:t>TS</w:t>
      </w:r>
      <w:r w:rsidR="005A2F14">
        <w:t> </w:t>
      </w:r>
      <w:r w:rsidR="005A2F14" w:rsidRPr="00D92EE9">
        <w:t>23.501</w:t>
      </w:r>
      <w:r w:rsidR="005A2F14">
        <w:t> </w:t>
      </w:r>
      <w:r w:rsidR="005A2F14" w:rsidRPr="00D92EE9">
        <w:t>[</w:t>
      </w:r>
      <w:r w:rsidRPr="00D92EE9">
        <w:t>2] clause 5.6 with the follow difference:</w:t>
      </w:r>
    </w:p>
    <w:p w14:paraId="2896B776" w14:textId="77777777" w:rsidR="000A31B5" w:rsidRPr="00D92EE9" w:rsidRDefault="000A31B5" w:rsidP="000A31B5">
      <w:pPr>
        <w:pStyle w:val="B1"/>
      </w:pPr>
      <w:r w:rsidRPr="00D92EE9">
        <w:t>-</w:t>
      </w:r>
      <w:r w:rsidRPr="00D92EE9">
        <w:tab/>
        <w:t>UE is replaced by W-AGF</w:t>
      </w:r>
    </w:p>
    <w:p w14:paraId="3908EFDA" w14:textId="77777777" w:rsidR="000A31B5" w:rsidRPr="00D92EE9" w:rsidRDefault="000A31B5" w:rsidP="000A31B5">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200"/>
        </w:tabs>
      </w:pPr>
      <w:r w:rsidRPr="00D92EE9">
        <w:t>-</w:t>
      </w:r>
      <w:r w:rsidRPr="00D92EE9">
        <w:tab/>
        <w:t>FN-RG is connected to 5GC via wireline access instead of 3GPP access.</w:t>
      </w:r>
      <w:r w:rsidRPr="00D92EE9">
        <w:tab/>
      </w:r>
    </w:p>
    <w:p w14:paraId="26E64AB3" w14:textId="77777777" w:rsidR="000A31B5" w:rsidRPr="00D92EE9" w:rsidRDefault="000A31B5" w:rsidP="000A31B5">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200"/>
        </w:tabs>
      </w:pPr>
      <w:r w:rsidRPr="00D92EE9">
        <w:t>-</w:t>
      </w:r>
      <w:r w:rsidRPr="00D92EE9">
        <w:tab/>
        <w:t>Secondary authentication/authorization by a DN-AAA server during the establishment of a PDU Session is applicable neither to FN-RG nor to N5GC devices.</w:t>
      </w:r>
    </w:p>
    <w:p w14:paraId="496315FB" w14:textId="674D3014" w:rsidR="009F530E" w:rsidRPr="00D92EE9" w:rsidRDefault="009F530E" w:rsidP="009F530E">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200"/>
        </w:tabs>
      </w:pPr>
      <w:r w:rsidRPr="00D92EE9">
        <w:t>-</w:t>
      </w:r>
      <w:r w:rsidRPr="00D92EE9">
        <w:tab/>
        <w:t>For FN-BRG, only SSC modes 1 or 2 can be used, depending on the type of FN-BRG as described in TR-456, Issue2 [43] and WT-457 [10].</w:t>
      </w:r>
    </w:p>
    <w:p w14:paraId="6BCC79F6" w14:textId="77777777" w:rsidR="000A31B5" w:rsidRPr="00D92EE9" w:rsidRDefault="000A31B5" w:rsidP="000A31B5">
      <w:pPr>
        <w:pStyle w:val="Heading2"/>
      </w:pPr>
      <w:bookmarkStart w:id="36" w:name="_Toc145931891"/>
      <w:r w:rsidRPr="00D92EE9">
        <w:t>4.5</w:t>
      </w:r>
      <w:r w:rsidRPr="00D92EE9">
        <w:tab/>
        <w:t>QoS model</w:t>
      </w:r>
      <w:bookmarkEnd w:id="36"/>
    </w:p>
    <w:p w14:paraId="1E6FB068" w14:textId="77777777" w:rsidR="000A31B5" w:rsidRPr="00D92EE9" w:rsidRDefault="000A31B5" w:rsidP="000A31B5">
      <w:pPr>
        <w:pStyle w:val="Heading3"/>
      </w:pPr>
      <w:bookmarkStart w:id="37" w:name="_Toc145931892"/>
      <w:r w:rsidRPr="00D92EE9">
        <w:t>4.5.0</w:t>
      </w:r>
      <w:r w:rsidRPr="00D92EE9">
        <w:tab/>
        <w:t>General overview</w:t>
      </w:r>
      <w:bookmarkEnd w:id="37"/>
    </w:p>
    <w:p w14:paraId="3DCF37C2" w14:textId="037D7DB0" w:rsidR="000A31B5" w:rsidRPr="00D92EE9" w:rsidRDefault="000A31B5" w:rsidP="000A31B5">
      <w:r w:rsidRPr="00D92EE9">
        <w:t xml:space="preserve">The QoS model of </w:t>
      </w:r>
      <w:r w:rsidR="005A2F14" w:rsidRPr="00D92EE9">
        <w:t>TS</w:t>
      </w:r>
      <w:r w:rsidR="005A2F14">
        <w:t> </w:t>
      </w:r>
      <w:r w:rsidR="005A2F14" w:rsidRPr="00D92EE9">
        <w:t>23.501</w:t>
      </w:r>
      <w:r w:rsidR="005A2F14">
        <w:t> </w:t>
      </w:r>
      <w:r w:rsidR="005A2F14" w:rsidRPr="00D92EE9">
        <w:t>[</w:t>
      </w:r>
      <w:r w:rsidRPr="00D92EE9">
        <w:t>2] clause 5.7 is applicable to the W-5GAN scenario, with the difference that the W-AGF acts as an Access Network (AN).</w:t>
      </w:r>
    </w:p>
    <w:p w14:paraId="519AED3C" w14:textId="77777777" w:rsidR="000A31B5" w:rsidRPr="00D92EE9" w:rsidRDefault="000A31B5" w:rsidP="000A31B5">
      <w:r w:rsidRPr="00D92EE9">
        <w:t>The principle for classification and marking of User Plane traffic and mapping of QoS flows to W-UP resources is illustrated in Figure 4.5-1.</w:t>
      </w:r>
    </w:p>
    <w:p w14:paraId="3F8BF5E2" w14:textId="77777777" w:rsidR="000A31B5" w:rsidRPr="00D92EE9" w:rsidRDefault="000A31B5" w:rsidP="000A31B5">
      <w:pPr>
        <w:pStyle w:val="TH"/>
      </w:pPr>
      <w:r w:rsidRPr="00D92EE9">
        <w:object w:dxaOrig="14141" w:dyaOrig="8131" w14:anchorId="17D232B4">
          <v:shape id="_x0000_i1027" type="#_x0000_t75" style="width:460.8pt;height:265.45pt" o:ole="">
            <v:imagedata r:id="rId13" o:title=""/>
          </v:shape>
          <o:OLEObject Type="Embed" ProgID="Visio.Drawing.15" ShapeID="_x0000_i1027" DrawAspect="Content" ObjectID="_1756544895" r:id="rId14"/>
        </w:object>
      </w:r>
    </w:p>
    <w:p w14:paraId="7764A5D5" w14:textId="77777777" w:rsidR="000A31B5" w:rsidRPr="00D92EE9" w:rsidRDefault="000A31B5" w:rsidP="000A31B5">
      <w:pPr>
        <w:pStyle w:val="TF"/>
      </w:pPr>
      <w:r w:rsidRPr="00D92EE9">
        <w:t>Figure 4.5-1: The principle for classification and User Plane marking for QoS Flows and mapping to W-UP resources for a PDU Session</w:t>
      </w:r>
    </w:p>
    <w:p w14:paraId="6B3AC833" w14:textId="77777777" w:rsidR="000A31B5" w:rsidRPr="00D92EE9" w:rsidRDefault="000A31B5" w:rsidP="000A31B5">
      <w:r w:rsidRPr="00D92EE9">
        <w:t>When the W-AGF receives N2 requests related with PDU Session resources, the W-AGF maps the QoS profile(s) received from the 5GC to W-UP level QoS.</w:t>
      </w:r>
    </w:p>
    <w:p w14:paraId="491F350D" w14:textId="77777777" w:rsidR="000A31B5" w:rsidRPr="00D92EE9" w:rsidRDefault="000A31B5" w:rsidP="000A31B5">
      <w:r w:rsidRPr="00D92EE9">
        <w:t>When the 5G-RG receives NAS message related with PDU Session QoS, the 5G-RG maps the QoS rule(s) received in NAS to W-UP level QoS.</w:t>
      </w:r>
    </w:p>
    <w:p w14:paraId="4D431C8C" w14:textId="77777777" w:rsidR="000A31B5" w:rsidRPr="00D92EE9" w:rsidRDefault="000A31B5" w:rsidP="000A31B5">
      <w:r w:rsidRPr="00D92EE9">
        <w:t>One W-UP resource can be used as the default W-UP resource. There shall be one and only one Default W-UP resource per PDU session. The 5G-RG shall send all QoS Flows to this W-UP resource for which there is no mapping information to a specific W-UP resource.</w:t>
      </w:r>
    </w:p>
    <w:p w14:paraId="22AB051F" w14:textId="77777777" w:rsidR="000A31B5" w:rsidRPr="00D92EE9" w:rsidRDefault="000A31B5" w:rsidP="000A31B5">
      <w:r w:rsidRPr="00D92EE9">
        <w:t>Handling of UL traffic by the 5G-RG:</w:t>
      </w:r>
    </w:p>
    <w:p w14:paraId="15F03D12" w14:textId="07C804C6" w:rsidR="000A31B5" w:rsidRPr="00D92EE9" w:rsidRDefault="00D92EE9" w:rsidP="00D92EE9">
      <w:pPr>
        <w:pStyle w:val="B1"/>
      </w:pPr>
      <w:r w:rsidRPr="00D92EE9">
        <w:t>-</w:t>
      </w:r>
      <w:r w:rsidRPr="00D92EE9">
        <w:tab/>
      </w:r>
      <w:r w:rsidR="000A31B5" w:rsidRPr="00D92EE9">
        <w:t xml:space="preserve">When the 5G-RG transmits an UL PDU, the 5G-RG shall determine the QFI associated with the UL PDU (by using the QoS rules of the PDU Session), it shall encapsulate the UL PDU inside an access layer dependent W-UP packet and shall forward the W-UP packet to W-AGF via the W-UP resource associated with this QFI. </w:t>
      </w:r>
    </w:p>
    <w:p w14:paraId="3C63A7F7" w14:textId="77777777" w:rsidR="000A31B5" w:rsidRPr="00D92EE9" w:rsidRDefault="000A31B5" w:rsidP="000A31B5">
      <w:r w:rsidRPr="00D92EE9">
        <w:t>Handling of DL traffic by W-AGF:</w:t>
      </w:r>
    </w:p>
    <w:p w14:paraId="562F930F" w14:textId="72CFE000" w:rsidR="000A31B5" w:rsidRPr="00D92EE9" w:rsidRDefault="00D92EE9" w:rsidP="00D92EE9">
      <w:pPr>
        <w:pStyle w:val="B1"/>
      </w:pPr>
      <w:r w:rsidRPr="00D92EE9">
        <w:t>-</w:t>
      </w:r>
      <w:r w:rsidRPr="00D92EE9">
        <w:tab/>
      </w:r>
      <w:r w:rsidR="000A31B5" w:rsidRPr="00D92EE9">
        <w:t>When the W-AGF receives a DL PDU via N3, it identifies of the PDU Session and optionally the QFI in order to determine the W-UP resource to use for sending the DL PDU to the 5G-RG. The W-AGF may include also in the W-UP header the Reflective QoS Indicator (RQI), which shall be used by the 5G-RG to enable reflective QoS.</w:t>
      </w:r>
    </w:p>
    <w:p w14:paraId="7A29889A" w14:textId="532F21D7" w:rsidR="000A31B5" w:rsidRPr="00D92EE9" w:rsidRDefault="000A31B5" w:rsidP="000A31B5">
      <w:r w:rsidRPr="00D92EE9">
        <w:t>The W-AGF will map 5QI received from the 5GC into access-specific QoS parameters relevant to the wireline access network. The mapping of 5QI to W-5GBAN QoS parameters is specified by the BBF for W-5GBAN in</w:t>
      </w:r>
      <w:r w:rsidR="0080156D" w:rsidRPr="00D92EE9">
        <w:t> [</w:t>
      </w:r>
      <w:r w:rsidRPr="00D92EE9">
        <w:t>9]. The mapping of 5QI to W-5GCAN QoS parameters is specified for W-5GCAN in CableLabs WR-TR-5WWC-ARCH [27].</w:t>
      </w:r>
    </w:p>
    <w:p w14:paraId="266A7A34" w14:textId="77777777" w:rsidR="000A31B5" w:rsidRPr="00D92EE9" w:rsidRDefault="000A31B5" w:rsidP="000A31B5">
      <w:r w:rsidRPr="00D92EE9">
        <w:t>QFI or other QoS parameters are carried via W-UP to the 5G-CRG as specified in CableLabs WR-TR-5WWC-ARCH [27].</w:t>
      </w:r>
    </w:p>
    <w:p w14:paraId="5DDED2EA" w14:textId="16F7D8F4" w:rsidR="000A31B5" w:rsidRPr="00D92EE9" w:rsidRDefault="000A31B5" w:rsidP="000A31B5">
      <w:r w:rsidRPr="00D92EE9">
        <w:t xml:space="preserve">The QFI and RQI are carried via W-UP to 5G-RG as specified in </w:t>
      </w:r>
      <w:r w:rsidR="00DB663B" w:rsidRPr="00D92EE9">
        <w:t>BBF TR</w:t>
      </w:r>
      <w:r w:rsidRPr="00D92EE9">
        <w:t>-456 [9].</w:t>
      </w:r>
    </w:p>
    <w:p w14:paraId="484E336C" w14:textId="77777777" w:rsidR="000A31B5" w:rsidRPr="00D92EE9" w:rsidRDefault="000A31B5" w:rsidP="000A31B5">
      <w:pPr>
        <w:pStyle w:val="Heading3"/>
      </w:pPr>
      <w:bookmarkStart w:id="38" w:name="_Toc145931893"/>
      <w:r w:rsidRPr="00D92EE9">
        <w:lastRenderedPageBreak/>
        <w:t>4.5.1</w:t>
      </w:r>
      <w:r w:rsidRPr="00D92EE9">
        <w:tab/>
        <w:t>Wireline access specific 5G QoS parameters</w:t>
      </w:r>
      <w:bookmarkEnd w:id="38"/>
    </w:p>
    <w:p w14:paraId="7B179CF5" w14:textId="77777777" w:rsidR="000A31B5" w:rsidRPr="00D92EE9" w:rsidRDefault="000A31B5" w:rsidP="000A31B5">
      <w:pPr>
        <w:pStyle w:val="Heading4"/>
      </w:pPr>
      <w:bookmarkStart w:id="39" w:name="_Toc145931894"/>
      <w:r w:rsidRPr="00D92EE9">
        <w:t>4.5.1.0</w:t>
      </w:r>
      <w:r w:rsidRPr="00D92EE9">
        <w:tab/>
        <w:t>Overview</w:t>
      </w:r>
      <w:bookmarkEnd w:id="39"/>
    </w:p>
    <w:p w14:paraId="53ED6454" w14:textId="5D82453F" w:rsidR="000A31B5" w:rsidRPr="00D92EE9" w:rsidRDefault="000A31B5" w:rsidP="000A31B5">
      <w:r w:rsidRPr="00D92EE9">
        <w:t xml:space="preserve">The 5G QoS parameters specified in clause 5.7.2 of </w:t>
      </w:r>
      <w:r w:rsidR="005A2F14" w:rsidRPr="00D92EE9">
        <w:t>TS</w:t>
      </w:r>
      <w:r w:rsidR="005A2F14">
        <w:t> </w:t>
      </w:r>
      <w:r w:rsidR="005A2F14" w:rsidRPr="00D92EE9">
        <w:t>23.501</w:t>
      </w:r>
      <w:r w:rsidR="005A2F14">
        <w:t> </w:t>
      </w:r>
      <w:r w:rsidR="005A2F14" w:rsidRPr="00D92EE9">
        <w:t>[</w:t>
      </w:r>
      <w:r w:rsidRPr="00D92EE9">
        <w:t>2] are applicable to wireline access network, with the following differences:</w:t>
      </w:r>
    </w:p>
    <w:p w14:paraId="552ED822" w14:textId="5ABAA8F7" w:rsidR="000A31B5" w:rsidRPr="00D92EE9" w:rsidRDefault="000A31B5" w:rsidP="000A31B5">
      <w:pPr>
        <w:pStyle w:val="B1"/>
      </w:pPr>
      <w:r w:rsidRPr="00D92EE9">
        <w:t>-</w:t>
      </w:r>
      <w:r w:rsidRPr="00D92EE9">
        <w:tab/>
        <w:t xml:space="preserve">The parameters defined in </w:t>
      </w:r>
      <w:r w:rsidR="0080156D" w:rsidRPr="00D92EE9">
        <w:t>clause 4</w:t>
      </w:r>
      <w:r w:rsidRPr="00D92EE9">
        <w:t>.5.1.2 are applicable for the wireline access network related PDU sessions.</w:t>
      </w:r>
    </w:p>
    <w:p w14:paraId="01268698" w14:textId="77777777" w:rsidR="000A31B5" w:rsidRPr="00D92EE9" w:rsidRDefault="000A31B5" w:rsidP="000A31B5">
      <w:pPr>
        <w:pStyle w:val="B1"/>
      </w:pPr>
      <w:r w:rsidRPr="00D92EE9">
        <w:t>-</w:t>
      </w:r>
      <w:r w:rsidRPr="00D92EE9">
        <w:tab/>
        <w:t>UE-AMBR is not applicable to wireline access. The AMF should not provide the subscribed UE-AMBR to the W-AGF.</w:t>
      </w:r>
    </w:p>
    <w:p w14:paraId="3E061A75" w14:textId="77777777" w:rsidR="000A31B5" w:rsidRPr="00D92EE9" w:rsidRDefault="000A31B5" w:rsidP="000A31B5">
      <w:pPr>
        <w:pStyle w:val="Heading4"/>
      </w:pPr>
      <w:bookmarkStart w:id="40" w:name="_Toc145931895"/>
      <w:r w:rsidRPr="00D92EE9">
        <w:t>4.5.1.1</w:t>
      </w:r>
      <w:r w:rsidRPr="00D92EE9">
        <w:tab/>
        <w:t>Void</w:t>
      </w:r>
      <w:bookmarkEnd w:id="40"/>
    </w:p>
    <w:p w14:paraId="0B31DEEA" w14:textId="77777777" w:rsidR="000A31B5" w:rsidRPr="00D92EE9" w:rsidRDefault="000A31B5" w:rsidP="000A31B5"/>
    <w:p w14:paraId="13415EDF" w14:textId="77777777" w:rsidR="000A31B5" w:rsidRPr="00D92EE9" w:rsidRDefault="000A31B5" w:rsidP="000A31B5">
      <w:pPr>
        <w:pStyle w:val="Heading4"/>
      </w:pPr>
      <w:bookmarkStart w:id="41" w:name="_Toc145931896"/>
      <w:r w:rsidRPr="00D92EE9">
        <w:t>4.5.1.2</w:t>
      </w:r>
      <w:r w:rsidRPr="00D92EE9">
        <w:tab/>
        <w:t>RG Level Wireline Access Characteristics</w:t>
      </w:r>
      <w:bookmarkEnd w:id="41"/>
    </w:p>
    <w:p w14:paraId="4DE15CC4" w14:textId="77777777" w:rsidR="000A31B5" w:rsidRPr="00D92EE9" w:rsidRDefault="000A31B5" w:rsidP="000A31B5">
      <w:r w:rsidRPr="00D92EE9">
        <w:t>The wireline access networks may exhibit QoS control mechanisms and related thresholds, such as QoS class specific maximum bit rates, which the W-AGF needs to be aware of, in order to provide appropriate mapping of the QoS characteristics of the 5G QoS flows to the wireline technology specific QoS parameters.</w:t>
      </w:r>
    </w:p>
    <w:p w14:paraId="59B0972E" w14:textId="77777777" w:rsidR="000A31B5" w:rsidRPr="00D92EE9" w:rsidRDefault="000A31B5" w:rsidP="000A31B5">
      <w:r w:rsidRPr="00D92EE9">
        <w:t>These wireline access characteristics are considered to be relevant for a specific wireline access subscription, and correspond to RG level QoS information in the 5GC.</w:t>
      </w:r>
    </w:p>
    <w:p w14:paraId="66A4A097" w14:textId="77777777" w:rsidR="000A31B5" w:rsidRPr="00D92EE9" w:rsidRDefault="000A31B5" w:rsidP="000A31B5">
      <w:r w:rsidRPr="00D92EE9">
        <w:t>While the wireline access characteristics are important for implementing the end to end QoS mechanisms, across the 5G-RG/FN-RG, the W-5GAN and the 5GC, they only need to be acted on in the 5G-RG/FN-RG and the W-5GAN.</w:t>
      </w:r>
    </w:p>
    <w:p w14:paraId="54B1BBBD" w14:textId="6A03FABB" w:rsidR="000A31B5" w:rsidRPr="00D92EE9" w:rsidRDefault="000A31B5" w:rsidP="000A31B5">
      <w:r w:rsidRPr="00D92EE9">
        <w:t>In order to support the W-AGF in implementing the mapping between 5G QoS parameters and wireline access specific parameters, the AMF may provide the RG Level Wireline Access Characteristics (RG-LWAC) to the W-AGF at the time of the RG registration.</w:t>
      </w:r>
      <w:r w:rsidR="00DB663B" w:rsidRPr="00D92EE9">
        <w:t xml:space="preserve"> When the UDM notifies the AMF of the updated RG-LWAC via Nudm_SDM_Notification service, the AMF may update the RG-LWAC to the W-AGF via NGAP UE Context Modification procedure.</w:t>
      </w:r>
    </w:p>
    <w:p w14:paraId="417C174E" w14:textId="77777777" w:rsidR="000A31B5" w:rsidRPr="00D92EE9" w:rsidRDefault="000A31B5" w:rsidP="000A31B5">
      <w:r w:rsidRPr="00D92EE9">
        <w:t>Given that the 5GC does not act on these parameters, their structure is out of scope in 3GPP specifications and they are handled as a transparent data container. BBF and CableLabs may define the content and structure of this container for their own use.</w:t>
      </w:r>
    </w:p>
    <w:p w14:paraId="5096D66A" w14:textId="77777777" w:rsidR="000A31B5" w:rsidRPr="00D92EE9" w:rsidRDefault="000A31B5" w:rsidP="000A31B5">
      <w:r w:rsidRPr="00D92EE9">
        <w:t>The UE subscription data parameters RG Level Wireline Access Characteristics are defined in clause 8.1.1.</w:t>
      </w:r>
    </w:p>
    <w:p w14:paraId="45AC7A7F" w14:textId="77777777" w:rsidR="000A31B5" w:rsidRPr="00D92EE9" w:rsidRDefault="000A31B5" w:rsidP="000A31B5">
      <w:pPr>
        <w:pStyle w:val="Heading3"/>
      </w:pPr>
      <w:bookmarkStart w:id="42" w:name="_Toc145931897"/>
      <w:r w:rsidRPr="00D92EE9">
        <w:t>4.5.2</w:t>
      </w:r>
      <w:r w:rsidRPr="00D92EE9">
        <w:tab/>
        <w:t>QoS model applied to FN-RG</w:t>
      </w:r>
      <w:bookmarkEnd w:id="42"/>
    </w:p>
    <w:p w14:paraId="04E439C0" w14:textId="77777777" w:rsidR="000A31B5" w:rsidRPr="00D92EE9" w:rsidRDefault="000A31B5" w:rsidP="000A31B5">
      <w:r w:rsidRPr="00D92EE9">
        <w:t>The FN-RG does not support 3GPP signalling and therefore, mapping and interworking between 5G QoS and the wireline access network resources is managed by the W-AGF on behalf of the FN-RG.</w:t>
      </w:r>
    </w:p>
    <w:p w14:paraId="42882589" w14:textId="77777777" w:rsidR="000A31B5" w:rsidRPr="00D92EE9" w:rsidRDefault="000A31B5" w:rsidP="000A31B5">
      <w:r w:rsidRPr="00D92EE9">
        <w:t>The mapping of W-5GAN resources and 5GC QoS is configured in the W-AGF for the FN-CRG is specified by CableLabs. Resource management within the W-5GAN for the FN-CRG is specified by CableLabs.</w:t>
      </w:r>
    </w:p>
    <w:p w14:paraId="7C14C7BE" w14:textId="77777777" w:rsidR="000A31B5" w:rsidRPr="00D92EE9" w:rsidRDefault="000A31B5" w:rsidP="000A31B5">
      <w:r w:rsidRPr="00D92EE9">
        <w:t>The mapping of W-5GAN resources and 5GC QoS is configured in the W-AGF for the FN-BRG is specified by BBF. Resource management within the W-5GAN for the FN-BRG is specified by BBF.</w:t>
      </w:r>
    </w:p>
    <w:p w14:paraId="443FAF19" w14:textId="77777777" w:rsidR="000A31B5" w:rsidRPr="00D92EE9" w:rsidRDefault="000A31B5" w:rsidP="000A31B5">
      <w:pPr>
        <w:pStyle w:val="Heading2"/>
        <w:rPr>
          <w:lang w:val="en-US"/>
        </w:rPr>
      </w:pPr>
      <w:bookmarkStart w:id="43" w:name="_Toc145931898"/>
      <w:r w:rsidRPr="00D92EE9">
        <w:rPr>
          <w:lang w:val="en-US"/>
        </w:rPr>
        <w:t>4.6</w:t>
      </w:r>
      <w:r w:rsidRPr="00D92EE9">
        <w:rPr>
          <w:lang w:val="en-US"/>
        </w:rPr>
        <w:tab/>
        <w:t>User Plane management</w:t>
      </w:r>
      <w:bookmarkEnd w:id="43"/>
    </w:p>
    <w:p w14:paraId="5A2D1B49" w14:textId="77777777" w:rsidR="000A31B5" w:rsidRPr="00D92EE9" w:rsidRDefault="000A31B5" w:rsidP="000A31B5">
      <w:pPr>
        <w:pStyle w:val="Heading3"/>
        <w:rPr>
          <w:lang w:val="en-US"/>
        </w:rPr>
      </w:pPr>
      <w:bookmarkStart w:id="44" w:name="_Toc145931899"/>
      <w:r w:rsidRPr="00D92EE9">
        <w:rPr>
          <w:lang w:val="en-US"/>
        </w:rPr>
        <w:t>4.6.1</w:t>
      </w:r>
      <w:r w:rsidRPr="00D92EE9">
        <w:rPr>
          <w:lang w:val="en-US"/>
        </w:rPr>
        <w:tab/>
        <w:t>General</w:t>
      </w:r>
      <w:bookmarkEnd w:id="44"/>
    </w:p>
    <w:p w14:paraId="0F7CAB1F" w14:textId="5C085539" w:rsidR="000A31B5" w:rsidRPr="00D92EE9" w:rsidRDefault="000A31B5" w:rsidP="000A31B5">
      <w:pPr>
        <w:rPr>
          <w:lang w:val="en-US"/>
        </w:rPr>
      </w:pPr>
      <w:r w:rsidRPr="00D92EE9">
        <w:rPr>
          <w:lang w:val="en-US"/>
        </w:rPr>
        <w:t xml:space="preserve">The management of the user plane follows the description in </w:t>
      </w:r>
      <w:r w:rsidR="005A2F14" w:rsidRPr="00D92EE9">
        <w:rPr>
          <w:lang w:val="en-US"/>
        </w:rPr>
        <w:t>TS</w:t>
      </w:r>
      <w:r w:rsidR="005A2F14">
        <w:rPr>
          <w:lang w:val="en-US"/>
        </w:rPr>
        <w:t> </w:t>
      </w:r>
      <w:r w:rsidR="005A2F14" w:rsidRPr="00D92EE9">
        <w:rPr>
          <w:lang w:val="en-US"/>
        </w:rPr>
        <w:t>23.501</w:t>
      </w:r>
      <w:r w:rsidR="005A2F14">
        <w:rPr>
          <w:lang w:val="en-US"/>
        </w:rPr>
        <w:t> </w:t>
      </w:r>
      <w:r w:rsidR="005A2F14" w:rsidRPr="00D92EE9">
        <w:rPr>
          <w:lang w:val="en-US"/>
        </w:rPr>
        <w:t>[</w:t>
      </w:r>
      <w:r w:rsidRPr="00D92EE9">
        <w:rPr>
          <w:lang w:val="en-US"/>
        </w:rPr>
        <w:t>2], clause 5.8 with additional specification described below in this clause.</w:t>
      </w:r>
    </w:p>
    <w:p w14:paraId="3CBD7172" w14:textId="77777777" w:rsidR="000A31B5" w:rsidRPr="00D92EE9" w:rsidRDefault="000A31B5" w:rsidP="000A31B5">
      <w:pPr>
        <w:pStyle w:val="Heading3"/>
        <w:rPr>
          <w:lang w:val="en-US"/>
        </w:rPr>
      </w:pPr>
      <w:bookmarkStart w:id="45" w:name="_Toc145931900"/>
      <w:r w:rsidRPr="00D92EE9">
        <w:rPr>
          <w:lang w:val="en-US"/>
        </w:rPr>
        <w:lastRenderedPageBreak/>
        <w:t>4.6.2</w:t>
      </w:r>
      <w:r w:rsidRPr="00D92EE9">
        <w:rPr>
          <w:lang w:val="en-US"/>
        </w:rPr>
        <w:tab/>
        <w:t>IP address allocation</w:t>
      </w:r>
      <w:bookmarkEnd w:id="45"/>
    </w:p>
    <w:p w14:paraId="4AB5EA32" w14:textId="77777777" w:rsidR="000A31B5" w:rsidRPr="00D92EE9" w:rsidRDefault="000A31B5" w:rsidP="000A31B5">
      <w:pPr>
        <w:pStyle w:val="Heading4"/>
        <w:rPr>
          <w:lang w:val="en-US"/>
        </w:rPr>
      </w:pPr>
      <w:bookmarkStart w:id="46" w:name="_Toc145931901"/>
      <w:r w:rsidRPr="00D92EE9">
        <w:rPr>
          <w:lang w:val="en-US"/>
        </w:rPr>
        <w:t>4.6.2.1</w:t>
      </w:r>
      <w:r w:rsidRPr="00D92EE9">
        <w:rPr>
          <w:lang w:val="en-US"/>
        </w:rPr>
        <w:tab/>
        <w:t>General</w:t>
      </w:r>
      <w:bookmarkEnd w:id="46"/>
    </w:p>
    <w:p w14:paraId="3FE65A74" w14:textId="4955F1F3" w:rsidR="000A31B5" w:rsidRPr="00D92EE9" w:rsidRDefault="000A31B5" w:rsidP="000A31B5">
      <w:r w:rsidRPr="00D92EE9">
        <w:t xml:space="preserve">IP address allocation is performed as described in </w:t>
      </w:r>
      <w:r w:rsidR="005A2F14" w:rsidRPr="00D92EE9">
        <w:t>TS</w:t>
      </w:r>
      <w:r w:rsidR="005A2F14">
        <w:t> </w:t>
      </w:r>
      <w:r w:rsidR="005A2F14" w:rsidRPr="00D92EE9">
        <w:t>23.501</w:t>
      </w:r>
      <w:r w:rsidR="005A2F14">
        <w:t> </w:t>
      </w:r>
      <w:r w:rsidR="005A2F14" w:rsidRPr="00D92EE9">
        <w:t>[</w:t>
      </w:r>
      <w:r w:rsidRPr="00D92EE9">
        <w:t>2] clause 5.8.2.2, with the differences and additions described in this clause.</w:t>
      </w:r>
    </w:p>
    <w:p w14:paraId="0328E943" w14:textId="77777777" w:rsidR="000A31B5" w:rsidRPr="00D92EE9" w:rsidRDefault="000A31B5" w:rsidP="000A31B5">
      <w:r w:rsidRPr="00D92EE9">
        <w:t>Stateless IPv6 Address Autoconfiguration applies with the differences described in clause 4.6.2.4.</w:t>
      </w:r>
    </w:p>
    <w:p w14:paraId="53897001" w14:textId="4C16542B" w:rsidR="000A31B5" w:rsidRPr="00D92EE9" w:rsidRDefault="000A31B5" w:rsidP="000A31B5">
      <w:r w:rsidRPr="00D92EE9">
        <w:t xml:space="preserve">In addition to the IP address management features described in </w:t>
      </w:r>
      <w:r w:rsidR="005A2F14" w:rsidRPr="00D92EE9">
        <w:t>TS</w:t>
      </w:r>
      <w:r w:rsidR="005A2F14">
        <w:t> </w:t>
      </w:r>
      <w:r w:rsidR="005A2F14" w:rsidRPr="00D92EE9">
        <w:t>23.501</w:t>
      </w:r>
      <w:r w:rsidR="005A2F14">
        <w:t> </w:t>
      </w:r>
      <w:r w:rsidR="005A2F14" w:rsidRPr="00D92EE9">
        <w:t>[</w:t>
      </w:r>
      <w:r w:rsidRPr="00D92EE9">
        <w:t>2] clause 5.8.2.2 the 5GC network functions and RG support the following mechanisms:</w:t>
      </w:r>
    </w:p>
    <w:p w14:paraId="5A9AA6D6" w14:textId="77777777" w:rsidR="000A31B5" w:rsidRPr="00D92EE9" w:rsidRDefault="000A31B5" w:rsidP="00D92EE9">
      <w:pPr>
        <w:pStyle w:val="B1"/>
        <w:rPr>
          <w:lang w:eastAsia="ko-KR"/>
        </w:rPr>
      </w:pPr>
      <w:r w:rsidRPr="00D92EE9">
        <w:t>a.</w:t>
      </w:r>
      <w:r w:rsidRPr="00D92EE9">
        <w:tab/>
        <w:t>IPv6 address allocation using DHCPv6 may be supported for allocating individual /128 IPv6 address(es) for a PDU Session. The details of IPv6 address allocation using DHCPv6 are described in clause 4.6.2.2.</w:t>
      </w:r>
    </w:p>
    <w:p w14:paraId="79FF53BA" w14:textId="77777777" w:rsidR="000A31B5" w:rsidRPr="00D92EE9" w:rsidRDefault="000A31B5" w:rsidP="00D92EE9">
      <w:pPr>
        <w:pStyle w:val="B1"/>
        <w:rPr>
          <w:lang w:eastAsia="ko-KR"/>
        </w:rPr>
      </w:pPr>
      <w:r w:rsidRPr="00D92EE9">
        <w:t>b.</w:t>
      </w:r>
      <w:r w:rsidRPr="00D92EE9">
        <w:tab/>
        <w:t>IPv6 Prefix Delegation using DHCPv6 may be supported for allocating additional IPv6 prefixes for a PDU Session. The details of Prefix Delegation are described in clause 4.6.2.3.</w:t>
      </w:r>
    </w:p>
    <w:p w14:paraId="533C0DAA" w14:textId="77777777" w:rsidR="000A31B5" w:rsidRPr="00D92EE9" w:rsidRDefault="000A31B5" w:rsidP="000A31B5">
      <w:r w:rsidRPr="00D92EE9">
        <w:t>The mechanisms in a. and b. above are only applicable for IPv6 and IPv4v6 PDU Session types.</w:t>
      </w:r>
    </w:p>
    <w:p w14:paraId="41E51FC7" w14:textId="4DC07B5F" w:rsidR="000A31B5" w:rsidRPr="00D92EE9" w:rsidRDefault="000A31B5" w:rsidP="000A31B5">
      <w:r w:rsidRPr="00D92EE9">
        <w:t xml:space="preserve">The requested IPv6 address or set of IPv6 Prefixes may be (as defined in </w:t>
      </w:r>
      <w:r w:rsidR="005A2F14" w:rsidRPr="00D92EE9">
        <w:t>TS</w:t>
      </w:r>
      <w:r w:rsidR="005A2F14">
        <w:t> </w:t>
      </w:r>
      <w:r w:rsidR="005A2F14" w:rsidRPr="00D92EE9">
        <w:t>23.501</w:t>
      </w:r>
      <w:r w:rsidR="005A2F14">
        <w:t> </w:t>
      </w:r>
      <w:r w:rsidR="005A2F14" w:rsidRPr="00D92EE9">
        <w:t>[</w:t>
      </w:r>
      <w:r w:rsidRPr="00D92EE9">
        <w:t xml:space="preserve">2] </w:t>
      </w:r>
      <w:r w:rsidR="0080156D" w:rsidRPr="00D92EE9">
        <w:t>clause 5</w:t>
      </w:r>
      <w:r w:rsidRPr="00D92EE9">
        <w:t>.8.2.2.1):</w:t>
      </w:r>
    </w:p>
    <w:p w14:paraId="0E00FA26" w14:textId="77777777" w:rsidR="000A31B5" w:rsidRPr="00D92EE9" w:rsidRDefault="000A31B5" w:rsidP="000A31B5">
      <w:pPr>
        <w:pStyle w:val="B1"/>
      </w:pPr>
      <w:r w:rsidRPr="00D92EE9">
        <w:t>-</w:t>
      </w:r>
      <w:r w:rsidRPr="00D92EE9">
        <w:tab/>
        <w:t xml:space="preserve">allocated from a local pool in the SMF or </w:t>
      </w:r>
    </w:p>
    <w:p w14:paraId="56894A03" w14:textId="77777777" w:rsidR="000A31B5" w:rsidRPr="00D92EE9" w:rsidRDefault="000A31B5" w:rsidP="000A31B5">
      <w:pPr>
        <w:pStyle w:val="B1"/>
      </w:pPr>
      <w:r w:rsidRPr="00D92EE9">
        <w:t>-</w:t>
      </w:r>
      <w:r w:rsidRPr="00D92EE9">
        <w:tab/>
        <w:t>obtained from the UPF. In that case the SMF shall interact with the UPF via N4 procedures to obtain a suitable IP address/Prefix, or</w:t>
      </w:r>
    </w:p>
    <w:p w14:paraId="6BE9367F" w14:textId="77777777" w:rsidR="000A31B5" w:rsidRPr="00D92EE9" w:rsidRDefault="000A31B5" w:rsidP="000A31B5">
      <w:pPr>
        <w:pStyle w:val="B1"/>
      </w:pPr>
      <w:r w:rsidRPr="00D92EE9">
        <w:t>-</w:t>
      </w:r>
      <w:r w:rsidRPr="00D92EE9">
        <w:tab/>
        <w:t>obtained from an external server.</w:t>
      </w:r>
    </w:p>
    <w:p w14:paraId="6CDC8512" w14:textId="77777777" w:rsidR="000A31B5" w:rsidRPr="00D92EE9" w:rsidRDefault="000A31B5" w:rsidP="000A31B5">
      <w:r w:rsidRPr="00D92EE9">
        <w:t>When obtaining the IP address from the UPF, the SMF provides the UPF with the necessary information allowing the UPF to derive the proper IP address (e.g. the network instance, IP version, size of the IP address or Prefix the UPF is to allocate).</w:t>
      </w:r>
    </w:p>
    <w:p w14:paraId="62E9E2C5" w14:textId="77777777" w:rsidR="000A31B5" w:rsidRPr="00D92EE9" w:rsidRDefault="000A31B5" w:rsidP="000A31B5">
      <w:r w:rsidRPr="00D92EE9">
        <w:t>In this clause, unless specified otherwise, the RG may correspond either to a 5G RG or to a FN RG;</w:t>
      </w:r>
    </w:p>
    <w:p w14:paraId="41AD9AAC" w14:textId="77777777" w:rsidR="000A31B5" w:rsidRPr="00D92EE9" w:rsidRDefault="000A31B5" w:rsidP="000A31B5">
      <w:pPr>
        <w:pStyle w:val="Heading4"/>
        <w:rPr>
          <w:lang w:val="en-US"/>
        </w:rPr>
      </w:pPr>
      <w:bookmarkStart w:id="47" w:name="_Toc145931902"/>
      <w:r w:rsidRPr="00D92EE9">
        <w:rPr>
          <w:lang w:val="en-US"/>
        </w:rPr>
        <w:t>4.6.2.2</w:t>
      </w:r>
      <w:r w:rsidRPr="00D92EE9">
        <w:rPr>
          <w:lang w:val="en-US"/>
        </w:rPr>
        <w:tab/>
        <w:t>IPv6 Address Allocation using DHCPv6</w:t>
      </w:r>
      <w:bookmarkEnd w:id="47"/>
    </w:p>
    <w:p w14:paraId="3C13A308" w14:textId="77777777" w:rsidR="000A31B5" w:rsidRPr="00D92EE9" w:rsidRDefault="000A31B5" w:rsidP="000A31B5">
      <w:pPr>
        <w:rPr>
          <w:rFonts w:eastAsia="SimSun"/>
          <w:lang w:eastAsia="zh-CN"/>
        </w:rPr>
      </w:pPr>
      <w:r w:rsidRPr="00D92EE9">
        <w:rPr>
          <w:lang w:val="en-US" w:eastAsia="ko-KR"/>
        </w:rPr>
        <w:t xml:space="preserve">Optionally, and instead of using </w:t>
      </w:r>
      <w:r w:rsidRPr="00D92EE9">
        <w:rPr>
          <w:rFonts w:eastAsia="SimSun"/>
          <w:lang w:eastAsia="zh-CN"/>
        </w:rPr>
        <w:t>Stateless IPv6 Address Autoconfiguration</w:t>
      </w:r>
      <w:r w:rsidRPr="00D92EE9">
        <w:rPr>
          <w:lang w:val="en-US" w:eastAsia="ko-KR"/>
        </w:rPr>
        <w:t>, individual 128-bit IPv6 address(es) may be assigned to a PDU Session</w:t>
      </w:r>
      <w:r w:rsidRPr="00D92EE9">
        <w:rPr>
          <w:rFonts w:eastAsia="SimSun"/>
          <w:lang w:eastAsia="zh-CN"/>
        </w:rPr>
        <w:t>.</w:t>
      </w:r>
    </w:p>
    <w:p w14:paraId="58624EFC" w14:textId="77777777" w:rsidR="000A31B5" w:rsidRPr="00D92EE9" w:rsidRDefault="000A31B5" w:rsidP="000A31B5">
      <w:r w:rsidRPr="00D92EE9">
        <w:rPr>
          <w:rFonts w:cs="Arial"/>
        </w:rPr>
        <w:t>In this case, after PDU Session Establishment, the SMF sends a Router Advertisement message (solicited or unsolicited) towards the RG. The SMF shall set the Managed Address Configuration Flag (M-flag) in the Router Advertisement messages to indicate towards the RG that IPv6 Address allocation using DHCPv6 is available, as described in RFC 4861 [34]. In that case the IPv6 address of the RG is allocated using DHCPv6 Identity Association for Non-temporary Addresses (IA_NA) and mechanisms defined in RFC 3315 [15].</w:t>
      </w:r>
    </w:p>
    <w:p w14:paraId="4E7CF4A9" w14:textId="77777777" w:rsidR="000A31B5" w:rsidRPr="00D92EE9" w:rsidRDefault="000A31B5" w:rsidP="000A31B5">
      <w:r w:rsidRPr="00D92EE9">
        <w:t>The SMF may receive a Router Solicitation message, soliciting a Router Advertisement message.</w:t>
      </w:r>
    </w:p>
    <w:p w14:paraId="2AC2CC71" w14:textId="77777777" w:rsidR="000A31B5" w:rsidRPr="00D92EE9" w:rsidRDefault="000A31B5" w:rsidP="000A31B5">
      <w:r w:rsidRPr="00D92EE9">
        <w:t xml:space="preserve">When using DHCPv6 address allocation, a prefix (e.g. /64) may be allocated for the PDU Session at PDU Session Establishment from which the /128 addresses are selected. </w:t>
      </w:r>
      <w:r w:rsidRPr="00D92EE9">
        <w:rPr>
          <w:rFonts w:cs="Arial"/>
        </w:rPr>
        <w:t xml:space="preserve">The SMF determines the </w:t>
      </w:r>
      <w:r w:rsidRPr="00D92EE9">
        <w:t>size of the prefix for a PDU Session to a specific DNN and S-NSSAI based on subscription data and local configuration. The individual /128 address(es) allocated to the RG as part of DHCP IA_NA procedure are then selected from the prefix allocated to the PDU Session. For statically assigned prefix, the subscription data in UDM for a DNN and S-NSSAI includes the prefix. Alternatively, individual 128-bit address(es) are allocated for the PDU Session without allocating a prefix to the PDU Session and provided to the RG as part of DHCP IA_NA procedure.</w:t>
      </w:r>
    </w:p>
    <w:p w14:paraId="0E29C4C0" w14:textId="77777777" w:rsidR="000A31B5" w:rsidRPr="00D92EE9" w:rsidRDefault="000A31B5" w:rsidP="000A31B5">
      <w:r w:rsidRPr="00D92EE9">
        <w:t>When a prefix is allocated to the PDU Session, the SMF provides the prefix to the PCF instead of each /128 address. When individual /128 address(es) are allocated without allocating a prefix to the PDU Session, the SMF provides the /128 bits address(es) to PCF. Whether the SMF allocates a prefix for the PDU Session or individual 128-bit addresses is transparent to the RG and W-5GAN.</w:t>
      </w:r>
    </w:p>
    <w:p w14:paraId="736DA7FA" w14:textId="77777777" w:rsidR="000A31B5" w:rsidRPr="00D92EE9" w:rsidRDefault="000A31B5" w:rsidP="000A31B5">
      <w:pPr>
        <w:rPr>
          <w:lang w:eastAsia="fr-FR"/>
        </w:rPr>
      </w:pPr>
      <w:r w:rsidRPr="00D92EE9">
        <w:rPr>
          <w:lang w:eastAsia="fr-FR"/>
        </w:rPr>
        <w:t>If Prefix Delegation (as described in clause 4.6.2.3) is also supported, a SMF may receive both DHCP options for IA_NA and IA_PD together in a single DHCPv6 message. An SMF may provide a reply to both IA_NA and IA_PD in the same message or alternatively process the DHCPv6 IA_NA before the DHCPv6 IA_PD.</w:t>
      </w:r>
    </w:p>
    <w:p w14:paraId="50D224CB" w14:textId="77777777" w:rsidR="000A31B5" w:rsidRPr="00D92EE9" w:rsidRDefault="000A31B5" w:rsidP="000A31B5">
      <w:pPr>
        <w:rPr>
          <w:lang w:eastAsia="fr-FR"/>
        </w:rPr>
      </w:pPr>
      <w:r w:rsidRPr="00D92EE9">
        <w:rPr>
          <w:lang w:eastAsia="fr-FR"/>
        </w:rPr>
        <w:lastRenderedPageBreak/>
        <w:t>The SMF may receive multiple different IA_NA related DHCP requests within the same PDU Session.</w:t>
      </w:r>
    </w:p>
    <w:p w14:paraId="28DA6D11" w14:textId="77777777" w:rsidR="000A31B5" w:rsidRPr="00D92EE9" w:rsidRDefault="000A31B5" w:rsidP="000A31B5">
      <w:pPr>
        <w:pStyle w:val="NO"/>
        <w:rPr>
          <w:lang w:eastAsia="fr-FR"/>
        </w:rPr>
      </w:pPr>
      <w:r w:rsidRPr="00D92EE9">
        <w:rPr>
          <w:lang w:eastAsia="fr-FR"/>
        </w:rPr>
        <w:t>NOTE:</w:t>
      </w:r>
      <w:r w:rsidRPr="00D92EE9">
        <w:rPr>
          <w:lang w:eastAsia="fr-FR"/>
        </w:rPr>
        <w:tab/>
        <w:t>This is applicable if the RG acts as a DHCP relay for devices behind the RG.</w:t>
      </w:r>
    </w:p>
    <w:p w14:paraId="5E96FF8A" w14:textId="77777777" w:rsidR="000A31B5" w:rsidRPr="00D92EE9" w:rsidRDefault="000A31B5" w:rsidP="000A31B5">
      <w:pPr>
        <w:rPr>
          <w:lang w:val="sv-SE"/>
        </w:rPr>
      </w:pPr>
      <w:r w:rsidRPr="00D92EE9">
        <w:rPr>
          <w:lang w:val="sv-SE"/>
        </w:rPr>
        <w:t>When IPv6 Address Allocation using DHCPv6 is used, 5GC does not support IPv6 multi-homing for enabling SSC mode 3 and PDU Sessions with multiple PDU Session Anchors.</w:t>
      </w:r>
    </w:p>
    <w:p w14:paraId="61D62D38" w14:textId="77777777" w:rsidR="000A31B5" w:rsidRPr="00D92EE9" w:rsidRDefault="000A31B5" w:rsidP="000A31B5">
      <w:pPr>
        <w:pStyle w:val="Heading4"/>
        <w:rPr>
          <w:lang w:val="sv-SE"/>
        </w:rPr>
      </w:pPr>
      <w:bookmarkStart w:id="48" w:name="_Toc145931903"/>
      <w:r w:rsidRPr="00D92EE9">
        <w:rPr>
          <w:lang w:val="sv-SE"/>
        </w:rPr>
        <w:t>4.6.2.3</w:t>
      </w:r>
      <w:r w:rsidRPr="00D92EE9">
        <w:rPr>
          <w:lang w:val="sv-SE"/>
        </w:rPr>
        <w:tab/>
        <w:t>IPv6 Prefix Delegation via DHCPv6</w:t>
      </w:r>
      <w:bookmarkEnd w:id="48"/>
    </w:p>
    <w:p w14:paraId="7091A03F" w14:textId="77777777" w:rsidR="000A31B5" w:rsidRPr="00D92EE9" w:rsidRDefault="000A31B5" w:rsidP="000A31B5">
      <w:r w:rsidRPr="00D92EE9">
        <w:rPr>
          <w:rFonts w:cs="Arial"/>
        </w:rPr>
        <w:t>Optionally a single network prefix shorter than the default /64 prefix may be assigned to a PDU Session.</w:t>
      </w:r>
    </w:p>
    <w:p w14:paraId="1DBD881A" w14:textId="77777777" w:rsidR="000A31B5" w:rsidRPr="00D92EE9" w:rsidRDefault="000A31B5" w:rsidP="000A31B5">
      <w:r w:rsidRPr="00D92EE9">
        <w:rPr>
          <w:rFonts w:cs="Arial"/>
        </w:rPr>
        <w:t xml:space="preserve">If IPv6 stateless autoconfiguration is used, the /64 default prefix used for IPv6 stateless autoconfiguration may be allocated from this network prefix; the remaining address space from the network prefix can be delegated to the PDU session using prefix delegation after the PDU Session establishment and IPv6 prefix allocation via IPv6 stateless address autoconfiguration as defined in TS 23.501 [2] clause 5.8.2.2.3. In this case the address space provided is maintained as an IPv6 address space pool available to the PDU Session for DHCPv6 IPv6 prefix requests with the exclusion of the IPv6 prefix that is allocated to the PDU Session using stateless IPv6 address allocation. In that case it is possible to aggregate the total IPv6 address space available for the PDU Session into one IPv6 prefix that will represent all IPv6 addresses that the RG may use. </w:t>
      </w:r>
    </w:p>
    <w:p w14:paraId="0B1B00A0" w14:textId="77777777" w:rsidR="000A31B5" w:rsidRPr="00D92EE9" w:rsidRDefault="000A31B5" w:rsidP="000A31B5">
      <w:r w:rsidRPr="00D92EE9">
        <w:rPr>
          <w:rFonts w:cs="Arial"/>
        </w:rPr>
        <w:t xml:space="preserve">The SMF determines the </w:t>
      </w:r>
      <w:r w:rsidRPr="00D92EE9">
        <w:t>maximum size of the prefix that may be allocated for the PDU Session based on subscription data and local configuration.</w:t>
      </w:r>
    </w:p>
    <w:p w14:paraId="25F3AFED" w14:textId="77777777" w:rsidR="000A31B5" w:rsidRPr="00D92EE9" w:rsidRDefault="000A31B5" w:rsidP="000A31B5">
      <w:r w:rsidRPr="00D92EE9">
        <w:rPr>
          <w:rFonts w:cs="Arial"/>
        </w:rPr>
        <w:t>If stateless IPv6 address autoconfiguration procedure is used by the RG to get the first Prefix of the PDU Session, DHCPv6 is used to request additional IPv6 prefixes (e.g. prefixes in addition to the default prefix) from the SMF after completing stateless IPv6 address autoconfiguration procedures. If IPv6 address allocation using DHCPv6 is used, the DHCPv6 message may include a request for a delegated prefix (IA_PD) together with a request for an IPv6 address (IA_NA). Alternatively, a delegated prefix may be requested after an IPv6 address has been assigned using IA_NA.</w:t>
      </w:r>
    </w:p>
    <w:p w14:paraId="10B0DA9C" w14:textId="77777777" w:rsidR="000A31B5" w:rsidRPr="00D92EE9" w:rsidRDefault="000A31B5" w:rsidP="000A31B5">
      <w:r w:rsidRPr="00D92EE9">
        <w:rPr>
          <w:rFonts w:cs="Arial"/>
        </w:rPr>
        <w:t>The RG acts as a "Requesting Router" as described in IETF RFC 3633 [17] and inserts one or more IA_PD option(s) into a DHCPv6 Solicit message sent to the SMF via the user plane and the UPF. The SMF acts as the DHCP server and fulfils the role of a "Delegating Router" according to IETF RFC 3633 [17]. The RG optionally includes the RAPID_COMMIT option in the DHCPv6 Solicit message to trigger two-message DHCPv6 procedure instead of the four-message DHCPv6 procedure.</w:t>
      </w:r>
    </w:p>
    <w:p w14:paraId="6BBF5F65" w14:textId="77777777" w:rsidR="000A31B5" w:rsidRPr="00D92EE9" w:rsidRDefault="000A31B5" w:rsidP="000A31B5">
      <w:r w:rsidRPr="00D92EE9">
        <w:rPr>
          <w:rFonts w:cs="Arial"/>
        </w:rPr>
        <w:t>In response to the DHCPv6 Solicit message, the SMF sends a DHCPv6 Reply message with one or more IA_PD prefix(es) for every IA_PD option that was received in the DHCPv6 Solicit message.</w:t>
      </w:r>
    </w:p>
    <w:p w14:paraId="27BBA5E5" w14:textId="77777777" w:rsidR="000A31B5" w:rsidRPr="00D92EE9" w:rsidRDefault="000A31B5" w:rsidP="000A31B5">
      <w:pPr>
        <w:rPr>
          <w:rFonts w:cs="Arial"/>
        </w:rPr>
      </w:pPr>
      <w:r w:rsidRPr="00D92EE9">
        <w:rPr>
          <w:rFonts w:cs="Arial"/>
        </w:rPr>
        <w:t>If the DHCPv6 request indicates support for prefix exclusion via the OPTION_PD_EXCLUDE option code in an OPTION_ORO option and if the SMF accepts this option, the SMF delegates a prefix excluding the default prefix with help of OPTION_PD_EXCLUDE. Prefix exclusion procedures shall follow</w:t>
      </w:r>
      <w:r w:rsidRPr="00D92EE9">
        <w:t xml:space="preserve"> IETF RFC 6603</w:t>
      </w:r>
      <w:r w:rsidRPr="00D92EE9">
        <w:rPr>
          <w:rFonts w:cs="Arial"/>
        </w:rPr>
        <w:t> [16].</w:t>
      </w:r>
    </w:p>
    <w:p w14:paraId="64D813F0" w14:textId="77777777" w:rsidR="000A31B5" w:rsidRPr="00D92EE9" w:rsidRDefault="000A31B5" w:rsidP="000A31B5">
      <w:pPr>
        <w:pStyle w:val="Heading4"/>
        <w:rPr>
          <w:lang w:val="en-US"/>
        </w:rPr>
      </w:pPr>
      <w:bookmarkStart w:id="49" w:name="_Toc145931904"/>
      <w:r w:rsidRPr="00D92EE9">
        <w:rPr>
          <w:lang w:val="en-US"/>
        </w:rPr>
        <w:t>4.6.2.4</w:t>
      </w:r>
      <w:r w:rsidRPr="00D92EE9">
        <w:rPr>
          <w:lang w:val="en-US"/>
        </w:rPr>
        <w:tab/>
        <w:t>The procedure of Stateless IPv6 Address Autoconfiguration</w:t>
      </w:r>
      <w:bookmarkEnd w:id="49"/>
    </w:p>
    <w:p w14:paraId="5081BE8B" w14:textId="21ED0000" w:rsidR="000A31B5" w:rsidRPr="00D92EE9" w:rsidRDefault="000A31B5" w:rsidP="000A31B5">
      <w:pPr>
        <w:rPr>
          <w:lang w:val="en-US"/>
        </w:rPr>
      </w:pPr>
      <w:r w:rsidRPr="00D92EE9">
        <w:rPr>
          <w:lang w:val="en-US"/>
        </w:rPr>
        <w:t xml:space="preserve">Stateless IPv6 Address Autoconfiguration applies as described in </w:t>
      </w:r>
      <w:r w:rsidR="005A2F14" w:rsidRPr="00D92EE9">
        <w:rPr>
          <w:lang w:val="en-US"/>
        </w:rPr>
        <w:t>TS</w:t>
      </w:r>
      <w:r w:rsidR="005A2F14">
        <w:rPr>
          <w:lang w:val="en-US"/>
        </w:rPr>
        <w:t> </w:t>
      </w:r>
      <w:r w:rsidR="005A2F14" w:rsidRPr="00D92EE9">
        <w:rPr>
          <w:lang w:val="en-US"/>
        </w:rPr>
        <w:t>23.501</w:t>
      </w:r>
      <w:r w:rsidR="005A2F14">
        <w:rPr>
          <w:lang w:val="en-US"/>
        </w:rPr>
        <w:t> </w:t>
      </w:r>
      <w:r w:rsidR="005A2F14" w:rsidRPr="00D92EE9">
        <w:rPr>
          <w:lang w:val="en-US"/>
        </w:rPr>
        <w:t>[</w:t>
      </w:r>
      <w:r w:rsidRPr="00D92EE9">
        <w:rPr>
          <w:lang w:val="en-US"/>
        </w:rPr>
        <w:t>2], clause 5.8.2.2.3 with the differences described below.</w:t>
      </w:r>
    </w:p>
    <w:p w14:paraId="1C77CAF7" w14:textId="30D80DE6" w:rsidR="000A31B5" w:rsidRPr="00D92EE9" w:rsidRDefault="000A31B5" w:rsidP="000A31B5">
      <w:pPr>
        <w:rPr>
          <w:lang w:val="en-US"/>
        </w:rPr>
      </w:pPr>
      <w:r w:rsidRPr="00D92EE9">
        <w:rPr>
          <w:lang w:val="en-US"/>
        </w:rPr>
        <w:t xml:space="preserve">When the W-AGF is serving an FN-RG, the W-AGF may include in the PDU Session Establishment Request an interface identifier of the FN-RG IPv6 link-local address associated with the PDU Session. If the SMF receives an interface identifier in the PDU Session Establishment Request message, the SMF provides this interface identifier value as the UE interface identifier in the PDU Session Establishment Accept message. To ensure that the link-local address used by the FN-RG does not collide with the link-local address of the SMF in this case, the SMF selectes a different link-local address for use as the SMF link local address for the PDU Session. If the PDU Session Establishment Request message does not contain an interface identifier, the SMF selects interface identifier for the UE, and SMF link-local address, as described in </w:t>
      </w:r>
      <w:r w:rsidR="005A2F14" w:rsidRPr="00D92EE9">
        <w:rPr>
          <w:lang w:val="en-US"/>
        </w:rPr>
        <w:t>TS</w:t>
      </w:r>
      <w:r w:rsidR="005A2F14">
        <w:rPr>
          <w:lang w:val="en-US"/>
        </w:rPr>
        <w:t> </w:t>
      </w:r>
      <w:r w:rsidR="005A2F14" w:rsidRPr="00D92EE9">
        <w:rPr>
          <w:lang w:val="en-US"/>
        </w:rPr>
        <w:t>23.501</w:t>
      </w:r>
      <w:r w:rsidR="005A2F14">
        <w:rPr>
          <w:lang w:val="en-US"/>
        </w:rPr>
        <w:t> </w:t>
      </w:r>
      <w:r w:rsidR="005A2F14" w:rsidRPr="00D92EE9">
        <w:rPr>
          <w:lang w:val="en-US"/>
        </w:rPr>
        <w:t>[</w:t>
      </w:r>
      <w:r w:rsidRPr="00D92EE9">
        <w:rPr>
          <w:lang w:val="en-US"/>
        </w:rPr>
        <w:t>2], clause 5.8.2.2.3.</w:t>
      </w:r>
    </w:p>
    <w:p w14:paraId="3AB231DC" w14:textId="7646851A" w:rsidR="000A31B5" w:rsidRPr="00D92EE9" w:rsidRDefault="000A31B5" w:rsidP="000A31B5">
      <w:pPr>
        <w:pStyle w:val="NO"/>
        <w:rPr>
          <w:lang w:val="en-US"/>
        </w:rPr>
      </w:pPr>
      <w:r w:rsidRPr="00D92EE9">
        <w:rPr>
          <w:lang w:val="en-US"/>
        </w:rPr>
        <w:t>NOTE 1:</w:t>
      </w:r>
      <w:r w:rsidRPr="00D92EE9">
        <w:rPr>
          <w:lang w:val="en-US"/>
        </w:rPr>
        <w:tab/>
        <w:t xml:space="preserve">An FN-RGs is configuring its IPv6 link local address based on its MAC address and is not able to use an interface identifier selected by SMF as described in </w:t>
      </w:r>
      <w:r w:rsidR="005A2F14" w:rsidRPr="00D92EE9">
        <w:rPr>
          <w:lang w:val="en-US"/>
        </w:rPr>
        <w:t>TS</w:t>
      </w:r>
      <w:r w:rsidR="005A2F14">
        <w:rPr>
          <w:lang w:val="en-US"/>
        </w:rPr>
        <w:t> </w:t>
      </w:r>
      <w:r w:rsidR="005A2F14" w:rsidRPr="00D92EE9">
        <w:rPr>
          <w:lang w:val="en-US"/>
        </w:rPr>
        <w:t>23.501</w:t>
      </w:r>
      <w:r w:rsidR="005A2F14">
        <w:rPr>
          <w:lang w:val="en-US"/>
        </w:rPr>
        <w:t> </w:t>
      </w:r>
      <w:r w:rsidR="005A2F14" w:rsidRPr="00D92EE9">
        <w:rPr>
          <w:lang w:val="en-US"/>
        </w:rPr>
        <w:t>[</w:t>
      </w:r>
      <w:r w:rsidRPr="00D92EE9">
        <w:rPr>
          <w:lang w:val="en-US"/>
        </w:rPr>
        <w:t>2], clause 5.8.2.2.3</w:t>
      </w:r>
    </w:p>
    <w:p w14:paraId="612F8D60" w14:textId="77777777" w:rsidR="000A31B5" w:rsidRPr="00D92EE9" w:rsidRDefault="000A31B5" w:rsidP="000A31B5">
      <w:pPr>
        <w:rPr>
          <w:lang w:val="en-US"/>
        </w:rPr>
      </w:pPr>
      <w:r w:rsidRPr="00D92EE9">
        <w:rPr>
          <w:lang w:val="en-US"/>
        </w:rPr>
        <w:t>In case of wireline access, independent of whether SMF received an interface identifier in the PDU Session Establishment Request message or not, the SMF includes the SMF link local address in the PDU Session Establishment Accept message.</w:t>
      </w:r>
    </w:p>
    <w:p w14:paraId="784F8E83" w14:textId="3D4AB3F3" w:rsidR="000A31B5" w:rsidRPr="00D92EE9" w:rsidRDefault="000A31B5" w:rsidP="000A31B5">
      <w:pPr>
        <w:pStyle w:val="NO"/>
        <w:rPr>
          <w:lang w:val="en-US"/>
        </w:rPr>
      </w:pPr>
      <w:r w:rsidRPr="00D92EE9">
        <w:rPr>
          <w:lang w:val="en-US"/>
        </w:rPr>
        <w:lastRenderedPageBreak/>
        <w:t>NOTE 2:</w:t>
      </w:r>
      <w:r w:rsidRPr="00D92EE9">
        <w:rPr>
          <w:lang w:val="en-US"/>
        </w:rPr>
        <w:tab/>
        <w:t xml:space="preserve">The SMF link local address is needed by the W-AGF to support procedures towards the FN-RG defined in </w:t>
      </w:r>
      <w:r w:rsidRPr="00D92EE9">
        <w:rPr>
          <w:lang w:eastAsia="ko-KR"/>
        </w:rPr>
        <w:t>BBF T</w:t>
      </w:r>
      <w:r w:rsidR="00DB663B" w:rsidRPr="00D92EE9">
        <w:rPr>
          <w:lang w:eastAsia="ko-KR"/>
        </w:rPr>
        <w:t>R</w:t>
      </w:r>
      <w:r w:rsidRPr="00D92EE9">
        <w:rPr>
          <w:lang w:eastAsia="ko-KR"/>
        </w:rPr>
        <w:t>-456 [9]</w:t>
      </w:r>
      <w:r w:rsidRPr="00D92EE9">
        <w:rPr>
          <w:lang w:val="en-US"/>
        </w:rPr>
        <w:t>.</w:t>
      </w:r>
    </w:p>
    <w:p w14:paraId="1F1B3459" w14:textId="77777777" w:rsidR="000A31B5" w:rsidRPr="00D92EE9" w:rsidRDefault="000A31B5" w:rsidP="000A31B5">
      <w:pPr>
        <w:pStyle w:val="Heading3"/>
        <w:rPr>
          <w:lang w:val="en-US"/>
        </w:rPr>
      </w:pPr>
      <w:bookmarkStart w:id="50" w:name="_Toc145931905"/>
      <w:r w:rsidRPr="00D92EE9">
        <w:rPr>
          <w:lang w:val="en-US"/>
        </w:rPr>
        <w:t>4.6.3</w:t>
      </w:r>
      <w:r w:rsidRPr="00D92EE9">
        <w:rPr>
          <w:lang w:val="en-US"/>
        </w:rPr>
        <w:tab/>
        <w:t>Packet Detection Rule</w:t>
      </w:r>
      <w:bookmarkEnd w:id="50"/>
    </w:p>
    <w:p w14:paraId="71B3FE70" w14:textId="0A0DF2E0" w:rsidR="000A31B5" w:rsidRPr="00D92EE9" w:rsidRDefault="000A31B5" w:rsidP="000A31B5">
      <w:r w:rsidRPr="00D92EE9">
        <w:t xml:space="preserve">PDR used to support PDU Sessions for RG follow the specifications in </w:t>
      </w:r>
      <w:r w:rsidR="005A2F14" w:rsidRPr="00D92EE9">
        <w:t>TS</w:t>
      </w:r>
      <w:r w:rsidR="005A2F14">
        <w:t> </w:t>
      </w:r>
      <w:r w:rsidR="005A2F14" w:rsidRPr="00D92EE9">
        <w:t>23.501</w:t>
      </w:r>
      <w:r w:rsidR="005A2F14">
        <w:t> </w:t>
      </w:r>
      <w:r w:rsidR="005A2F14" w:rsidRPr="00D92EE9">
        <w:t>[</w:t>
      </w:r>
      <w:r w:rsidRPr="00D92EE9">
        <w:t>2] clause 5.8.2.11.3 with the clarifications and additions shown below.</w:t>
      </w:r>
    </w:p>
    <w:p w14:paraId="2135132A" w14:textId="77777777" w:rsidR="000A31B5" w:rsidRPr="00D92EE9" w:rsidRDefault="000A31B5" w:rsidP="000A31B5">
      <w:r w:rsidRPr="00D92EE9">
        <w:t>For PDU Session used for IPTV service, (see also clause 4.6.6):</w:t>
      </w:r>
    </w:p>
    <w:p w14:paraId="0C2CEB22" w14:textId="77777777" w:rsidR="000A31B5" w:rsidRPr="00D92EE9" w:rsidRDefault="000A31B5" w:rsidP="000A31B5">
      <w:pPr>
        <w:pStyle w:val="B1"/>
      </w:pPr>
      <w:r w:rsidRPr="00D92EE9">
        <w:t>-</w:t>
      </w:r>
      <w:r w:rsidRPr="00D92EE9">
        <w:tab/>
        <w:t>Packets Filter Set support Packet Filters for IGMP, including IGMPv2 specified in RFC 2236 [33], IGMPv3 specified in RFC 4604 [21], for MLDv1 specified in RFC 2710 [36] and MLDv2 specified in RFC 4604 [21]. The PDR may also contain IP Multicast addressing information that may refer to ranges of IP multicast addresses. Such IP Multicast addressing information is not part of the PDI. The packets filters for IGMPv1 defined in RFC 1112 [35] are not supported.</w:t>
      </w:r>
    </w:p>
    <w:p w14:paraId="324525A9" w14:textId="77777777" w:rsidR="000A31B5" w:rsidRPr="00D92EE9" w:rsidRDefault="000A31B5" w:rsidP="000A31B5">
      <w:pPr>
        <w:pStyle w:val="Heading3"/>
      </w:pPr>
      <w:bookmarkStart w:id="51" w:name="_Toc145931906"/>
      <w:r w:rsidRPr="00D92EE9">
        <w:t>4.6.4</w:t>
      </w:r>
      <w:r w:rsidRPr="00D92EE9">
        <w:tab/>
        <w:t>Forwarding Action Rule</w:t>
      </w:r>
      <w:bookmarkEnd w:id="51"/>
    </w:p>
    <w:p w14:paraId="21C2819D" w14:textId="3B3631F5" w:rsidR="000A31B5" w:rsidRPr="00D92EE9" w:rsidRDefault="000A31B5" w:rsidP="000A31B5">
      <w:r w:rsidRPr="00D92EE9">
        <w:t xml:space="preserve">FAR used to support PDU Sessions for RG follow the specifications in </w:t>
      </w:r>
      <w:r w:rsidR="005A2F14" w:rsidRPr="00D92EE9">
        <w:t>TS</w:t>
      </w:r>
      <w:r w:rsidR="005A2F14">
        <w:t> </w:t>
      </w:r>
      <w:r w:rsidR="005A2F14" w:rsidRPr="00D92EE9">
        <w:t>23.501</w:t>
      </w:r>
      <w:r w:rsidR="005A2F14">
        <w:t> </w:t>
      </w:r>
      <w:r w:rsidR="005A2F14" w:rsidRPr="00D92EE9">
        <w:t>[</w:t>
      </w:r>
      <w:r w:rsidRPr="00D92EE9">
        <w:t>2] clause 5.8.2.11.6 with the clarifications and additions and difference shown below.</w:t>
      </w:r>
    </w:p>
    <w:p w14:paraId="3DF326DF" w14:textId="77777777" w:rsidR="000A31B5" w:rsidRPr="00D92EE9" w:rsidRDefault="000A31B5" w:rsidP="000A31B5">
      <w:r w:rsidRPr="00D92EE9">
        <w:t>For PDU Sessions used for IPTV service (see also clause 4.6.6):</w:t>
      </w:r>
    </w:p>
    <w:p w14:paraId="342713C0" w14:textId="77777777" w:rsidR="000A31B5" w:rsidRPr="00D92EE9" w:rsidRDefault="000A31B5" w:rsidP="000A31B5">
      <w:pPr>
        <w:pStyle w:val="B1"/>
      </w:pPr>
      <w:r w:rsidRPr="00D92EE9">
        <w:t>-</w:t>
      </w:r>
      <w:r w:rsidRPr="00D92EE9">
        <w:tab/>
        <w:t>Following additional "Action" values are used to support IPTV service:</w:t>
      </w:r>
    </w:p>
    <w:p w14:paraId="5A2D8550" w14:textId="77777777" w:rsidR="000A31B5" w:rsidRPr="00D92EE9" w:rsidRDefault="000A31B5" w:rsidP="000A31B5">
      <w:pPr>
        <w:pStyle w:val="B1"/>
      </w:pPr>
      <w:r w:rsidRPr="00D92EE9">
        <w:t>-</w:t>
      </w:r>
      <w:r w:rsidRPr="00D92EE9">
        <w:tab/>
        <w:t>"IP Multicast Accept" indicates whether in the case of IGMP and MLD Membership Report message to accept the multicast join and add the PDU Session to the requested multicast group distribution. This may also imply acting as an IP Multicast Router as described in clause 7.7.1.1</w:t>
      </w:r>
    </w:p>
    <w:p w14:paraId="1F6042BA" w14:textId="77777777" w:rsidR="000A31B5" w:rsidRPr="00D92EE9" w:rsidRDefault="000A31B5" w:rsidP="000A31B5">
      <w:pPr>
        <w:pStyle w:val="NO"/>
      </w:pPr>
      <w:r w:rsidRPr="00D92EE9">
        <w:t>NOTE 1:</w:t>
      </w:r>
      <w:r w:rsidRPr="00D92EE9">
        <w:tab/>
        <w:t>The IGMP "Join message" and MLD "Join message" are generic terms used in this document to indicate the request of a host to join a multicast group which can express via IGMP and MLD Report message (e.g. Membership Report) or via Join message.</w:t>
      </w:r>
    </w:p>
    <w:p w14:paraId="4AECAC4A" w14:textId="77777777" w:rsidR="000A31B5" w:rsidRPr="00D92EE9" w:rsidRDefault="000A31B5" w:rsidP="000A31B5">
      <w:pPr>
        <w:pStyle w:val="NO"/>
      </w:pPr>
      <w:r w:rsidRPr="00D92EE9">
        <w:t>NOTE 2:</w:t>
      </w:r>
      <w:r w:rsidRPr="00D92EE9">
        <w:tab/>
        <w:t>In this specification the generic term IGMP refers to both IGMPv2 and IGMPv3 unless specifically defined. The term MLD refers to both MLDv1 and MLDV2 unless specifically defined.</w:t>
      </w:r>
    </w:p>
    <w:p w14:paraId="749A8119" w14:textId="77777777" w:rsidR="000A31B5" w:rsidRPr="00D92EE9" w:rsidRDefault="000A31B5" w:rsidP="000A31B5">
      <w:pPr>
        <w:pStyle w:val="B1"/>
      </w:pPr>
      <w:r w:rsidRPr="00D92EE9">
        <w:t>-</w:t>
      </w:r>
      <w:r w:rsidRPr="00D92EE9">
        <w:tab/>
        <w:t>"IP Multicast Accept" indicates that when UPF detects the IGMPv3 Leave message or a MLD Done message via the PDU Session, the UPF needs also to ensure that the PDU Session is removed from the requested multicast group distribution.</w:t>
      </w:r>
    </w:p>
    <w:p w14:paraId="6657A3B3" w14:textId="77777777" w:rsidR="000A31B5" w:rsidRPr="00D92EE9" w:rsidRDefault="000A31B5" w:rsidP="000A31B5">
      <w:pPr>
        <w:pStyle w:val="B1"/>
      </w:pPr>
      <w:r w:rsidRPr="00D92EE9">
        <w:t>-</w:t>
      </w:r>
      <w:r w:rsidRPr="00D92EE9">
        <w:tab/>
        <w:t>"IP Multicast Deny" indicates that the UPF shall not accept the corresponding IGMP and MLD Membership Report message to join a multicast group.</w:t>
      </w:r>
    </w:p>
    <w:p w14:paraId="4B30018A" w14:textId="77777777" w:rsidR="000A31B5" w:rsidRPr="00D92EE9" w:rsidRDefault="000A31B5" w:rsidP="000A31B5">
      <w:pPr>
        <w:pStyle w:val="Heading3"/>
      </w:pPr>
      <w:bookmarkStart w:id="52" w:name="_Toc145931907"/>
      <w:r w:rsidRPr="00D92EE9">
        <w:t>4.6.5</w:t>
      </w:r>
      <w:r w:rsidRPr="00D92EE9">
        <w:tab/>
        <w:t>Usage Reporting Rule</w:t>
      </w:r>
      <w:bookmarkEnd w:id="52"/>
    </w:p>
    <w:p w14:paraId="0BB7DA1C" w14:textId="176F9DF4" w:rsidR="000A31B5" w:rsidRPr="00D92EE9" w:rsidRDefault="000A31B5" w:rsidP="000A31B5">
      <w:r w:rsidRPr="00D92EE9">
        <w:t xml:space="preserve">URR used to support PDU Sessions for RG follow the specifications in </w:t>
      </w:r>
      <w:r w:rsidR="005A2F14" w:rsidRPr="00D92EE9">
        <w:t>TS</w:t>
      </w:r>
      <w:r w:rsidR="005A2F14">
        <w:t> </w:t>
      </w:r>
      <w:r w:rsidR="005A2F14" w:rsidRPr="00D92EE9">
        <w:t>23.501</w:t>
      </w:r>
      <w:r w:rsidR="005A2F14">
        <w:t> </w:t>
      </w:r>
      <w:r w:rsidR="005A2F14" w:rsidRPr="00D92EE9">
        <w:t>[</w:t>
      </w:r>
      <w:r w:rsidRPr="00D92EE9">
        <w:t>2] clause 5.8.2.11.5 with the clarifications and additions shown below:</w:t>
      </w:r>
    </w:p>
    <w:p w14:paraId="273728E2" w14:textId="1DBBD38C" w:rsidR="000A31B5" w:rsidRPr="00D92EE9" w:rsidRDefault="000A31B5" w:rsidP="000A31B5">
      <w:r w:rsidRPr="00D92EE9">
        <w:t xml:space="preserve">For PDU Sessions used for IPTV service (see also clause 4.6.6), an URR may indicate a Reporting trigger (defined in </w:t>
      </w:r>
      <w:r w:rsidR="005A2F14" w:rsidRPr="00D92EE9">
        <w:t>TS</w:t>
      </w:r>
      <w:r w:rsidR="005A2F14">
        <w:t> </w:t>
      </w:r>
      <w:r w:rsidR="005A2F14" w:rsidRPr="00D92EE9">
        <w:t>23.501</w:t>
      </w:r>
      <w:r w:rsidR="005A2F14">
        <w:t> </w:t>
      </w:r>
      <w:r w:rsidR="005A2F14" w:rsidRPr="00D92EE9">
        <w:t>[</w:t>
      </w:r>
      <w:r w:rsidRPr="00D92EE9">
        <w:t>2] clause 5.8.2.11.5) with a value Reporting Trigger set to "IGMP reporting" for IGMP or set to "MLD reporting" for MLD where the UPF is to report to the SMF when</w:t>
      </w:r>
    </w:p>
    <w:p w14:paraId="0A282F3C" w14:textId="77777777" w:rsidR="000A31B5" w:rsidRPr="00D92EE9" w:rsidRDefault="000A31B5" w:rsidP="000A31B5">
      <w:pPr>
        <w:pStyle w:val="B1"/>
      </w:pPr>
      <w:r w:rsidRPr="00D92EE9">
        <w:t>-</w:t>
      </w:r>
      <w:r w:rsidRPr="00D92EE9">
        <w:tab/>
        <w:t>it adds a PDU session to the DL replication tree associated with an IP Multicast flow;</w:t>
      </w:r>
    </w:p>
    <w:p w14:paraId="42A8CF10" w14:textId="77777777" w:rsidR="000A31B5" w:rsidRPr="00D92EE9" w:rsidRDefault="000A31B5" w:rsidP="000A31B5">
      <w:pPr>
        <w:pStyle w:val="B1"/>
      </w:pPr>
      <w:r w:rsidRPr="00D92EE9">
        <w:t>-</w:t>
      </w:r>
      <w:r w:rsidRPr="00D92EE9">
        <w:tab/>
        <w:t>it removes a PDU session from the DL replication tree associated with an IP Multicast flow.</w:t>
      </w:r>
    </w:p>
    <w:p w14:paraId="611C707A" w14:textId="77777777" w:rsidR="000A31B5" w:rsidRPr="00D92EE9" w:rsidRDefault="000A31B5" w:rsidP="000A31B5">
      <w:r w:rsidRPr="00D92EE9">
        <w:t>The corresponding notification shall contain the (Source IP address of the DL multicast flow, Destination IP address of the DL multicast flow).</w:t>
      </w:r>
    </w:p>
    <w:p w14:paraId="1B13E618" w14:textId="77777777" w:rsidR="000A31B5" w:rsidRPr="00D92EE9" w:rsidRDefault="000A31B5" w:rsidP="000A31B5">
      <w:pPr>
        <w:pStyle w:val="NO"/>
      </w:pPr>
      <w:r w:rsidRPr="00D92EE9">
        <w:t>NOTE:</w:t>
      </w:r>
      <w:r w:rsidRPr="00D92EE9">
        <w:tab/>
        <w:t>The corresponding notification can be used by the SMF to report the information to the PCF and/or to CHF.</w:t>
      </w:r>
    </w:p>
    <w:p w14:paraId="656EDE2A" w14:textId="77777777" w:rsidR="000A31B5" w:rsidRPr="00D92EE9" w:rsidRDefault="000A31B5" w:rsidP="000A31B5">
      <w:pPr>
        <w:pStyle w:val="Heading3"/>
      </w:pPr>
      <w:bookmarkStart w:id="53" w:name="_Toc145931908"/>
      <w:r w:rsidRPr="00D92EE9">
        <w:lastRenderedPageBreak/>
        <w:t>4.6.6</w:t>
      </w:r>
      <w:r w:rsidRPr="00D92EE9">
        <w:tab/>
        <w:t>Usage of N4 to support IPTV</w:t>
      </w:r>
      <w:bookmarkEnd w:id="53"/>
    </w:p>
    <w:p w14:paraId="694DDAFB" w14:textId="77777777" w:rsidR="000A31B5" w:rsidRPr="00D92EE9" w:rsidRDefault="000A31B5" w:rsidP="000A31B5">
      <w:r w:rsidRPr="00D92EE9">
        <w:t>The SMF sends to the UPF acting as PSA N4 rules such as PDR, FAR related to IP Multicast traffic allowed for the PDU Session of a 5G-RG. IP Multicast traffic allowed for the PDU Session corresponds to IPTV services allowed for the user. IP Multicast Addressing information identifies such traffic. In the case Source Specific Multicast is configured to be used on the PDU Session, IP Multicast Addressing information refers to both IP Multicast address and Source IP address.</w:t>
      </w:r>
    </w:p>
    <w:p w14:paraId="6AD6B456" w14:textId="77777777" w:rsidR="000A31B5" w:rsidRPr="00D92EE9" w:rsidRDefault="000A31B5" w:rsidP="000A31B5">
      <w:r w:rsidRPr="00D92EE9">
        <w:t>The SMF may need to take into account UPF capability to support the features described in this clause when selecting an UPF to serve a PDU Session. For IPv6 PDU session IPTV services will be based on MLD , for IPV4 PDU session on IGMP.</w:t>
      </w:r>
    </w:p>
    <w:p w14:paraId="49D12953" w14:textId="77777777" w:rsidR="000A31B5" w:rsidRPr="00D92EE9" w:rsidRDefault="000A31B5" w:rsidP="000A31B5">
      <w:r w:rsidRPr="00D92EE9">
        <w:t>N4 rules for IP Multicast traffic related to IPTV service may correspond to:</w:t>
      </w:r>
    </w:p>
    <w:p w14:paraId="782B2626" w14:textId="77777777" w:rsidR="000A31B5" w:rsidRPr="00D92EE9" w:rsidRDefault="000A31B5" w:rsidP="000A31B5">
      <w:pPr>
        <w:pStyle w:val="B1"/>
      </w:pPr>
      <w:r w:rsidRPr="00D92EE9">
        <w:t>-</w:t>
      </w:r>
      <w:r w:rsidRPr="00D92EE9">
        <w:tab/>
        <w:t>Rules related with UL IGMP or MLD traffic:</w:t>
      </w:r>
    </w:p>
    <w:p w14:paraId="2A636735" w14:textId="77777777" w:rsidR="000A31B5" w:rsidRPr="00D92EE9" w:rsidRDefault="000A31B5" w:rsidP="000A31B5">
      <w:pPr>
        <w:pStyle w:val="B2"/>
      </w:pPr>
      <w:r w:rsidRPr="00D92EE9">
        <w:t>-</w:t>
      </w:r>
      <w:r w:rsidRPr="00D92EE9">
        <w:tab/>
        <w:t>a PDR identifying IGMP signalling or MLD together with IP Multicast Addressing information identifying a set of IP multicast groups;</w:t>
      </w:r>
    </w:p>
    <w:p w14:paraId="427B2935" w14:textId="77777777" w:rsidR="000A31B5" w:rsidRPr="00D92EE9" w:rsidRDefault="000A31B5" w:rsidP="000A31B5">
      <w:pPr>
        <w:pStyle w:val="NO"/>
      </w:pPr>
      <w:r w:rsidRPr="00D92EE9">
        <w:t>NOTE 1:</w:t>
      </w:r>
      <w:r w:rsidRPr="00D92EE9">
        <w:tab/>
        <w:t>The IP Multicast Addressing information may correspond to ranges of IP Multicast addresses</w:t>
      </w:r>
    </w:p>
    <w:p w14:paraId="09E89EA3" w14:textId="77777777" w:rsidR="000A31B5" w:rsidRPr="00D92EE9" w:rsidRDefault="000A31B5" w:rsidP="000A31B5">
      <w:pPr>
        <w:pStyle w:val="B2"/>
      </w:pPr>
      <w:r w:rsidRPr="00D92EE9">
        <w:t>-</w:t>
      </w:r>
      <w:r w:rsidRPr="00D92EE9">
        <w:tab/>
        <w:t>a FAR with:</w:t>
      </w:r>
    </w:p>
    <w:p w14:paraId="3C1A9886" w14:textId="77777777" w:rsidR="000A31B5" w:rsidRPr="00D92EE9" w:rsidRDefault="000A31B5" w:rsidP="000A31B5">
      <w:pPr>
        <w:pStyle w:val="B3"/>
      </w:pPr>
      <w:r w:rsidRPr="00D92EE9">
        <w:t>-</w:t>
      </w:r>
      <w:r w:rsidRPr="00D92EE9">
        <w:tab/>
        <w:t>an "IP Multicast Accept" action in order to request the UPF to accept UE requests to join the corresponding IP multicast group(s); or</w:t>
      </w:r>
    </w:p>
    <w:p w14:paraId="635A2731" w14:textId="77777777" w:rsidR="000A31B5" w:rsidRPr="00D92EE9" w:rsidRDefault="000A31B5" w:rsidP="000A31B5">
      <w:pPr>
        <w:pStyle w:val="B3"/>
      </w:pPr>
      <w:r w:rsidRPr="00D92EE9">
        <w:t>-</w:t>
      </w:r>
      <w:r w:rsidRPr="00D92EE9">
        <w:tab/>
        <w:t>an "IP Multicast Deny" action in order to request the UPF to deny UE requests to join the corresponding IP multicast group(s);</w:t>
      </w:r>
    </w:p>
    <w:p w14:paraId="149E6CD4" w14:textId="77777777" w:rsidR="000A31B5" w:rsidRPr="00D92EE9" w:rsidRDefault="000A31B5" w:rsidP="000A31B5">
      <w:pPr>
        <w:pStyle w:val="B2"/>
      </w:pPr>
      <w:r w:rsidRPr="00D92EE9">
        <w:t>-</w:t>
      </w:r>
      <w:r w:rsidRPr="00D92EE9">
        <w:tab/>
        <w:t>possibly a URR with a Reporting Trigger set to "IGMP reporting" for IGMP or set to "MLD reporting" for MLD.;</w:t>
      </w:r>
    </w:p>
    <w:p w14:paraId="1CC1B551" w14:textId="77777777" w:rsidR="000A31B5" w:rsidRPr="00D92EE9" w:rsidRDefault="000A31B5" w:rsidP="000A31B5">
      <w:pPr>
        <w:pStyle w:val="B1"/>
      </w:pPr>
      <w:r w:rsidRPr="00D92EE9">
        <w:t>-</w:t>
      </w:r>
      <w:r w:rsidRPr="00D92EE9">
        <w:tab/>
        <w:t>Rules related with DL IP Multicast traffic:</w:t>
      </w:r>
    </w:p>
    <w:p w14:paraId="4E55B606" w14:textId="77777777" w:rsidR="000A31B5" w:rsidRPr="00D92EE9" w:rsidRDefault="000A31B5" w:rsidP="000A31B5">
      <w:pPr>
        <w:pStyle w:val="B2"/>
      </w:pPr>
      <w:r w:rsidRPr="00D92EE9">
        <w:t>-</w:t>
      </w:r>
      <w:r w:rsidRPr="00D92EE9">
        <w:tab/>
        <w:t>a PDR identifying IP Multicast Addressing information (DL IP Multicast traffic);</w:t>
      </w:r>
    </w:p>
    <w:p w14:paraId="4934D69A" w14:textId="77777777" w:rsidR="000A31B5" w:rsidRPr="00D92EE9" w:rsidRDefault="000A31B5" w:rsidP="000A31B5">
      <w:pPr>
        <w:pStyle w:val="NO"/>
      </w:pPr>
      <w:r w:rsidRPr="00D92EE9">
        <w:t>NOTE 2:</w:t>
      </w:r>
      <w:r w:rsidRPr="00D92EE9">
        <w:tab/>
        <w:t>The IP Multicast Addressing information may correspond to ranges of IP Multicast addresses</w:t>
      </w:r>
    </w:p>
    <w:p w14:paraId="0B19A44C" w14:textId="77777777" w:rsidR="000A31B5" w:rsidRPr="00D92EE9" w:rsidRDefault="000A31B5" w:rsidP="000A31B5">
      <w:pPr>
        <w:pStyle w:val="B2"/>
      </w:pPr>
      <w:r w:rsidRPr="00D92EE9">
        <w:t>-</w:t>
      </w:r>
      <w:r w:rsidRPr="00D92EE9">
        <w:tab/>
        <w:t>a FAR asking to add outer header = GTP-u tunnel related with the PDU Session of the 5G RG;</w:t>
      </w:r>
    </w:p>
    <w:p w14:paraId="71C09C9F" w14:textId="77777777" w:rsidR="000A31B5" w:rsidRPr="00D92EE9" w:rsidRDefault="000A31B5" w:rsidP="000A31B5">
      <w:pPr>
        <w:pStyle w:val="B2"/>
      </w:pPr>
      <w:r w:rsidRPr="00D92EE9">
        <w:t>-</w:t>
      </w:r>
      <w:r w:rsidRPr="00D92EE9">
        <w:tab/>
        <w:t>a QER indicating the QoS to use towards the 5G-RG for the IP Multicast traffic that has been replicated.</w:t>
      </w:r>
    </w:p>
    <w:p w14:paraId="054575A1" w14:textId="77777777" w:rsidR="000A31B5" w:rsidRPr="00D92EE9" w:rsidRDefault="000A31B5" w:rsidP="000A31B5">
      <w:pPr>
        <w:pStyle w:val="Heading2"/>
      </w:pPr>
      <w:bookmarkStart w:id="54" w:name="_Toc145931909"/>
      <w:r w:rsidRPr="00D92EE9">
        <w:t>4.7</w:t>
      </w:r>
      <w:r w:rsidRPr="00D92EE9">
        <w:tab/>
        <w:t>Identifiers</w:t>
      </w:r>
      <w:bookmarkEnd w:id="54"/>
    </w:p>
    <w:p w14:paraId="54BE4A53" w14:textId="77777777" w:rsidR="000A31B5" w:rsidRPr="00D92EE9" w:rsidRDefault="000A31B5" w:rsidP="000A31B5">
      <w:pPr>
        <w:pStyle w:val="Heading3"/>
      </w:pPr>
      <w:bookmarkStart w:id="55" w:name="_Toc145931910"/>
      <w:r w:rsidRPr="00D92EE9">
        <w:t>4.7.1</w:t>
      </w:r>
      <w:r w:rsidRPr="00D92EE9">
        <w:tab/>
        <w:t>General</w:t>
      </w:r>
      <w:bookmarkEnd w:id="55"/>
    </w:p>
    <w:p w14:paraId="23362BC5" w14:textId="779EABBE" w:rsidR="000A31B5" w:rsidRPr="00D92EE9" w:rsidRDefault="000A31B5" w:rsidP="000A31B5">
      <w:r w:rsidRPr="00D92EE9">
        <w:t xml:space="preserve">As described in </w:t>
      </w:r>
      <w:r w:rsidR="005A2F14" w:rsidRPr="00D92EE9">
        <w:t>TS</w:t>
      </w:r>
      <w:r w:rsidR="005A2F14">
        <w:t> </w:t>
      </w:r>
      <w:r w:rsidR="005A2F14" w:rsidRPr="00D92EE9">
        <w:t>23.501</w:t>
      </w:r>
      <w:r w:rsidR="005A2F14">
        <w:t> </w:t>
      </w:r>
      <w:r w:rsidR="005A2F14" w:rsidRPr="00D92EE9">
        <w:t>[</w:t>
      </w:r>
      <w:r w:rsidRPr="00D92EE9">
        <w:t xml:space="preserve">2], each subscriber in the 5G System shall be allocated one 5G Subscription Permanent Identifier (SUPI) for use within the 3GPP system. As described in </w:t>
      </w:r>
      <w:r w:rsidR="005A2F14" w:rsidRPr="00D92EE9">
        <w:t>TS</w:t>
      </w:r>
      <w:r w:rsidR="005A2F14">
        <w:t> </w:t>
      </w:r>
      <w:r w:rsidR="005A2F14" w:rsidRPr="00D92EE9">
        <w:t>23.501</w:t>
      </w:r>
      <w:r w:rsidR="005A2F14">
        <w:t> </w:t>
      </w:r>
      <w:r w:rsidR="005A2F14" w:rsidRPr="00D92EE9">
        <w:t>[</w:t>
      </w:r>
      <w:r w:rsidRPr="00D92EE9">
        <w:t>2], each FN-RG or 5G-RG accessing the 5G System shall be assigned a Permanent Equipment Identifier (PEI).</w:t>
      </w:r>
    </w:p>
    <w:p w14:paraId="7039E155" w14:textId="77777777" w:rsidR="000A31B5" w:rsidRPr="00D92EE9" w:rsidRDefault="000A31B5" w:rsidP="000A31B5">
      <w:r w:rsidRPr="00D92EE9">
        <w:t>The clauses below describe specific aspects for supporting 5G-RG and FN-RG.</w:t>
      </w:r>
    </w:p>
    <w:p w14:paraId="77865FA1" w14:textId="77777777" w:rsidR="000A31B5" w:rsidRPr="00D92EE9" w:rsidRDefault="000A31B5" w:rsidP="000A31B5">
      <w:pPr>
        <w:pStyle w:val="Heading3"/>
      </w:pPr>
      <w:bookmarkStart w:id="56" w:name="_Toc145931911"/>
      <w:r w:rsidRPr="00D92EE9">
        <w:t>4.7.2</w:t>
      </w:r>
      <w:r w:rsidRPr="00D92EE9">
        <w:tab/>
        <w:t>SUPI and SUCI for 5G-BRG support</w:t>
      </w:r>
      <w:bookmarkEnd w:id="56"/>
    </w:p>
    <w:p w14:paraId="790F9719" w14:textId="0CE052B4" w:rsidR="000A31B5" w:rsidRPr="00D92EE9" w:rsidRDefault="000A31B5" w:rsidP="000A31B5">
      <w:r w:rsidRPr="00D92EE9">
        <w:t xml:space="preserve">The SUPI for an 5G-BRG shall contain an IMSI, as described in </w:t>
      </w:r>
      <w:r w:rsidR="005A2F14" w:rsidRPr="00D92EE9">
        <w:t>TS</w:t>
      </w:r>
      <w:r w:rsidR="005A2F14">
        <w:t> </w:t>
      </w:r>
      <w:r w:rsidR="005A2F14" w:rsidRPr="00D92EE9">
        <w:t>23.501</w:t>
      </w:r>
      <w:r w:rsidR="005A2F14">
        <w:t> </w:t>
      </w:r>
      <w:r w:rsidR="005A2F14" w:rsidRPr="00D92EE9">
        <w:t>[</w:t>
      </w:r>
      <w:r w:rsidRPr="00D92EE9">
        <w:t>2], clause 5.9.2.</w:t>
      </w:r>
    </w:p>
    <w:p w14:paraId="6624A4C6" w14:textId="4A67AE3F" w:rsidR="000A31B5" w:rsidRPr="00D92EE9" w:rsidRDefault="000A31B5" w:rsidP="000A31B5">
      <w:r w:rsidRPr="00D92EE9">
        <w:t xml:space="preserve">The SUCI provided by the 5G-BRG to the network contains the concealed SUPI, as described in </w:t>
      </w:r>
      <w:r w:rsidR="005A2F14" w:rsidRPr="00D92EE9">
        <w:t>TS</w:t>
      </w:r>
      <w:r w:rsidR="005A2F14">
        <w:t> </w:t>
      </w:r>
      <w:r w:rsidR="005A2F14" w:rsidRPr="00D92EE9">
        <w:t>33.501</w:t>
      </w:r>
      <w:r w:rsidR="005A2F14">
        <w:t> </w:t>
      </w:r>
      <w:r w:rsidR="005A2F14" w:rsidRPr="00D92EE9">
        <w:t>[</w:t>
      </w:r>
      <w:r w:rsidRPr="00D92EE9">
        <w:t>11].</w:t>
      </w:r>
    </w:p>
    <w:p w14:paraId="26D2222A" w14:textId="77777777" w:rsidR="000A31B5" w:rsidRPr="00D92EE9" w:rsidRDefault="000A31B5" w:rsidP="000A31B5">
      <w:pPr>
        <w:pStyle w:val="Heading3"/>
      </w:pPr>
      <w:bookmarkStart w:id="57" w:name="_Toc145931912"/>
      <w:r w:rsidRPr="00D92EE9">
        <w:lastRenderedPageBreak/>
        <w:t>4.7.3</w:t>
      </w:r>
      <w:r w:rsidRPr="00D92EE9">
        <w:tab/>
        <w:t>SUPI and SUCI for FN-BRG support</w:t>
      </w:r>
      <w:bookmarkEnd w:id="57"/>
    </w:p>
    <w:p w14:paraId="66755DC0" w14:textId="77777777" w:rsidR="000A31B5" w:rsidRPr="00D92EE9" w:rsidRDefault="000A31B5" w:rsidP="000A31B5">
      <w:r w:rsidRPr="00D92EE9">
        <w:t>The SUPI for an FN-BRG subscription shall, based on operator configuration, either contain an IMSI or a GLI as defined in clause 4.7.8. A SUPI containing a GLI takes the form of a NAI whose user part is the GLI and whose realm part is an identifier of the operator owning the subscription.</w:t>
      </w:r>
    </w:p>
    <w:p w14:paraId="3F9A8D4E" w14:textId="77777777" w:rsidR="000A31B5" w:rsidRPr="00D92EE9" w:rsidRDefault="000A31B5" w:rsidP="000A31B5">
      <w:r w:rsidRPr="00D92EE9">
        <w:t>The SUCI provided by the W-AGF to the 5GC for FN-BRG always corresponds to a SUPI containing a GLI. This SUCI acts as pseudonym of the SUPI and the UDM performs a mapping to the actual SUPI that, depending on operator configuration, contains either an IMSI or the same GLI that was provided in the SUCI.</w:t>
      </w:r>
    </w:p>
    <w:p w14:paraId="272BBB29" w14:textId="16B4C21B" w:rsidR="000A31B5" w:rsidRPr="00D92EE9" w:rsidRDefault="000A31B5" w:rsidP="000A31B5">
      <w:r w:rsidRPr="00D92EE9">
        <w:t xml:space="preserve">As described in </w:t>
      </w:r>
      <w:r w:rsidR="005A2F14" w:rsidRPr="00D92EE9">
        <w:t>TS</w:t>
      </w:r>
      <w:r w:rsidR="005A2F14">
        <w:t> </w:t>
      </w:r>
      <w:r w:rsidR="005A2F14" w:rsidRPr="00D92EE9">
        <w:t>23.003</w:t>
      </w:r>
      <w:r w:rsidR="005A2F14">
        <w:t> </w:t>
      </w:r>
      <w:r w:rsidR="005A2F14" w:rsidRPr="00D92EE9">
        <w:t>[</w:t>
      </w:r>
      <w:r w:rsidRPr="00D92EE9">
        <w:t>14], the SUCI also contains an identifier of the Home network, i.e. the identifier of the operator owning the subscription.</w:t>
      </w:r>
    </w:p>
    <w:p w14:paraId="53B7D4DB" w14:textId="77777777" w:rsidR="000A31B5" w:rsidRPr="00D92EE9" w:rsidRDefault="000A31B5" w:rsidP="000A31B5">
      <w:pPr>
        <w:pStyle w:val="Heading3"/>
      </w:pPr>
      <w:bookmarkStart w:id="58" w:name="_Toc145931913"/>
      <w:r w:rsidRPr="00D92EE9">
        <w:t>4.7.4</w:t>
      </w:r>
      <w:r w:rsidRPr="00D92EE9">
        <w:tab/>
        <w:t>SUPI and SUCI for 5G-CRG and FN-CRG support</w:t>
      </w:r>
      <w:bookmarkEnd w:id="58"/>
    </w:p>
    <w:p w14:paraId="4E6DC1E8" w14:textId="7BED5194" w:rsidR="000A31B5" w:rsidRPr="00D92EE9" w:rsidRDefault="000A31B5" w:rsidP="000A31B5">
      <w:r w:rsidRPr="00D92EE9">
        <w:t xml:space="preserve">The SUPI for a FN-CRG subscription shall, based on operator configuration, contain either an IMSI, as described in clause 5.9.2 of </w:t>
      </w:r>
      <w:r w:rsidR="005A2F14" w:rsidRPr="00D92EE9">
        <w:t>TS</w:t>
      </w:r>
      <w:r w:rsidR="005A2F14">
        <w:t> </w:t>
      </w:r>
      <w:r w:rsidR="005A2F14" w:rsidRPr="00D92EE9">
        <w:t>23.501</w:t>
      </w:r>
      <w:r w:rsidR="005A2F14">
        <w:t> </w:t>
      </w:r>
      <w:r w:rsidR="005A2F14" w:rsidRPr="00D92EE9">
        <w:t>[</w:t>
      </w:r>
      <w:r w:rsidRPr="00D92EE9">
        <w:t>2], or a GCI (Global Cable identifier defined in clause 4.7.9).</w:t>
      </w:r>
    </w:p>
    <w:p w14:paraId="63B4ADC8" w14:textId="420C6579" w:rsidR="000A31B5" w:rsidRPr="00D92EE9" w:rsidRDefault="000A31B5" w:rsidP="000A31B5">
      <w:r w:rsidRPr="00D92EE9">
        <w:t xml:space="preserve">The SUPI for a 5G-CRG subscription shall, based on operator configuration, contain either an IMSI, as described in clause 5.9.2 of </w:t>
      </w:r>
      <w:r w:rsidR="005A2F14" w:rsidRPr="00D92EE9">
        <w:t>TS</w:t>
      </w:r>
      <w:r w:rsidR="005A2F14">
        <w:t> </w:t>
      </w:r>
      <w:r w:rsidR="005A2F14" w:rsidRPr="00D92EE9">
        <w:t>23.501</w:t>
      </w:r>
      <w:r w:rsidR="005A2F14">
        <w:t> </w:t>
      </w:r>
      <w:r w:rsidR="005A2F14" w:rsidRPr="00D92EE9">
        <w:t>[</w:t>
      </w:r>
      <w:r w:rsidRPr="00D92EE9">
        <w:t>2], or a GCI (Global Cable identifier defined in clause 4.7.9).</w:t>
      </w:r>
    </w:p>
    <w:p w14:paraId="257BBCF5" w14:textId="77777777" w:rsidR="000A31B5" w:rsidRPr="00D92EE9" w:rsidRDefault="000A31B5" w:rsidP="000A31B5">
      <w:r w:rsidRPr="00D92EE9">
        <w:t>Only 5G-CRG whose SUPI corresponds to an IMSI may use 3GPP access to connect to 5GC.</w:t>
      </w:r>
    </w:p>
    <w:p w14:paraId="170CBAAE" w14:textId="77777777" w:rsidR="000A31B5" w:rsidRPr="00D92EE9" w:rsidRDefault="000A31B5" w:rsidP="000A31B5">
      <w:r w:rsidRPr="00D92EE9">
        <w:t>A SUPI containing a GCI takes the form of a NAI where the user part is the GCI and the realm part is an identifier of the operator managing the subscription.</w:t>
      </w:r>
    </w:p>
    <w:p w14:paraId="5E62571D" w14:textId="2881A770" w:rsidR="000A31B5" w:rsidRPr="00D92EE9" w:rsidRDefault="000A31B5" w:rsidP="000A31B5">
      <w:r w:rsidRPr="00D92EE9">
        <w:t xml:space="preserve">The SUCI provided by the 5G-CRG to the network contains the concealed SUPI, as described in </w:t>
      </w:r>
      <w:r w:rsidR="005A2F14" w:rsidRPr="00D92EE9">
        <w:t>TS</w:t>
      </w:r>
      <w:r w:rsidR="005A2F14">
        <w:t> </w:t>
      </w:r>
      <w:r w:rsidR="005A2F14" w:rsidRPr="00D92EE9">
        <w:t>33.501</w:t>
      </w:r>
      <w:r w:rsidR="005A2F14">
        <w:t> </w:t>
      </w:r>
      <w:r w:rsidR="005A2F14" w:rsidRPr="00D92EE9">
        <w:t>[</w:t>
      </w:r>
      <w:r w:rsidRPr="00D92EE9">
        <w:t>11].</w:t>
      </w:r>
    </w:p>
    <w:p w14:paraId="7DB4CC52" w14:textId="77777777" w:rsidR="000A31B5" w:rsidRPr="00D92EE9" w:rsidRDefault="000A31B5" w:rsidP="000A31B5">
      <w:r w:rsidRPr="00D92EE9">
        <w:t>The SUCI provided to the network for FN-CRG support always corresponds to a SUPI containing a GCI. This SUCI acts as pseudonym of the SUPI and the UDM performs a mapping to the SUPI that, depending on operator configuration, contains either an IMSI or the same GCI than in the SUCI.</w:t>
      </w:r>
    </w:p>
    <w:p w14:paraId="1C0F6F5C" w14:textId="399F7681" w:rsidR="000A31B5" w:rsidRPr="00D92EE9" w:rsidRDefault="000A31B5" w:rsidP="000A31B5">
      <w:r w:rsidRPr="00D92EE9">
        <w:t xml:space="preserve">As described in </w:t>
      </w:r>
      <w:r w:rsidR="005A2F14" w:rsidRPr="00D92EE9">
        <w:t>TS</w:t>
      </w:r>
      <w:r w:rsidR="005A2F14">
        <w:t> </w:t>
      </w:r>
      <w:r w:rsidR="005A2F14" w:rsidRPr="00D92EE9">
        <w:t>23.003</w:t>
      </w:r>
      <w:r w:rsidR="005A2F14">
        <w:t> </w:t>
      </w:r>
      <w:r w:rsidR="005A2F14" w:rsidRPr="00D92EE9">
        <w:t>[</w:t>
      </w:r>
      <w:r w:rsidRPr="00D92EE9">
        <w:t>14], for both cases where the SUCI contains an IMSI or contains a GCI, the SUCI contains an identifier of the Home network i.e. an identifier of the operator managing the subscription.</w:t>
      </w:r>
    </w:p>
    <w:p w14:paraId="172FE2C8" w14:textId="69D78B62" w:rsidR="000A31B5" w:rsidRPr="00D92EE9" w:rsidRDefault="000A31B5" w:rsidP="000A31B5">
      <w:pPr>
        <w:pStyle w:val="NO"/>
      </w:pPr>
      <w:r w:rsidRPr="00D92EE9">
        <w:t>NOTE:</w:t>
      </w:r>
      <w:r w:rsidRPr="00D92EE9">
        <w:tab/>
        <w:t xml:space="preserve">If the SUCI contains an IMSI, the identifier of the operator managing the subscription is carried in the MCC/MNC part of the IMSI as defined in </w:t>
      </w:r>
      <w:r w:rsidR="005A2F14" w:rsidRPr="00D92EE9">
        <w:t>TS</w:t>
      </w:r>
      <w:r w:rsidR="005A2F14">
        <w:t> </w:t>
      </w:r>
      <w:r w:rsidR="005A2F14" w:rsidRPr="00D92EE9">
        <w:t>23.003</w:t>
      </w:r>
      <w:r w:rsidR="005A2F14">
        <w:t> </w:t>
      </w:r>
      <w:r w:rsidR="005A2F14" w:rsidRPr="00D92EE9">
        <w:t>[</w:t>
      </w:r>
      <w:r w:rsidRPr="00D92EE9">
        <w:t>14].</w:t>
      </w:r>
    </w:p>
    <w:p w14:paraId="231BDBA3" w14:textId="77777777" w:rsidR="000A31B5" w:rsidRPr="00D92EE9" w:rsidRDefault="000A31B5" w:rsidP="000A31B5">
      <w:pPr>
        <w:pStyle w:val="Heading3"/>
      </w:pPr>
      <w:bookmarkStart w:id="59" w:name="_Toc145931914"/>
      <w:r w:rsidRPr="00D92EE9">
        <w:t>4.7.5</w:t>
      </w:r>
      <w:r w:rsidRPr="00D92EE9">
        <w:tab/>
        <w:t>Line ID</w:t>
      </w:r>
      <w:bookmarkEnd w:id="59"/>
    </w:p>
    <w:p w14:paraId="7EC5D2E7" w14:textId="1CBDB615" w:rsidR="000A31B5" w:rsidRPr="00D92EE9" w:rsidRDefault="000A31B5" w:rsidP="000A31B5">
      <w:r w:rsidRPr="00D92EE9">
        <w:t xml:space="preserve">The Line ID is defined in BBF Specifications, see </w:t>
      </w:r>
      <w:r w:rsidR="00DB663B" w:rsidRPr="00D92EE9">
        <w:t>BBF TR</w:t>
      </w:r>
      <w:r w:rsidRPr="00D92EE9">
        <w:t>-470 [38].</w:t>
      </w:r>
    </w:p>
    <w:p w14:paraId="0638EE31" w14:textId="77777777" w:rsidR="000A31B5" w:rsidRPr="00D92EE9" w:rsidRDefault="000A31B5" w:rsidP="000A31B5">
      <w:pPr>
        <w:pStyle w:val="Heading3"/>
      </w:pPr>
      <w:bookmarkStart w:id="60" w:name="_Toc145931915"/>
      <w:r w:rsidRPr="00D92EE9">
        <w:t>4.7.6</w:t>
      </w:r>
      <w:r w:rsidRPr="00D92EE9">
        <w:tab/>
        <w:t>HFC identifier</w:t>
      </w:r>
      <w:bookmarkEnd w:id="60"/>
    </w:p>
    <w:p w14:paraId="51169475" w14:textId="77777777" w:rsidR="000A31B5" w:rsidRPr="00D92EE9" w:rsidRDefault="000A31B5" w:rsidP="000A31B5">
      <w:r w:rsidRPr="00D92EE9">
        <w:t>The HFC_Identifier may contain a cable modem MAC address or an overall HFC account identifier, as defined by CableLabs in DOCSIS MULPI [8].</w:t>
      </w:r>
    </w:p>
    <w:p w14:paraId="6A4A315B" w14:textId="77777777" w:rsidR="000A31B5" w:rsidRPr="00D92EE9" w:rsidRDefault="000A31B5" w:rsidP="000A31B5">
      <w:pPr>
        <w:pStyle w:val="Heading3"/>
      </w:pPr>
      <w:bookmarkStart w:id="61" w:name="_Toc145931916"/>
      <w:r w:rsidRPr="00D92EE9">
        <w:t>4.7.7</w:t>
      </w:r>
      <w:r w:rsidRPr="00D92EE9">
        <w:tab/>
        <w:t>PEI</w:t>
      </w:r>
      <w:bookmarkEnd w:id="61"/>
    </w:p>
    <w:p w14:paraId="3B545CA1" w14:textId="0B162669" w:rsidR="000A31B5" w:rsidRPr="00D92EE9" w:rsidRDefault="000A31B5" w:rsidP="000A31B5">
      <w:r w:rsidRPr="00D92EE9">
        <w:t xml:space="preserve">If the 5G-RG (i.e. 5G-BRG and 5G-CRG) supports at least one 3GPP access technology (i.e. NG-RAN, E-UTRAN), the 5G-RG must be allocated a Permanent Equipment Identifier (PEI) in the IMEI or IMEISV format, as described in </w:t>
      </w:r>
      <w:r w:rsidR="005A2F14" w:rsidRPr="00D92EE9">
        <w:t>TS</w:t>
      </w:r>
      <w:r w:rsidR="005A2F14">
        <w:t> </w:t>
      </w:r>
      <w:r w:rsidR="005A2F14" w:rsidRPr="00D92EE9">
        <w:t>23.501</w:t>
      </w:r>
      <w:r w:rsidR="005A2F14">
        <w:t> </w:t>
      </w:r>
      <w:r w:rsidR="005A2F14" w:rsidRPr="00D92EE9">
        <w:t>[</w:t>
      </w:r>
      <w:r w:rsidRPr="00D92EE9">
        <w:t>2]. The 5G-RG shall present this PEI to the network independent of access technology used by the 5G-RG (3GPP access technology or W-5GAN access technology).</w:t>
      </w:r>
    </w:p>
    <w:p w14:paraId="2E726DE5" w14:textId="77777777" w:rsidR="000A31B5" w:rsidRPr="00D92EE9" w:rsidRDefault="000A31B5" w:rsidP="000A31B5">
      <w:r w:rsidRPr="00D92EE9">
        <w:t>If the 5G-BRG supports only W-5GAN access, the PEI shall contain the 5G-BRG MAC address.</w:t>
      </w:r>
    </w:p>
    <w:p w14:paraId="76EEC91F" w14:textId="77777777" w:rsidR="000A31B5" w:rsidRPr="00D92EE9" w:rsidRDefault="000A31B5" w:rsidP="000A31B5">
      <w:r w:rsidRPr="00D92EE9">
        <w:t>If the 5G-CRG supports only W-5GAN access, the PEI shall contain the cable modem MAC address.</w:t>
      </w:r>
    </w:p>
    <w:p w14:paraId="41A6AFC9" w14:textId="77777777" w:rsidR="000A31B5" w:rsidRPr="00D92EE9" w:rsidRDefault="000A31B5" w:rsidP="000A31B5">
      <w:r w:rsidRPr="00D92EE9">
        <w:t>For FN-RG (i.e. FN-BRG and FN-CRG), the W-AGF shall provide a PEI containing:</w:t>
      </w:r>
    </w:p>
    <w:p w14:paraId="32B27FDF" w14:textId="77777777" w:rsidR="000A31B5" w:rsidRPr="00D92EE9" w:rsidRDefault="000A31B5" w:rsidP="000A31B5">
      <w:pPr>
        <w:pStyle w:val="B1"/>
      </w:pPr>
      <w:r w:rsidRPr="00D92EE9">
        <w:lastRenderedPageBreak/>
        <w:t>-</w:t>
      </w:r>
      <w:r w:rsidRPr="00D92EE9">
        <w:tab/>
        <w:t>The FN-RG MAC address: this shall be used by the W-AGF when it is known by configuration that the MAC address received by the W-AGF is unique (no other entity can use the same MAC address) and corresponds to the permanent MAC address configured on the RG by the manufacturer.</w:t>
      </w:r>
    </w:p>
    <w:p w14:paraId="04E05D4A" w14:textId="77777777" w:rsidR="000A31B5" w:rsidRPr="00D92EE9" w:rsidRDefault="000A31B5" w:rsidP="000A31B5">
      <w:pPr>
        <w:pStyle w:val="NO"/>
      </w:pPr>
      <w:r w:rsidRPr="00D92EE9">
        <w:t>NOTE 1:</w:t>
      </w:r>
      <w:r w:rsidRPr="00D92EE9">
        <w:tab/>
        <w:t>This assumes that the W-AGF can see the actual permanent MAC address of the FN-RG and not the MAC address of any intermediate entity (e.g. DSLAM).</w:t>
      </w:r>
    </w:p>
    <w:p w14:paraId="2E679A1A" w14:textId="77777777" w:rsidR="000A31B5" w:rsidRPr="00D92EE9" w:rsidRDefault="000A31B5" w:rsidP="000A31B5">
      <w:pPr>
        <w:pStyle w:val="B1"/>
      </w:pPr>
      <w:r w:rsidRPr="00D92EE9">
        <w:t>-</w:t>
      </w:r>
      <w:r w:rsidRPr="00D92EE9">
        <w:tab/>
        <w:t>The MAC address received by the W-AGF, together with an indication provided by the W-AGF that this address cannot be used as an Equipment identifier of the FN-RG: this shall be used by the W-AGF when the conditions to provide a PEI containing the FN-RG MAC address are not met.</w:t>
      </w:r>
    </w:p>
    <w:p w14:paraId="578FB674" w14:textId="77777777" w:rsidR="000A31B5" w:rsidRPr="00D92EE9" w:rsidRDefault="000A31B5" w:rsidP="000A31B5">
      <w:pPr>
        <w:pStyle w:val="NO"/>
      </w:pPr>
      <w:r w:rsidRPr="00D92EE9">
        <w:t>NOTE 2:</w:t>
      </w:r>
      <w:r w:rsidRPr="00D92EE9">
        <w:tab/>
        <w:t>This is to support the case of legacy deployments for FN RG where either multiple FN RG can share the same MAC address or where the MAC address received by the W-AGF is not that of the FN RG but the MAC address of an intermediate entity between the FN RG and the W-AGF.</w:t>
      </w:r>
    </w:p>
    <w:p w14:paraId="3F576645" w14:textId="77777777" w:rsidR="000A31B5" w:rsidRPr="00D92EE9" w:rsidRDefault="000A31B5" w:rsidP="000A31B5">
      <w:pPr>
        <w:pStyle w:val="NO"/>
      </w:pPr>
      <w:r w:rsidRPr="00D92EE9">
        <w:t>NOTE 3:</w:t>
      </w:r>
      <w:r w:rsidRPr="00D92EE9">
        <w:tab/>
        <w:t>When the PEI contains an indication that the MAC address cannot be used as an Equipment identifier of the FN-RG, the PEI cannot be trusted for regulatory purpose but it can be stored in CDR and used for troubleshooting.</w:t>
      </w:r>
    </w:p>
    <w:p w14:paraId="16FB2EA6" w14:textId="77777777" w:rsidR="000A31B5" w:rsidRPr="00D92EE9" w:rsidRDefault="000A31B5" w:rsidP="000A31B5">
      <w:pPr>
        <w:pStyle w:val="Heading3"/>
      </w:pPr>
      <w:bookmarkStart w:id="62" w:name="_Toc145931917"/>
      <w:r w:rsidRPr="00D92EE9">
        <w:t>4.7.8</w:t>
      </w:r>
      <w:r w:rsidRPr="00D92EE9">
        <w:tab/>
        <w:t>Global Line Identifier</w:t>
      </w:r>
      <w:bookmarkEnd w:id="62"/>
    </w:p>
    <w:p w14:paraId="3D395804" w14:textId="77777777" w:rsidR="000A31B5" w:rsidRPr="00D92EE9" w:rsidRDefault="000A31B5" w:rsidP="000A31B5">
      <w:r w:rsidRPr="00D92EE9">
        <w:t>For usage with 5GC, a Global Line Identifier (GLI) is specified in order to define a globally unique identifier of the line connecting the RG to the network. In this release an RG is associated with a unique GLI.</w:t>
      </w:r>
    </w:p>
    <w:p w14:paraId="5BF276C1" w14:textId="77777777" w:rsidR="000A31B5" w:rsidRPr="00D92EE9" w:rsidRDefault="000A31B5" w:rsidP="000A31B5">
      <w:r w:rsidRPr="00D92EE9">
        <w:t>For FN BRG, the GLI is used to build a SUCI. For FN-BRG the GLI may be used to build a SUPI. See clause 4.7.3. For all types of RG, the GLI is used as User Location Information on wireline access.</w:t>
      </w:r>
    </w:p>
    <w:p w14:paraId="7FC2BA21" w14:textId="77777777" w:rsidR="000A31B5" w:rsidRPr="00D92EE9" w:rsidRDefault="000A31B5" w:rsidP="000A31B5">
      <w:r w:rsidRPr="00D92EE9">
        <w:t>The GLI contains an identifier of the Line ID source and the Line ID value. The identifier of the Line ID source ensures the unicity of the GLI while the Line ID may not be unique in some deployments. The identifier of the Line ID source and Line ID are administered by the W-AGF operator.</w:t>
      </w:r>
    </w:p>
    <w:p w14:paraId="6C6B7308" w14:textId="390C0123" w:rsidR="000A31B5" w:rsidRPr="00D92EE9" w:rsidRDefault="000A31B5" w:rsidP="000A31B5">
      <w:r w:rsidRPr="00D92EE9">
        <w:t xml:space="preserve">The Global Line Identifier is a variable length identifier encoded as defined in </w:t>
      </w:r>
      <w:r w:rsidR="005A2F14" w:rsidRPr="00D92EE9">
        <w:t>TS</w:t>
      </w:r>
      <w:r w:rsidR="005A2F14">
        <w:t> </w:t>
      </w:r>
      <w:r w:rsidR="005A2F14" w:rsidRPr="00D92EE9">
        <w:t>23.003</w:t>
      </w:r>
      <w:r w:rsidR="005A2F14">
        <w:t> </w:t>
      </w:r>
      <w:r w:rsidR="005A2F14" w:rsidRPr="00D92EE9">
        <w:t>[</w:t>
      </w:r>
      <w:r w:rsidRPr="00D92EE9">
        <w:t>14] and in BBF T</w:t>
      </w:r>
      <w:r w:rsidR="00DB663B" w:rsidRPr="00D92EE9">
        <w:t>R</w:t>
      </w:r>
      <w:r w:rsidRPr="00D92EE9">
        <w:noBreakHyphen/>
        <w:t>470 [38].</w:t>
      </w:r>
    </w:p>
    <w:p w14:paraId="7128DB3C" w14:textId="77777777" w:rsidR="000A31B5" w:rsidRPr="00D92EE9" w:rsidRDefault="000A31B5" w:rsidP="000A31B5">
      <w:pPr>
        <w:pStyle w:val="Heading3"/>
      </w:pPr>
      <w:bookmarkStart w:id="63" w:name="_Toc145931918"/>
      <w:r w:rsidRPr="00D92EE9">
        <w:t>4.7.9</w:t>
      </w:r>
      <w:r w:rsidRPr="00D92EE9">
        <w:tab/>
        <w:t>Global Cable Identifier</w:t>
      </w:r>
      <w:bookmarkEnd w:id="63"/>
    </w:p>
    <w:p w14:paraId="476F8B33" w14:textId="77777777" w:rsidR="000A31B5" w:rsidRPr="00D92EE9" w:rsidRDefault="000A31B5" w:rsidP="000A31B5">
      <w:r w:rsidRPr="00D92EE9">
        <w:t>For usage with 5GC, a Global Cable Identifier (GCI) is specified in order to define a globally unique identifier of the line connecting the CRG to the network. In this release an RG is associated with a unique GCI.</w:t>
      </w:r>
    </w:p>
    <w:p w14:paraId="1D3C0DDA" w14:textId="77777777" w:rsidR="000A31B5" w:rsidRPr="00D92EE9" w:rsidRDefault="000A31B5" w:rsidP="000A31B5">
      <w:r w:rsidRPr="00D92EE9">
        <w:t>The GCI contains the HFC_Identifier which is defined in CableLabs WR-TR-5WWC-ARCH [27].</w:t>
      </w:r>
    </w:p>
    <w:p w14:paraId="23EC345F" w14:textId="77777777" w:rsidR="000A31B5" w:rsidRPr="00D92EE9" w:rsidRDefault="000A31B5" w:rsidP="000A31B5">
      <w:r w:rsidRPr="00D92EE9">
        <w:t>For FN CRG, the GCI is used to build a SUCI. For FN CRG the GCI may be used to build a SUPI. See clause 4.7.4. For all types of CRG the HFC Node ID is used to build User Location Information on Cable access.</w:t>
      </w:r>
    </w:p>
    <w:p w14:paraId="37A1E1A0" w14:textId="77777777" w:rsidR="000A31B5" w:rsidRPr="00D92EE9" w:rsidRDefault="000A31B5" w:rsidP="000A31B5">
      <w:r w:rsidRPr="00D92EE9">
        <w:t>The identifier of the HFC Node ID and the HFC_Identifier are administered by the W-AGF operator.</w:t>
      </w:r>
    </w:p>
    <w:p w14:paraId="58598B0B" w14:textId="7212FDE3" w:rsidR="000A31B5" w:rsidRPr="00D92EE9" w:rsidRDefault="000A31B5" w:rsidP="000A31B5">
      <w:r w:rsidRPr="00D92EE9">
        <w:t xml:space="preserve">The Global Cable Identifier is a variable length identifier encoded as defined in </w:t>
      </w:r>
      <w:r w:rsidR="005A2F14" w:rsidRPr="00D92EE9">
        <w:t>TS</w:t>
      </w:r>
      <w:r w:rsidR="005A2F14">
        <w:t> </w:t>
      </w:r>
      <w:r w:rsidR="005A2F14" w:rsidRPr="00D92EE9">
        <w:t>23.003</w:t>
      </w:r>
      <w:r w:rsidR="005A2F14">
        <w:t> </w:t>
      </w:r>
      <w:r w:rsidR="005A2F14" w:rsidRPr="00D92EE9">
        <w:t>[</w:t>
      </w:r>
      <w:r w:rsidRPr="00D92EE9">
        <w:t>14] and CableLabs WR</w:t>
      </w:r>
      <w:r w:rsidRPr="00D92EE9">
        <w:noBreakHyphen/>
        <w:t>TR</w:t>
      </w:r>
      <w:r w:rsidRPr="00D92EE9">
        <w:noBreakHyphen/>
        <w:t>5WWC</w:t>
      </w:r>
      <w:r w:rsidRPr="00D92EE9">
        <w:noBreakHyphen/>
        <w:t>ARCH [27].</w:t>
      </w:r>
    </w:p>
    <w:p w14:paraId="7E380F9E" w14:textId="77777777" w:rsidR="000A31B5" w:rsidRPr="00D92EE9" w:rsidRDefault="000A31B5" w:rsidP="000A31B5">
      <w:pPr>
        <w:pStyle w:val="Heading3"/>
      </w:pPr>
      <w:bookmarkStart w:id="64" w:name="_Toc145931919"/>
      <w:r w:rsidRPr="00D92EE9">
        <w:t>4.7.10</w:t>
      </w:r>
      <w:r w:rsidRPr="00D92EE9">
        <w:tab/>
        <w:t>RAT types dedicated for Wireline access</w:t>
      </w:r>
      <w:bookmarkEnd w:id="64"/>
    </w:p>
    <w:p w14:paraId="47BC0C72" w14:textId="5E5B4775" w:rsidR="000A31B5" w:rsidRPr="00D92EE9" w:rsidRDefault="000A31B5" w:rsidP="000A31B5">
      <w:r w:rsidRPr="00D92EE9">
        <w:t xml:space="preserve">The AMF, as described in </w:t>
      </w:r>
      <w:r w:rsidR="005A2F14" w:rsidRPr="00D92EE9">
        <w:t>TS</w:t>
      </w:r>
      <w:r w:rsidR="005A2F14">
        <w:t> </w:t>
      </w:r>
      <w:r w:rsidR="005A2F14" w:rsidRPr="00D92EE9">
        <w:t>23.501</w:t>
      </w:r>
      <w:r w:rsidR="005A2F14">
        <w:t> </w:t>
      </w:r>
      <w:r w:rsidR="005A2F14" w:rsidRPr="00D92EE9">
        <w:t>[</w:t>
      </w:r>
      <w:r w:rsidRPr="00D92EE9">
        <w:t>2] clause 5.3.2.3, determines the RAT Type for Wireline access, taking into account the Global W-AGF Node ID and possibly ULI information provided by the W-AGF. The RAT Type may allow to distinguish between Wireline, Wireline-Cable access andWireline-BBF access.</w:t>
      </w:r>
    </w:p>
    <w:p w14:paraId="1436488F" w14:textId="77777777" w:rsidR="000A31B5" w:rsidRPr="00D92EE9" w:rsidRDefault="000A31B5" w:rsidP="000A31B5">
      <w:pPr>
        <w:pStyle w:val="Heading3"/>
      </w:pPr>
      <w:bookmarkStart w:id="65" w:name="_Toc145931920"/>
      <w:r w:rsidRPr="00D92EE9">
        <w:t>4.7.11</w:t>
      </w:r>
      <w:r w:rsidRPr="00D92EE9">
        <w:tab/>
        <w:t>SUPI and SUCI for N5GC device support</w:t>
      </w:r>
      <w:bookmarkEnd w:id="65"/>
    </w:p>
    <w:p w14:paraId="018A52F2" w14:textId="70686F59" w:rsidR="000A31B5" w:rsidRPr="00D92EE9" w:rsidRDefault="000A31B5" w:rsidP="000A31B5">
      <w:r w:rsidRPr="00D92EE9">
        <w:t xml:space="preserve">The SUPI for non-5G capable (N5GC) device connecting via CRG shall contain a network-specific identifier. A SUPI containing a network-specific identifier takes the form of a Network Access Identifier (NAI) as defined in </w:t>
      </w:r>
      <w:r w:rsidR="005A2F14" w:rsidRPr="00D92EE9">
        <w:t>TS</w:t>
      </w:r>
      <w:r w:rsidR="005A2F14">
        <w:t> </w:t>
      </w:r>
      <w:r w:rsidR="005A2F14" w:rsidRPr="00D92EE9">
        <w:t>23.003</w:t>
      </w:r>
      <w:r w:rsidR="005A2F14">
        <w:t> </w:t>
      </w:r>
      <w:r w:rsidR="005A2F14" w:rsidRPr="00D92EE9">
        <w:t>[</w:t>
      </w:r>
      <w:r w:rsidRPr="00D92EE9">
        <w:t>14].</w:t>
      </w:r>
    </w:p>
    <w:p w14:paraId="329CBBD9" w14:textId="6287015A" w:rsidR="000A31B5" w:rsidRPr="00D92EE9" w:rsidRDefault="000A31B5" w:rsidP="000A31B5">
      <w:r w:rsidRPr="00D92EE9">
        <w:t>The SUCI provided by the W-AGF to the</w:t>
      </w:r>
      <w:r w:rsidR="00DB663B" w:rsidRPr="00D92EE9">
        <w:t xml:space="preserve"> AMF</w:t>
      </w:r>
      <w:r w:rsidRPr="00D92EE9">
        <w:t xml:space="preserve"> is derived from the EAP-Identity message received from the N5GC device, as defined in </w:t>
      </w:r>
      <w:r w:rsidR="005A2F14" w:rsidRPr="00D92EE9">
        <w:t>TS</w:t>
      </w:r>
      <w:r w:rsidR="005A2F14">
        <w:t> </w:t>
      </w:r>
      <w:r w:rsidR="005A2F14" w:rsidRPr="00D92EE9">
        <w:t>33.501</w:t>
      </w:r>
      <w:r w:rsidR="005A2F14">
        <w:t> </w:t>
      </w:r>
      <w:r w:rsidR="005A2F14" w:rsidRPr="00D92EE9">
        <w:t>[</w:t>
      </w:r>
      <w:r w:rsidRPr="00D92EE9">
        <w:t xml:space="preserve">11]. The format of this SUCI is defined in </w:t>
      </w:r>
      <w:r w:rsidR="005A2F14" w:rsidRPr="00D92EE9">
        <w:t>TS</w:t>
      </w:r>
      <w:r w:rsidR="005A2F14">
        <w:t> </w:t>
      </w:r>
      <w:r w:rsidR="005A2F14" w:rsidRPr="00D92EE9">
        <w:t>23.003</w:t>
      </w:r>
      <w:r w:rsidR="005A2F14">
        <w:t> </w:t>
      </w:r>
      <w:r w:rsidR="005A2F14" w:rsidRPr="00D92EE9">
        <w:t>[</w:t>
      </w:r>
      <w:r w:rsidRPr="00D92EE9">
        <w:t>14].</w:t>
      </w:r>
    </w:p>
    <w:p w14:paraId="41DF3492" w14:textId="77777777" w:rsidR="000A31B5" w:rsidRPr="00D92EE9" w:rsidRDefault="000A31B5" w:rsidP="000A31B5">
      <w:pPr>
        <w:pStyle w:val="Heading2"/>
      </w:pPr>
      <w:bookmarkStart w:id="66" w:name="_Toc145931921"/>
      <w:r w:rsidRPr="00D92EE9">
        <w:lastRenderedPageBreak/>
        <w:t>4.8</w:t>
      </w:r>
      <w:r w:rsidRPr="00D92EE9">
        <w:tab/>
        <w:t>Security aspects</w:t>
      </w:r>
      <w:bookmarkEnd w:id="66"/>
    </w:p>
    <w:p w14:paraId="2AF0A7FC" w14:textId="0AFDBBBB" w:rsidR="000A31B5" w:rsidRPr="00D92EE9" w:rsidRDefault="005A2F14" w:rsidP="000A31B5">
      <w:r w:rsidRPr="00D92EE9">
        <w:t>TS</w:t>
      </w:r>
      <w:r>
        <w:t> </w:t>
      </w:r>
      <w:r w:rsidRPr="00D92EE9">
        <w:t>23.501</w:t>
      </w:r>
      <w:r>
        <w:t> </w:t>
      </w:r>
      <w:r w:rsidRPr="00D92EE9">
        <w:t>[</w:t>
      </w:r>
      <w:r w:rsidR="000A31B5" w:rsidRPr="00D92EE9">
        <w:t>2] clause 5.10 applies to the FN-CRG with the following deltas:</w:t>
      </w:r>
    </w:p>
    <w:p w14:paraId="6D692FBB" w14:textId="77777777" w:rsidR="000A31B5" w:rsidRPr="00D92EE9" w:rsidRDefault="000A31B5" w:rsidP="000A31B5">
      <w:pPr>
        <w:pStyle w:val="B1"/>
      </w:pPr>
      <w:r w:rsidRPr="00D92EE9">
        <w:t>-</w:t>
      </w:r>
      <w:r w:rsidRPr="00D92EE9">
        <w:tab/>
        <w:t>Mutual authentication of the FN-CRG and the wireline access network is completed as specified by CableLabs DOCSIS MULPI [8]. The successful completion of the authentication of the FN-CRG is conveyed by the W-AGF serving the FN-CRG to the AMF.</w:t>
      </w:r>
    </w:p>
    <w:p w14:paraId="77591A2F" w14:textId="6E1DE347" w:rsidR="000A31B5" w:rsidRPr="00D92EE9" w:rsidRDefault="000A31B5" w:rsidP="000A31B5">
      <w:pPr>
        <w:pStyle w:val="B1"/>
      </w:pPr>
      <w:r w:rsidRPr="00D92EE9">
        <w:t>-</w:t>
      </w:r>
      <w:r w:rsidRPr="00D92EE9">
        <w:tab/>
        <w:t xml:space="preserve">UE is replaced by W-AGF on behalf of the FN-CRG for the balance of </w:t>
      </w:r>
      <w:r w:rsidR="005A2F14" w:rsidRPr="00D92EE9">
        <w:t>TS</w:t>
      </w:r>
      <w:r w:rsidR="005A2F14">
        <w:t> </w:t>
      </w:r>
      <w:r w:rsidR="005A2F14" w:rsidRPr="00D92EE9">
        <w:t>23.501</w:t>
      </w:r>
      <w:r w:rsidR="005A2F14">
        <w:t> </w:t>
      </w:r>
      <w:r w:rsidR="005A2F14" w:rsidRPr="00D92EE9">
        <w:t>[</w:t>
      </w:r>
      <w:r w:rsidRPr="00D92EE9">
        <w:t>2] clause 5.10 and clauses.</w:t>
      </w:r>
    </w:p>
    <w:p w14:paraId="304E63A7" w14:textId="5DE80F14" w:rsidR="000A31B5" w:rsidRPr="00D92EE9" w:rsidRDefault="000A31B5" w:rsidP="000A31B5">
      <w:pPr>
        <w:pStyle w:val="B1"/>
      </w:pPr>
      <w:r w:rsidRPr="00D92EE9">
        <w:t>-</w:t>
      </w:r>
      <w:r w:rsidRPr="00D92EE9">
        <w:tab/>
        <w:t xml:space="preserve">See </w:t>
      </w:r>
      <w:r w:rsidR="005A2F14" w:rsidRPr="00D92EE9">
        <w:t>TS</w:t>
      </w:r>
      <w:r w:rsidR="005A2F14">
        <w:t> </w:t>
      </w:r>
      <w:r w:rsidR="005A2F14" w:rsidRPr="00D92EE9">
        <w:t>33.501</w:t>
      </w:r>
      <w:r w:rsidR="005A2F14">
        <w:t> </w:t>
      </w:r>
      <w:r w:rsidR="005A2F14" w:rsidRPr="00D92EE9">
        <w:t>[</w:t>
      </w:r>
      <w:r w:rsidRPr="00D92EE9">
        <w:t>11] for additional requirements</w:t>
      </w:r>
    </w:p>
    <w:p w14:paraId="4A51CAC5" w14:textId="614713B5" w:rsidR="000A31B5" w:rsidRPr="00D92EE9" w:rsidRDefault="005A2F14" w:rsidP="000A31B5">
      <w:r w:rsidRPr="00D92EE9">
        <w:t>TS</w:t>
      </w:r>
      <w:r>
        <w:t> </w:t>
      </w:r>
      <w:r w:rsidRPr="00D92EE9">
        <w:t>23.501</w:t>
      </w:r>
      <w:r>
        <w:t> </w:t>
      </w:r>
      <w:r w:rsidRPr="00D92EE9">
        <w:t>[</w:t>
      </w:r>
      <w:r w:rsidR="000A31B5" w:rsidRPr="00D92EE9">
        <w:t>2] clause 5.10 applies to the 5G-CRG with the following deltas:</w:t>
      </w:r>
    </w:p>
    <w:p w14:paraId="3EDCBDE2" w14:textId="77777777" w:rsidR="000A31B5" w:rsidRPr="00D92EE9" w:rsidRDefault="000A31B5" w:rsidP="000A31B5">
      <w:pPr>
        <w:pStyle w:val="B1"/>
      </w:pPr>
      <w:r w:rsidRPr="00D92EE9">
        <w:t>-</w:t>
      </w:r>
      <w:r w:rsidRPr="00D92EE9">
        <w:tab/>
        <w:t>The UE is replaced by the 5G-CRG</w:t>
      </w:r>
    </w:p>
    <w:p w14:paraId="356D6A88" w14:textId="77777777" w:rsidR="000A31B5" w:rsidRPr="00D92EE9" w:rsidRDefault="000A31B5" w:rsidP="000A31B5">
      <w:pPr>
        <w:pStyle w:val="B1"/>
      </w:pPr>
      <w:r w:rsidRPr="00D92EE9">
        <w:t>-</w:t>
      </w:r>
      <w:r w:rsidRPr="00D92EE9">
        <w:tab/>
        <w:t>Signalling security aspects between the 5G-CRG and the W-AGF are specified by CableLabs in WR-TR-5WWC-ARCH [27].</w:t>
      </w:r>
    </w:p>
    <w:p w14:paraId="419CBEAB" w14:textId="125A6A8F" w:rsidR="000A31B5" w:rsidRPr="00D92EE9" w:rsidRDefault="000A31B5" w:rsidP="000A31B5">
      <w:pPr>
        <w:pStyle w:val="B1"/>
      </w:pPr>
      <w:r w:rsidRPr="00D92EE9">
        <w:t>-</w:t>
      </w:r>
      <w:r w:rsidRPr="00D92EE9">
        <w:tab/>
        <w:t xml:space="preserve">See </w:t>
      </w:r>
      <w:r w:rsidR="005A2F14" w:rsidRPr="00D92EE9">
        <w:t>TS</w:t>
      </w:r>
      <w:r w:rsidR="005A2F14">
        <w:t> </w:t>
      </w:r>
      <w:r w:rsidR="005A2F14" w:rsidRPr="00D92EE9">
        <w:t>33.501</w:t>
      </w:r>
      <w:r w:rsidR="005A2F14">
        <w:t> </w:t>
      </w:r>
      <w:r w:rsidR="005A2F14" w:rsidRPr="00D92EE9">
        <w:t>[</w:t>
      </w:r>
      <w:r w:rsidRPr="00D92EE9">
        <w:t>11] for additional requirements</w:t>
      </w:r>
    </w:p>
    <w:p w14:paraId="354B891A" w14:textId="77777777" w:rsidR="000A31B5" w:rsidRPr="00D92EE9" w:rsidRDefault="000A31B5" w:rsidP="000A31B5">
      <w:pPr>
        <w:pStyle w:val="Heading2"/>
      </w:pPr>
      <w:bookmarkStart w:id="67" w:name="_Toc145931922"/>
      <w:r w:rsidRPr="00D92EE9">
        <w:t>4.9</w:t>
      </w:r>
      <w:r w:rsidRPr="00D92EE9">
        <w:tab/>
        <w:t>Support of specific services</w:t>
      </w:r>
      <w:bookmarkEnd w:id="67"/>
    </w:p>
    <w:p w14:paraId="2DD78243" w14:textId="77777777" w:rsidR="000A31B5" w:rsidRPr="00D92EE9" w:rsidRDefault="000A31B5" w:rsidP="000A31B5">
      <w:pPr>
        <w:pStyle w:val="Heading3"/>
      </w:pPr>
      <w:bookmarkStart w:id="68" w:name="_Toc145931923"/>
      <w:r w:rsidRPr="00D92EE9">
        <w:t>4.9.0</w:t>
      </w:r>
      <w:r w:rsidRPr="00D92EE9">
        <w:tab/>
        <w:t>General</w:t>
      </w:r>
      <w:bookmarkEnd w:id="68"/>
    </w:p>
    <w:p w14:paraId="3FAD19AF" w14:textId="77777777" w:rsidR="000A31B5" w:rsidRPr="00D92EE9" w:rsidRDefault="000A31B5" w:rsidP="000A31B5">
      <w:r w:rsidRPr="00D92EE9">
        <w:t>This clause specifies high level definition of services specific for WWC scenario.</w:t>
      </w:r>
    </w:p>
    <w:p w14:paraId="6EBF2424" w14:textId="4288853E" w:rsidR="000A31B5" w:rsidRPr="00D92EE9" w:rsidRDefault="000A31B5" w:rsidP="000A31B5">
      <w:r w:rsidRPr="00D92EE9">
        <w:t xml:space="preserve">PWS functionality as described in </w:t>
      </w:r>
      <w:r w:rsidR="005A2F14" w:rsidRPr="00D92EE9">
        <w:t>TS</w:t>
      </w:r>
      <w:r w:rsidR="005A2F14">
        <w:t> </w:t>
      </w:r>
      <w:r w:rsidR="005A2F14" w:rsidRPr="00D92EE9">
        <w:t>23.041</w:t>
      </w:r>
      <w:r w:rsidR="005A2F14">
        <w:t> </w:t>
      </w:r>
      <w:r w:rsidR="005A2F14" w:rsidRPr="00D92EE9">
        <w:t>[</w:t>
      </w:r>
      <w:r w:rsidRPr="00D92EE9">
        <w:t>40] is not supported for Wireline access but may be supported by RG(s) connected over 3GPP access.</w:t>
      </w:r>
    </w:p>
    <w:p w14:paraId="35DA638D" w14:textId="77777777" w:rsidR="000A31B5" w:rsidRPr="00D92EE9" w:rsidRDefault="000A31B5" w:rsidP="000A31B5">
      <w:pPr>
        <w:pStyle w:val="Heading3"/>
      </w:pPr>
      <w:bookmarkStart w:id="69" w:name="_Toc145931924"/>
      <w:r w:rsidRPr="00D92EE9">
        <w:t>4.9.1</w:t>
      </w:r>
      <w:r w:rsidRPr="00D92EE9">
        <w:tab/>
        <w:t>IPTV</w:t>
      </w:r>
      <w:bookmarkEnd w:id="69"/>
    </w:p>
    <w:p w14:paraId="1629F669" w14:textId="77777777" w:rsidR="000A31B5" w:rsidRPr="00D92EE9" w:rsidRDefault="000A31B5" w:rsidP="000A31B5">
      <w:r w:rsidRPr="00D92EE9">
        <w:t>IPTV is defined as multimedia services such as television/video/ audio/text/graphics/data delivered over IP-based networks managed to support the required level of QoS/QoE, security, interactivity and reliability. STB obtains IPTV service via RG, including 5G-RG and FN-RG, which are connected to 5GC.</w:t>
      </w:r>
    </w:p>
    <w:p w14:paraId="62DED9FB" w14:textId="77777777" w:rsidR="000A31B5" w:rsidRPr="00D92EE9" w:rsidRDefault="000A31B5" w:rsidP="000A31B5">
      <w:r w:rsidRPr="00D92EE9">
        <w:t>The procedures to support IPTV is specified in clause 7.7.1.</w:t>
      </w:r>
    </w:p>
    <w:p w14:paraId="1A5D6919" w14:textId="77777777" w:rsidR="000A31B5" w:rsidRPr="00D92EE9" w:rsidRDefault="000A31B5" w:rsidP="000A31B5">
      <w:pPr>
        <w:pStyle w:val="Heading2"/>
      </w:pPr>
      <w:bookmarkStart w:id="70" w:name="_Toc145931925"/>
      <w:r w:rsidRPr="00D92EE9">
        <w:t>4.10</w:t>
      </w:r>
      <w:r w:rsidRPr="00D92EE9">
        <w:tab/>
        <w:t>UE behind 5G-RG and FN-RG</w:t>
      </w:r>
      <w:bookmarkEnd w:id="70"/>
    </w:p>
    <w:p w14:paraId="0C95A1AD" w14:textId="77777777" w:rsidR="000A31B5" w:rsidRPr="00D92EE9" w:rsidRDefault="000A31B5" w:rsidP="000A31B5">
      <w:pPr>
        <w:rPr>
          <w:lang w:eastAsia="zh-CN"/>
        </w:rPr>
      </w:pPr>
      <w:r w:rsidRPr="00D92EE9">
        <w:rPr>
          <w:lang w:eastAsia="zh-CN"/>
        </w:rPr>
        <w:t>An RG connecting via W-5GAN or NG-RAN access towards 5GC can provide connectivity for a UE behind the RG to access an N3IWF or TNGF. It is assumed that the UE is 5GC capable, i.e. supports untrusted non-3GPP access and/or trusted non-3GPP access. This allows the RG, W-5GAN and the RG's connectivity via 5GC to together act as untrusted/trusted N3GPP access to support UEs behind the RG.</w:t>
      </w:r>
    </w:p>
    <w:p w14:paraId="63682929" w14:textId="77777777" w:rsidR="000A31B5" w:rsidRPr="00D92EE9" w:rsidRDefault="000A31B5" w:rsidP="000A31B5">
      <w:pPr>
        <w:rPr>
          <w:lang w:eastAsia="zh-CN"/>
        </w:rPr>
      </w:pPr>
      <w:r w:rsidRPr="00D92EE9">
        <w:rPr>
          <w:lang w:eastAsia="zh-CN"/>
        </w:rPr>
        <w:t>When FN-RG/5G-RG is serving a UE, the control and user plane packets of the UE is transported using a FN-RG/5G-RG IP PDU session and then from PSA UPF of that PDU session to an IWF. A single FN-RG/5G-RG IP PDU session can be used to serve multiple UEs.</w:t>
      </w:r>
    </w:p>
    <w:p w14:paraId="2DFFF664" w14:textId="77777777" w:rsidR="000A31B5" w:rsidRPr="00D92EE9" w:rsidRDefault="000A31B5" w:rsidP="000A31B5">
      <w:r w:rsidRPr="00D92EE9">
        <w:t>Figure 4.10-1 shows the non-roaming architecture for a UE, behind a 5G-RG, accessing the 5GC via TNGF where the combination of 5G-RG, W-5GAN and UPF serving the 5G-RG is acting as a trusted Non-3GPP access network.</w:t>
      </w:r>
    </w:p>
    <w:p w14:paraId="4F9C34C4" w14:textId="77777777" w:rsidR="000A31B5" w:rsidRPr="00D92EE9" w:rsidRDefault="000A31B5" w:rsidP="000A31B5">
      <w:pPr>
        <w:pStyle w:val="NO"/>
      </w:pPr>
      <w:r w:rsidRPr="00D92EE9">
        <w:t>NOTE 1:</w:t>
      </w:r>
      <w:r w:rsidRPr="00D92EE9">
        <w:tab/>
        <w:t>FN-RG and W-5GAN acting as trusted Non-3GPP access is not considered in this specification as it is assumed that FN-RG does not support EAP-based access control (e.g. 802.1X).</w:t>
      </w:r>
    </w:p>
    <w:p w14:paraId="36A12642" w14:textId="77777777" w:rsidR="000A31B5" w:rsidRPr="00D92EE9" w:rsidRDefault="000A31B5" w:rsidP="000A31B5">
      <w:pPr>
        <w:pStyle w:val="TH"/>
      </w:pPr>
      <w:r w:rsidRPr="00D92EE9">
        <w:object w:dxaOrig="15398" w:dyaOrig="4958" w14:anchorId="75EFD417">
          <v:shape id="_x0000_i1028" type="#_x0000_t75" style="width:478.95pt;height:154.65pt" o:ole="">
            <v:imagedata r:id="rId15" o:title=""/>
          </v:shape>
          <o:OLEObject Type="Embed" ProgID="Visio.Drawing.15" ShapeID="_x0000_i1028" DrawAspect="Content" ObjectID="_1756544896" r:id="rId16"/>
        </w:object>
      </w:r>
    </w:p>
    <w:p w14:paraId="5F4590C2" w14:textId="77777777" w:rsidR="000A31B5" w:rsidRPr="00D92EE9" w:rsidRDefault="000A31B5" w:rsidP="000A31B5">
      <w:pPr>
        <w:pStyle w:val="TF"/>
        <w:rPr>
          <w:rFonts w:eastAsia="MS Mincho"/>
          <w:iCs/>
        </w:rPr>
      </w:pPr>
      <w:r w:rsidRPr="00D92EE9">
        <w:t>Figure 4.10-1: Non-</w:t>
      </w:r>
      <w:r w:rsidRPr="00D92EE9">
        <w:rPr>
          <w:rFonts w:eastAsia="Malgun Gothic"/>
          <w:lang w:eastAsia="ko-KR"/>
        </w:rPr>
        <w:t>r</w:t>
      </w:r>
      <w:r w:rsidRPr="00D92EE9">
        <w:t xml:space="preserve">oaming </w:t>
      </w:r>
      <w:r w:rsidRPr="00D92EE9">
        <w:rPr>
          <w:rFonts w:eastAsia="Malgun Gothic"/>
          <w:lang w:eastAsia="ko-KR"/>
        </w:rPr>
        <w:t>a</w:t>
      </w:r>
      <w:r w:rsidRPr="00D92EE9">
        <w:t>rchitecture for UE behind 5G-RG using trusted N3GPP access</w:t>
      </w:r>
    </w:p>
    <w:p w14:paraId="0ACF5A11" w14:textId="77777777" w:rsidR="000A31B5" w:rsidRPr="00D92EE9" w:rsidRDefault="000A31B5" w:rsidP="000A31B5">
      <w:r w:rsidRPr="00D92EE9">
        <w:t>The 5G-RG can be connected to 5GC via W-5GAN, NG-RAN or via both accesses. The UE can be connected to 5GC via 5G-RG, NG-RAN or via both accesses.</w:t>
      </w:r>
    </w:p>
    <w:p w14:paraId="4FBEEDC1" w14:textId="2C64C7BE" w:rsidR="000A31B5" w:rsidRPr="00D92EE9" w:rsidRDefault="000A31B5" w:rsidP="000A31B5">
      <w:r w:rsidRPr="00D92EE9">
        <w:t xml:space="preserve">The TNGF and Ta reference point are defined in </w:t>
      </w:r>
      <w:r w:rsidR="005A2F14" w:rsidRPr="00D92EE9">
        <w:t>TS</w:t>
      </w:r>
      <w:r w:rsidR="005A2F14">
        <w:t> </w:t>
      </w:r>
      <w:r w:rsidR="005A2F14" w:rsidRPr="00D92EE9">
        <w:t>23.501</w:t>
      </w:r>
      <w:r w:rsidR="005A2F14">
        <w:t> </w:t>
      </w:r>
      <w:r w:rsidR="005A2F14" w:rsidRPr="00D92EE9">
        <w:t>[</w:t>
      </w:r>
      <w:r w:rsidRPr="00D92EE9">
        <w:t>2].</w:t>
      </w:r>
    </w:p>
    <w:p w14:paraId="6AB3EC10" w14:textId="5ABBCE8F" w:rsidR="000A31B5" w:rsidRPr="00D92EE9" w:rsidRDefault="000A31B5" w:rsidP="00D92EE9">
      <w:pPr>
        <w:pStyle w:val="NO"/>
        <w:rPr>
          <w:rFonts w:eastAsia="MS Mincho"/>
        </w:rPr>
      </w:pPr>
      <w:r w:rsidRPr="00D92EE9">
        <w:t>NOTE 2:</w:t>
      </w:r>
      <w:r w:rsidRPr="00D92EE9">
        <w:rPr>
          <w:rFonts w:eastAsia="Malgun Gothic"/>
        </w:rPr>
        <w:tab/>
      </w:r>
      <w:r w:rsidRPr="00D92EE9">
        <w:t xml:space="preserve">The reference architecture in figure 4.10-1 only shows the architecture and the network functions directly connected to W-5GAN or TNGF, and other parts of the architecture are the same as defined in </w:t>
      </w:r>
      <w:r w:rsidR="005A2F14" w:rsidRPr="00D92EE9">
        <w:t>TS</w:t>
      </w:r>
      <w:r w:rsidR="005A2F14">
        <w:t> </w:t>
      </w:r>
      <w:r w:rsidR="005A2F14" w:rsidRPr="00D92EE9">
        <w:t>23.501</w:t>
      </w:r>
      <w:r w:rsidR="005A2F14">
        <w:t> </w:t>
      </w:r>
      <w:r w:rsidR="005A2F14" w:rsidRPr="00D92EE9">
        <w:t>[</w:t>
      </w:r>
      <w:r w:rsidRPr="00D92EE9">
        <w:t>2], clause 4.2.</w:t>
      </w:r>
    </w:p>
    <w:p w14:paraId="137411AF" w14:textId="77777777" w:rsidR="000A31B5" w:rsidRPr="00D92EE9" w:rsidRDefault="000A31B5" w:rsidP="000A31B5">
      <w:pPr>
        <w:pStyle w:val="NO"/>
      </w:pPr>
      <w:r w:rsidRPr="00D92EE9">
        <w:t>NOTE 3:</w:t>
      </w:r>
      <w:r w:rsidRPr="00D92EE9">
        <w:rPr>
          <w:rFonts w:eastAsia="Malgun Gothic"/>
          <w:lang w:eastAsia="ko-KR"/>
        </w:rPr>
        <w:tab/>
      </w:r>
      <w:r w:rsidRPr="00D92EE9">
        <w:t>The reference architecture in figure 4.10-1 supports service based interfaces for AMF, SMF and other NFs not represented in the figure.</w:t>
      </w:r>
    </w:p>
    <w:p w14:paraId="66D72151" w14:textId="77777777" w:rsidR="000A31B5" w:rsidRPr="00D92EE9" w:rsidRDefault="000A31B5" w:rsidP="00D92EE9">
      <w:pPr>
        <w:pStyle w:val="NO"/>
        <w:rPr>
          <w:lang w:eastAsia="ko-KR"/>
        </w:rPr>
      </w:pPr>
      <w:r w:rsidRPr="00D92EE9">
        <w:t>NOTE 4:</w:t>
      </w:r>
      <w:r w:rsidRPr="00D92EE9">
        <w:rPr>
          <w:rFonts w:eastAsia="Malgun Gothic"/>
        </w:rPr>
        <w:tab/>
      </w:r>
      <w:r w:rsidRPr="00D92EE9">
        <w:t>The two N2 instances in Figure 4.10-1 apply to a single AMF for a 5G-RG which is simultaneously connected to the same 5G Core Network over 3GPP access and W-5GAN.</w:t>
      </w:r>
    </w:p>
    <w:p w14:paraId="662609D9" w14:textId="77777777" w:rsidR="000A31B5" w:rsidRPr="00D92EE9" w:rsidRDefault="000A31B5" w:rsidP="000A31B5">
      <w:pPr>
        <w:pStyle w:val="Heading2"/>
      </w:pPr>
      <w:bookmarkStart w:id="71" w:name="_Toc145931926"/>
      <w:r w:rsidRPr="00D92EE9">
        <w:t>4.10a</w:t>
      </w:r>
      <w:r w:rsidRPr="00D92EE9">
        <w:tab/>
        <w:t>Non-5G capable device behind 5G-CRG and FN-CRG</w:t>
      </w:r>
      <w:bookmarkEnd w:id="71"/>
    </w:p>
    <w:p w14:paraId="5C54B979" w14:textId="13442AA9" w:rsidR="000A31B5" w:rsidRPr="00D92EE9" w:rsidRDefault="000A31B5" w:rsidP="000A31B5">
      <w:r w:rsidRPr="00D92EE9">
        <w:t xml:space="preserve">For isolated 5G networks (i.e. roaming is not considered) with wireline access, non-5G capable (N5GC) devices connecting via W-5GAN can be authenticated by the 5GC using EAP based authentication method(s) as defined in </w:t>
      </w:r>
      <w:r w:rsidR="005A2F14" w:rsidRPr="00D92EE9">
        <w:t>TS</w:t>
      </w:r>
      <w:r w:rsidR="005A2F14">
        <w:t> </w:t>
      </w:r>
      <w:r w:rsidR="005A2F14" w:rsidRPr="00D92EE9">
        <w:t>33.501</w:t>
      </w:r>
      <w:r w:rsidR="005A2F14">
        <w:t> </w:t>
      </w:r>
      <w:r w:rsidR="005A2F14" w:rsidRPr="00D92EE9">
        <w:t>[</w:t>
      </w:r>
      <w:r w:rsidRPr="00D92EE9">
        <w:t>11]. The following call flow describes the overall registration procedure of such a device.</w:t>
      </w:r>
    </w:p>
    <w:p w14:paraId="395C4986" w14:textId="77777777" w:rsidR="000A31B5" w:rsidRPr="00D92EE9" w:rsidRDefault="000A31B5" w:rsidP="000A31B5">
      <w:r w:rsidRPr="00D92EE9">
        <w:t>Roaming is not supported for N5GC devices</w:t>
      </w:r>
    </w:p>
    <w:p w14:paraId="247D691B" w14:textId="77777777" w:rsidR="000A31B5" w:rsidRPr="00D92EE9" w:rsidRDefault="000A31B5" w:rsidP="000A31B5">
      <w:r w:rsidRPr="00D92EE9">
        <w:t>The usage of N5GC device correspond to a subscription record in UDM/UDR that is separate from that of the CRG.</w:t>
      </w:r>
    </w:p>
    <w:p w14:paraId="7A35F8F6" w14:textId="77777777" w:rsidR="000A31B5" w:rsidRPr="00D92EE9" w:rsidRDefault="000A31B5" w:rsidP="000A31B5">
      <w:pPr>
        <w:pStyle w:val="TH"/>
      </w:pPr>
      <w:r w:rsidRPr="00D92EE9">
        <w:rPr>
          <w:noProof/>
        </w:rPr>
        <w:object w:dxaOrig="7605" w:dyaOrig="4320" w14:anchorId="0CA8791C">
          <v:shape id="_x0000_i1029" type="#_x0000_t75" style="width:381.9pt;height:216.65pt" o:ole="">
            <v:imagedata r:id="rId17" o:title=""/>
          </v:shape>
          <o:OLEObject Type="Embed" ProgID="Visio.Drawing.11" ShapeID="_x0000_i1029" DrawAspect="Content" ObjectID="_1756544897" r:id="rId18"/>
        </w:object>
      </w:r>
    </w:p>
    <w:p w14:paraId="039CF280" w14:textId="77777777" w:rsidR="000A31B5" w:rsidRPr="00D92EE9" w:rsidRDefault="000A31B5" w:rsidP="000A31B5">
      <w:pPr>
        <w:pStyle w:val="TF"/>
      </w:pPr>
      <w:r w:rsidRPr="00D92EE9">
        <w:t>Figure 4.10a-1: 5GC registration of Non-5GC device</w:t>
      </w:r>
    </w:p>
    <w:p w14:paraId="370FD92A" w14:textId="77777777" w:rsidR="000A31B5" w:rsidRPr="00D92EE9" w:rsidRDefault="000A31B5" w:rsidP="000A31B5">
      <w:pPr>
        <w:pStyle w:val="B1"/>
      </w:pPr>
      <w:r w:rsidRPr="00D92EE9">
        <w:lastRenderedPageBreak/>
        <w:t>1.</w:t>
      </w:r>
      <w:r w:rsidRPr="00D92EE9">
        <w:tab/>
        <w:t>The W-AGF registers the FN-CRG to 5GC as specified in clause 7.2.1.3 or the 5G-CRG registers to 5GC as specified in clause 7.2.1.1.</w:t>
      </w:r>
    </w:p>
    <w:p w14:paraId="760AF0BA" w14:textId="77777777" w:rsidR="000A31B5" w:rsidRPr="00D92EE9" w:rsidRDefault="000A31B5" w:rsidP="000A31B5">
      <w:pPr>
        <w:pStyle w:val="B1"/>
      </w:pPr>
      <w:r w:rsidRPr="00D92EE9">
        <w:t>2.</w:t>
      </w:r>
      <w:r w:rsidRPr="00D92EE9">
        <w:tab/>
        <w:t>The CRG is configured as L2 bridge mode and forwards any L2 frame to W-AGF. 802.1x authentication may be triggered. This can be done either by N5GC device sending a EAPOL-start frame to W-AGF or W-AGF receives a frame from an unknown MAC address.</w:t>
      </w:r>
    </w:p>
    <w:p w14:paraId="1CC212EC" w14:textId="77777777" w:rsidR="000A31B5" w:rsidRPr="00D92EE9" w:rsidRDefault="000A31B5" w:rsidP="000A31B5">
      <w:pPr>
        <w:pStyle w:val="B1"/>
      </w:pPr>
      <w:r w:rsidRPr="00D92EE9">
        <w:tab/>
        <w:t>How the CRG is configured to work in L2 bridge mode and how the W-AGF is triggered to apply procedures for N5GC devices is defined in CableLabs WR-TR-5WWC-ARCH [27].</w:t>
      </w:r>
    </w:p>
    <w:p w14:paraId="5C5CAB3E" w14:textId="77777777" w:rsidR="000A31B5" w:rsidRPr="00D92EE9" w:rsidRDefault="000A31B5" w:rsidP="000A31B5">
      <w:pPr>
        <w:pStyle w:val="B1"/>
      </w:pPr>
      <w:r w:rsidRPr="00D92EE9">
        <w:tab/>
        <w:t>The N5GC device send an EAP-Resp/Indentity including its Network Access Identifier (NAI) in the form of username@realm.</w:t>
      </w:r>
    </w:p>
    <w:p w14:paraId="6A225C9C" w14:textId="43D90FEF" w:rsidR="000A31B5" w:rsidRPr="00D92EE9" w:rsidRDefault="000A31B5" w:rsidP="000A31B5">
      <w:pPr>
        <w:pStyle w:val="B1"/>
      </w:pPr>
      <w:r w:rsidRPr="00D92EE9">
        <w:t>3.</w:t>
      </w:r>
      <w:r w:rsidRPr="00D92EE9">
        <w:tab/>
        <w:t xml:space="preserve">W-AGF, on behalf of the N5GC device, sends a NAS Registration Request message to AMF with a device capability indicator that the device is non-5G capable. For this purpose, the W-AGF creates a NAS Registration Request message containing a SUCI. The W-AGF constructs the SUCI from the NAI received within EAP-Identity from the N5GC device as defined in </w:t>
      </w:r>
      <w:r w:rsidR="005A2F14" w:rsidRPr="00D92EE9">
        <w:t>TS</w:t>
      </w:r>
      <w:r w:rsidR="005A2F14">
        <w:t> </w:t>
      </w:r>
      <w:r w:rsidR="005A2F14" w:rsidRPr="00D92EE9">
        <w:t>33.501</w:t>
      </w:r>
      <w:r w:rsidR="005A2F14">
        <w:t> </w:t>
      </w:r>
      <w:r w:rsidR="005A2F14" w:rsidRPr="00D92EE9">
        <w:t>[</w:t>
      </w:r>
      <w:r w:rsidRPr="00D92EE9">
        <w:t>11].</w:t>
      </w:r>
    </w:p>
    <w:p w14:paraId="4347CCE0" w14:textId="77777777" w:rsidR="000A31B5" w:rsidRPr="00D92EE9" w:rsidRDefault="000A31B5" w:rsidP="000A31B5">
      <w:pPr>
        <w:pStyle w:val="B1"/>
      </w:pPr>
      <w:r w:rsidRPr="00D92EE9">
        <w:tab/>
        <w:t>Over N2 there is a separate NGAP connection per N5GC device served by the W-AGF.</w:t>
      </w:r>
    </w:p>
    <w:p w14:paraId="348B7F0C" w14:textId="77777777" w:rsidR="000A31B5" w:rsidRPr="00D92EE9" w:rsidRDefault="000A31B5" w:rsidP="000A31B5">
      <w:pPr>
        <w:pStyle w:val="B1"/>
      </w:pPr>
      <w:r w:rsidRPr="00D92EE9">
        <w:tab/>
        <w:t>When it provides (over N2) ULI to be associated with a N5GC device, the W-AGF builds the N5GC's ULI using the GCI (see clause 4.7.9) of the CRG connecting the N5GC device.</w:t>
      </w:r>
    </w:p>
    <w:p w14:paraId="6695C8BF" w14:textId="77777777" w:rsidR="000A31B5" w:rsidRPr="00D92EE9" w:rsidRDefault="000A31B5" w:rsidP="000A31B5">
      <w:pPr>
        <w:pStyle w:val="NO"/>
      </w:pPr>
      <w:r w:rsidRPr="00D92EE9">
        <w:t>NOTE:</w:t>
      </w:r>
      <w:r w:rsidRPr="00D92EE9">
        <w:tab/>
        <w:t>How the W-AGF determines the CRG connecting a N5GC device is specified in CableLabs WR-TR-5WWC-ARCH [27].</w:t>
      </w:r>
    </w:p>
    <w:p w14:paraId="1B433BFA" w14:textId="19F09574" w:rsidR="000A31B5" w:rsidRPr="00D92EE9" w:rsidRDefault="000A31B5" w:rsidP="000A31B5">
      <w:pPr>
        <w:pStyle w:val="B1"/>
      </w:pPr>
      <w:r w:rsidRPr="00D92EE9">
        <w:t>4.</w:t>
      </w:r>
      <w:r w:rsidRPr="00D92EE9">
        <w:tab/>
        <w:t xml:space="preserve">AMF selects a suitable AUSF as specified in </w:t>
      </w:r>
      <w:r w:rsidR="005A2F14" w:rsidRPr="00D92EE9">
        <w:t>TS</w:t>
      </w:r>
      <w:r w:rsidR="005A2F14">
        <w:t> </w:t>
      </w:r>
      <w:r w:rsidR="005A2F14" w:rsidRPr="00D92EE9">
        <w:t>23.501</w:t>
      </w:r>
      <w:r w:rsidR="005A2F14">
        <w:t> </w:t>
      </w:r>
      <w:r w:rsidR="005A2F14" w:rsidRPr="00D92EE9">
        <w:t>[</w:t>
      </w:r>
      <w:r w:rsidRPr="00D92EE9">
        <w:t>2] clause 6.3.4.</w:t>
      </w:r>
    </w:p>
    <w:p w14:paraId="7D60B192" w14:textId="6D3E386B" w:rsidR="000A31B5" w:rsidRPr="00D92EE9" w:rsidRDefault="000A31B5" w:rsidP="000A31B5">
      <w:pPr>
        <w:pStyle w:val="B1"/>
      </w:pPr>
      <w:r w:rsidRPr="00D92EE9">
        <w:t>5.</w:t>
      </w:r>
      <w:r w:rsidRPr="00D92EE9">
        <w:tab/>
        <w:t xml:space="preserve">EAP based authentication defined in </w:t>
      </w:r>
      <w:r w:rsidR="005A2F14" w:rsidRPr="00D92EE9">
        <w:t>TS</w:t>
      </w:r>
      <w:r w:rsidR="005A2F14">
        <w:t> </w:t>
      </w:r>
      <w:r w:rsidR="005A2F14" w:rsidRPr="00D92EE9">
        <w:t>33.501</w:t>
      </w:r>
      <w:r w:rsidR="005A2F14">
        <w:t> </w:t>
      </w:r>
      <w:r w:rsidR="005A2F14" w:rsidRPr="00D92EE9">
        <w:t>[</w:t>
      </w:r>
      <w:r w:rsidRPr="00D92EE9">
        <w:t>11] is performed between the AUSF and N5GC device.</w:t>
      </w:r>
    </w:p>
    <w:p w14:paraId="01892062" w14:textId="376C9740" w:rsidR="000A31B5" w:rsidRPr="00D92EE9" w:rsidRDefault="000A31B5" w:rsidP="000A31B5">
      <w:pPr>
        <w:pStyle w:val="B1"/>
      </w:pPr>
      <w:r w:rsidRPr="00D92EE9">
        <w:tab/>
        <w:t xml:space="preserve">Once the N5GC device has been authenticated, the AUSF provides relevant security related information to the AMF. AUSF shall return the SUPI (this SUPI corresponds to a NAI that contains the username of the N5GC device and a realm as defined in </w:t>
      </w:r>
      <w:r w:rsidR="005A2F14" w:rsidRPr="00D92EE9">
        <w:t>TS</w:t>
      </w:r>
      <w:r w:rsidR="005A2F14">
        <w:t> </w:t>
      </w:r>
      <w:r w:rsidR="005A2F14" w:rsidRPr="00D92EE9">
        <w:t>33.501</w:t>
      </w:r>
      <w:r w:rsidR="005A2F14">
        <w:t> </w:t>
      </w:r>
      <w:r w:rsidR="005A2F14" w:rsidRPr="00D92EE9">
        <w:t>[</w:t>
      </w:r>
      <w:r w:rsidRPr="00D92EE9">
        <w:t>11]) to AMF only after the authentication is successful.</w:t>
      </w:r>
    </w:p>
    <w:p w14:paraId="04AC0A46" w14:textId="77777777" w:rsidR="000A31B5" w:rsidRPr="00D92EE9" w:rsidRDefault="000A31B5" w:rsidP="000A31B5">
      <w:pPr>
        <w:pStyle w:val="NO"/>
      </w:pPr>
      <w:r w:rsidRPr="00D92EE9">
        <w:t>NOTE:</w:t>
      </w:r>
      <w:r w:rsidRPr="00D92EE9">
        <w:tab/>
        <w:t>Each N5GC device is registered to 5GC with its own unique SUPI.</w:t>
      </w:r>
    </w:p>
    <w:p w14:paraId="5712DB86" w14:textId="65B648AE" w:rsidR="000A31B5" w:rsidRPr="00D92EE9" w:rsidRDefault="000A31B5" w:rsidP="000A31B5">
      <w:pPr>
        <w:pStyle w:val="B1"/>
      </w:pPr>
      <w:r w:rsidRPr="00D92EE9">
        <w:t>6.</w:t>
      </w:r>
      <w:r w:rsidRPr="00D92EE9">
        <w:tab/>
        <w:t xml:space="preserve">The AMF performs other registration procedures as required (see </w:t>
      </w:r>
      <w:r w:rsidR="005A2F14" w:rsidRPr="00D92EE9">
        <w:t>TS</w:t>
      </w:r>
      <w:r w:rsidR="005A2F14">
        <w:t> </w:t>
      </w:r>
      <w:r w:rsidR="005A2F14" w:rsidRPr="00D92EE9">
        <w:t>23.502</w:t>
      </w:r>
      <w:r w:rsidR="005A2F14">
        <w:t> </w:t>
      </w:r>
      <w:r w:rsidR="005A2F14" w:rsidRPr="00D92EE9">
        <w:t>[</w:t>
      </w:r>
      <w:r w:rsidRPr="00D92EE9">
        <w:t>3] clause 4.2.2.2.2).</w:t>
      </w:r>
    </w:p>
    <w:p w14:paraId="097C7C95" w14:textId="77777777" w:rsidR="000A31B5" w:rsidRPr="00D92EE9" w:rsidRDefault="000A31B5" w:rsidP="000A31B5">
      <w:pPr>
        <w:pStyle w:val="B1"/>
      </w:pPr>
      <w:r w:rsidRPr="00D92EE9">
        <w:tab/>
        <w:t>When providing a PEI for a N5GC device, the W-AGF shall provide a PEI containing the MAC address of the N5GC device. The W-AGF may, based on operator policy, encode the MAC address of the N5GC device using the IEEE Extended Unique Identifier EUI-64 format (see IEE Publication [41]).</w:t>
      </w:r>
    </w:p>
    <w:p w14:paraId="07C40CA4" w14:textId="77777777" w:rsidR="000A31B5" w:rsidRPr="00D92EE9" w:rsidRDefault="000A31B5" w:rsidP="000A31B5">
      <w:pPr>
        <w:pStyle w:val="B1"/>
      </w:pPr>
      <w:r w:rsidRPr="00D92EE9">
        <w:t>7.</w:t>
      </w:r>
      <w:r w:rsidRPr="00D92EE9">
        <w:tab/>
        <w:t>The AMF sends Registration Accept message to W-AGF.</w:t>
      </w:r>
    </w:p>
    <w:p w14:paraId="07259F03" w14:textId="77777777" w:rsidR="000A31B5" w:rsidRPr="00D92EE9" w:rsidRDefault="000A31B5" w:rsidP="000A31B5">
      <w:pPr>
        <w:pStyle w:val="B1"/>
      </w:pPr>
      <w:r w:rsidRPr="00D92EE9">
        <w:tab/>
        <w:t>Once the registration procedure is completed, the W-AGF requests the establishment of a PDU Session on behalf of the N5GC device. Only one PDU session per N5GC device is supported. The procedure is the same as the PDU Session establishment procedure specified in clause 7.3.4 with the difference as below:</w:t>
      </w:r>
    </w:p>
    <w:p w14:paraId="4951E8BE" w14:textId="77777777" w:rsidR="000A31B5" w:rsidRPr="00D92EE9" w:rsidRDefault="000A31B5" w:rsidP="000A31B5">
      <w:r w:rsidRPr="00D92EE9">
        <w:t>After successful registration, PDU Session establishment/modification/release procedure specified in clause 7.3.4, 7.3.6, and 7.3.7 apply with the difference as below:</w:t>
      </w:r>
    </w:p>
    <w:p w14:paraId="665A92C5" w14:textId="77777777" w:rsidR="000A31B5" w:rsidRPr="00D92EE9" w:rsidRDefault="000A31B5" w:rsidP="000A31B5">
      <w:pPr>
        <w:pStyle w:val="B1"/>
      </w:pPr>
      <w:r w:rsidRPr="00D92EE9">
        <w:t>-</w:t>
      </w:r>
      <w:r w:rsidRPr="00D92EE9">
        <w:tab/>
        <w:t>FN-RG is replaced by N5GC device.</w:t>
      </w:r>
    </w:p>
    <w:p w14:paraId="3BBD6FED" w14:textId="77777777" w:rsidR="000A31B5" w:rsidRPr="00D92EE9" w:rsidRDefault="000A31B5" w:rsidP="000A31B5">
      <w:r w:rsidRPr="00D92EE9">
        <w:t>The W-AGF shall request the release of the NGAP connection for each N5GC device served by a CRG whose NGAP connection has been released.</w:t>
      </w:r>
    </w:p>
    <w:p w14:paraId="6D7BA133" w14:textId="77777777" w:rsidR="000A31B5" w:rsidRPr="00D92EE9" w:rsidRDefault="000A31B5" w:rsidP="000A31B5">
      <w:r w:rsidRPr="00D92EE9">
        <w:t>5G-CRG behaves as FN-CRG (i.e. L2 bridge mode) when handling N5GC devices.</w:t>
      </w:r>
    </w:p>
    <w:p w14:paraId="3AE41405" w14:textId="77777777" w:rsidR="000A31B5" w:rsidRPr="00D92EE9" w:rsidRDefault="000A31B5" w:rsidP="000A31B5">
      <w:pPr>
        <w:pStyle w:val="Heading2"/>
      </w:pPr>
      <w:bookmarkStart w:id="72" w:name="_Toc145931927"/>
      <w:r w:rsidRPr="00D92EE9">
        <w:t>4.11</w:t>
      </w:r>
      <w:r w:rsidRPr="00D92EE9">
        <w:tab/>
        <w:t>Fixed Wireless Access</w:t>
      </w:r>
      <w:bookmarkEnd w:id="72"/>
    </w:p>
    <w:p w14:paraId="5AE0CC45" w14:textId="69C3E2E6" w:rsidR="000A31B5" w:rsidRPr="00D92EE9" w:rsidRDefault="000A31B5" w:rsidP="000A31B5">
      <w:r w:rsidRPr="00D92EE9">
        <w:t xml:space="preserve">For the 5G-RG connected to 5GC via NG-RAN the specifications defined </w:t>
      </w:r>
      <w:r w:rsidR="005A2F14" w:rsidRPr="00D92EE9">
        <w:t>TS</w:t>
      </w:r>
      <w:r w:rsidR="005A2F14">
        <w:t> </w:t>
      </w:r>
      <w:r w:rsidR="005A2F14" w:rsidRPr="00D92EE9">
        <w:t>23.501</w:t>
      </w:r>
      <w:r w:rsidR="005A2F14">
        <w:t> </w:t>
      </w:r>
      <w:r w:rsidR="005A2F14" w:rsidRPr="00D92EE9">
        <w:t>[</w:t>
      </w:r>
      <w:r w:rsidRPr="00D92EE9">
        <w:t xml:space="preserve">2], </w:t>
      </w:r>
      <w:r w:rsidR="005A2F14" w:rsidRPr="00D92EE9">
        <w:t>TS</w:t>
      </w:r>
      <w:r w:rsidR="005A2F14">
        <w:t> </w:t>
      </w:r>
      <w:r w:rsidR="005A2F14" w:rsidRPr="00D92EE9">
        <w:t>23.502</w:t>
      </w:r>
      <w:r w:rsidR="005A2F14">
        <w:t> </w:t>
      </w:r>
      <w:r w:rsidR="005A2F14" w:rsidRPr="00D92EE9">
        <w:t>[</w:t>
      </w:r>
      <w:r w:rsidRPr="00D92EE9">
        <w:t xml:space="preserve">3] and </w:t>
      </w:r>
      <w:r w:rsidR="005A2F14" w:rsidRPr="00D92EE9">
        <w:t>TS</w:t>
      </w:r>
      <w:r w:rsidR="005A2F14">
        <w:t> </w:t>
      </w:r>
      <w:r w:rsidR="005A2F14" w:rsidRPr="00D92EE9">
        <w:t>23.503</w:t>
      </w:r>
      <w:r w:rsidR="005A2F14">
        <w:t> </w:t>
      </w:r>
      <w:r w:rsidR="005A2F14" w:rsidRPr="00D92EE9">
        <w:t>[</w:t>
      </w:r>
      <w:r w:rsidRPr="00D92EE9">
        <w:t>4] applies with the following modification:</w:t>
      </w:r>
    </w:p>
    <w:p w14:paraId="7D0965B4" w14:textId="77777777" w:rsidR="000A31B5" w:rsidRPr="00D92EE9" w:rsidRDefault="000A31B5" w:rsidP="000A31B5">
      <w:pPr>
        <w:pStyle w:val="B1"/>
      </w:pPr>
      <w:r w:rsidRPr="00D92EE9">
        <w:t>-</w:t>
      </w:r>
      <w:r w:rsidRPr="00D92EE9">
        <w:tab/>
        <w:t>The UE corresponds to the 5G-RG.</w:t>
      </w:r>
    </w:p>
    <w:p w14:paraId="6C8FA725" w14:textId="2FDA8185" w:rsidR="000A31B5" w:rsidRPr="00D92EE9" w:rsidRDefault="000A31B5" w:rsidP="000A31B5">
      <w:pPr>
        <w:pStyle w:val="B1"/>
      </w:pPr>
      <w:r w:rsidRPr="00D92EE9">
        <w:lastRenderedPageBreak/>
        <w:t>-</w:t>
      </w:r>
      <w:r w:rsidRPr="00D92EE9">
        <w:tab/>
        <w:t xml:space="preserve">The 5G-RG may support LTE access connected to EPC and EPC interworking as defined in </w:t>
      </w:r>
      <w:r w:rsidR="005A2F14" w:rsidRPr="00D92EE9">
        <w:t>TS</w:t>
      </w:r>
      <w:r w:rsidR="005A2F14">
        <w:t> </w:t>
      </w:r>
      <w:r w:rsidR="005A2F14" w:rsidRPr="00D92EE9">
        <w:t>23.501</w:t>
      </w:r>
      <w:r w:rsidR="005A2F14">
        <w:t> </w:t>
      </w:r>
      <w:r w:rsidR="005A2F14" w:rsidRPr="00D92EE9">
        <w:t>[</w:t>
      </w:r>
      <w:r w:rsidRPr="00D92EE9">
        <w:t xml:space="preserve">2], clause 5.17. This is controlled by SMF Selection Subscription data defined in Table 5.2.3.3.1-1 of </w:t>
      </w:r>
      <w:r w:rsidR="005A2F14" w:rsidRPr="00D92EE9">
        <w:t>TS</w:t>
      </w:r>
      <w:r w:rsidR="005A2F14">
        <w:t> </w:t>
      </w:r>
      <w:r w:rsidR="005A2F14" w:rsidRPr="00D92EE9">
        <w:t>23.502</w:t>
      </w:r>
      <w:r w:rsidR="005A2F14">
        <w:t> </w:t>
      </w:r>
      <w:r w:rsidR="005A2F14" w:rsidRPr="00D92EE9">
        <w:t>[</w:t>
      </w:r>
      <w:r w:rsidRPr="00D92EE9">
        <w:t>3].</w:t>
      </w:r>
    </w:p>
    <w:p w14:paraId="5E0C20EA" w14:textId="77777777" w:rsidR="000A31B5" w:rsidRPr="00D92EE9" w:rsidRDefault="000A31B5" w:rsidP="000A31B5">
      <w:pPr>
        <w:pStyle w:val="B1"/>
      </w:pPr>
      <w:r w:rsidRPr="00D92EE9">
        <w:t>-</w:t>
      </w:r>
      <w:r w:rsidRPr="00D92EE9">
        <w:tab/>
        <w:t>The configuration of 5G-RG via ACS server based on TR-069 [18] and TR-369 [19] is specified clause 9.6.</w:t>
      </w:r>
    </w:p>
    <w:p w14:paraId="12578F32" w14:textId="77777777" w:rsidR="000A31B5" w:rsidRPr="00D92EE9" w:rsidRDefault="000A31B5" w:rsidP="000A31B5">
      <w:pPr>
        <w:pStyle w:val="B1"/>
      </w:pPr>
      <w:r w:rsidRPr="00D92EE9">
        <w:t>-</w:t>
      </w:r>
      <w:r w:rsidRPr="00D92EE9">
        <w:tab/>
        <w:t>The Home Routing roaming is supported for 5G-RG connected via NG RAN in this release.</w:t>
      </w:r>
    </w:p>
    <w:p w14:paraId="441D3101" w14:textId="2549EAC7" w:rsidR="000A31B5" w:rsidRPr="00D92EE9" w:rsidRDefault="000A31B5" w:rsidP="000A31B5">
      <w:pPr>
        <w:pStyle w:val="B1"/>
      </w:pPr>
      <w:r w:rsidRPr="00D92EE9">
        <w:t>-</w:t>
      </w:r>
      <w:r w:rsidRPr="00D92EE9">
        <w:tab/>
        <w:t xml:space="preserve">5G Multi-Operator Core Network (5G MOCN) is supported for 5G-RG connected via NG RAN as defined in clause 5.18 of </w:t>
      </w:r>
      <w:r w:rsidR="005A2F14" w:rsidRPr="00D92EE9">
        <w:t>TS</w:t>
      </w:r>
      <w:r w:rsidR="005A2F14">
        <w:t> </w:t>
      </w:r>
      <w:r w:rsidR="005A2F14" w:rsidRPr="00D92EE9">
        <w:t>23.501</w:t>
      </w:r>
      <w:r w:rsidR="005A2F14">
        <w:t> </w:t>
      </w:r>
      <w:r w:rsidR="005A2F14" w:rsidRPr="00D92EE9">
        <w:t>[</w:t>
      </w:r>
      <w:r w:rsidRPr="00D92EE9">
        <w:t>2]</w:t>
      </w:r>
    </w:p>
    <w:p w14:paraId="2EEDC3EA" w14:textId="77777777" w:rsidR="000A31B5" w:rsidRPr="00D92EE9" w:rsidRDefault="000A31B5" w:rsidP="000A31B5">
      <w:pPr>
        <w:pStyle w:val="B1"/>
      </w:pPr>
      <w:r w:rsidRPr="00D92EE9">
        <w:t>-</w:t>
      </w:r>
      <w:r w:rsidRPr="00D92EE9">
        <w:tab/>
        <w:t>The LBO roaming for 5G-RG connected via NG RAN is not specified in this release.</w:t>
      </w:r>
    </w:p>
    <w:p w14:paraId="7281A599" w14:textId="0E931B52" w:rsidR="000A31B5" w:rsidRPr="00D92EE9" w:rsidRDefault="000A31B5" w:rsidP="000A31B5">
      <w:pPr>
        <w:pStyle w:val="B1"/>
      </w:pPr>
      <w:r w:rsidRPr="00D92EE9">
        <w:t>-</w:t>
      </w:r>
      <w:r w:rsidRPr="00D92EE9">
        <w:tab/>
        <w:t xml:space="preserve">The LADN service defined in clause 5.6.5 in </w:t>
      </w:r>
      <w:r w:rsidR="005A2F14" w:rsidRPr="00D92EE9">
        <w:t>TS</w:t>
      </w:r>
      <w:r w:rsidR="005A2F14">
        <w:t> </w:t>
      </w:r>
      <w:r w:rsidR="005A2F14" w:rsidRPr="00D92EE9">
        <w:t>23.501</w:t>
      </w:r>
      <w:r w:rsidR="005A2F14">
        <w:t> </w:t>
      </w:r>
      <w:r w:rsidR="005A2F14" w:rsidRPr="00D92EE9">
        <w:t>[</w:t>
      </w:r>
      <w:r w:rsidRPr="00D92EE9">
        <w:t xml:space="preserve">2] applies to the 5G-RG connected to 5GC via 3GPP access. The specification in clause 5.6.5 in </w:t>
      </w:r>
      <w:r w:rsidR="005A2F14" w:rsidRPr="00D92EE9">
        <w:t>TS</w:t>
      </w:r>
      <w:r w:rsidR="005A2F14">
        <w:t> </w:t>
      </w:r>
      <w:r w:rsidR="005A2F14" w:rsidRPr="00D92EE9">
        <w:t>23.501</w:t>
      </w:r>
      <w:r w:rsidR="005A2F14">
        <w:t> </w:t>
      </w:r>
      <w:r w:rsidR="005A2F14" w:rsidRPr="00D92EE9">
        <w:t>[</w:t>
      </w:r>
      <w:r w:rsidRPr="00D92EE9">
        <w:t>2] applies via 5G-RG replacing UE with the following difference:</w:t>
      </w:r>
    </w:p>
    <w:p w14:paraId="72BAC442" w14:textId="77777777" w:rsidR="000A31B5" w:rsidRPr="00D92EE9" w:rsidRDefault="000A31B5" w:rsidP="000A31B5">
      <w:pPr>
        <w:pStyle w:val="B2"/>
      </w:pPr>
      <w:r w:rsidRPr="00D92EE9">
        <w:t>-</w:t>
      </w:r>
      <w:r w:rsidRPr="00D92EE9">
        <w:tab/>
        <w:t>UE Configuration Update procedure is referred to the procedures in clause 7.2.3.1.</w:t>
      </w:r>
    </w:p>
    <w:p w14:paraId="0208048D" w14:textId="77777777" w:rsidR="000A31B5" w:rsidRPr="00D92EE9" w:rsidRDefault="000A31B5" w:rsidP="000A31B5">
      <w:pPr>
        <w:pStyle w:val="NO"/>
      </w:pPr>
      <w:r w:rsidRPr="00D92EE9">
        <w:t>NOTE:</w:t>
      </w:r>
      <w:r w:rsidRPr="00D92EE9">
        <w:tab/>
        <w:t>HR roaming over 3GPP access is defined for 5G_RG but in some countries it can not apply due to local regulations.</w:t>
      </w:r>
    </w:p>
    <w:p w14:paraId="08A35058" w14:textId="77777777" w:rsidR="000A31B5" w:rsidRPr="00D92EE9" w:rsidRDefault="000A31B5" w:rsidP="000A31B5">
      <w:pPr>
        <w:pStyle w:val="Heading2"/>
      </w:pPr>
      <w:bookmarkStart w:id="73" w:name="_Toc145931928"/>
      <w:r w:rsidRPr="00D92EE9">
        <w:t>4.12</w:t>
      </w:r>
      <w:r w:rsidRPr="00D92EE9">
        <w:tab/>
        <w:t>Hybrid Access</w:t>
      </w:r>
      <w:bookmarkEnd w:id="73"/>
    </w:p>
    <w:p w14:paraId="7C4DFF82" w14:textId="77777777" w:rsidR="000A31B5" w:rsidRPr="00D92EE9" w:rsidRDefault="000A31B5" w:rsidP="000A31B5">
      <w:pPr>
        <w:pStyle w:val="Heading3"/>
      </w:pPr>
      <w:bookmarkStart w:id="74" w:name="_Toc145931929"/>
      <w:r w:rsidRPr="00D92EE9">
        <w:t>4.12.1</w:t>
      </w:r>
      <w:r w:rsidRPr="00D92EE9">
        <w:tab/>
        <w:t>General</w:t>
      </w:r>
      <w:bookmarkEnd w:id="74"/>
    </w:p>
    <w:p w14:paraId="57501042" w14:textId="77777777" w:rsidR="000A31B5" w:rsidRPr="00D92EE9" w:rsidRDefault="000A31B5" w:rsidP="000A31B5">
      <w:r w:rsidRPr="00D92EE9">
        <w:t>This clause specifies the support of Hybrid Access considering both the support of PDU session and MA PDU session.</w:t>
      </w:r>
    </w:p>
    <w:p w14:paraId="358C9037" w14:textId="77777777" w:rsidR="000A31B5" w:rsidRPr="00D92EE9" w:rsidRDefault="000A31B5" w:rsidP="000A31B5">
      <w:r w:rsidRPr="00D92EE9">
        <w:t>Hybrid Access applies to a 5G-RG capable of connecting to both NG-RAN and to W-5GAN. Hybrid Access also applies to a 5G-RG capable of connecting to W-5GAN/5GC and E-UTRAN/EPC using EPC interworking architecture. Hybrid Access does not apply to FN-RG.</w:t>
      </w:r>
    </w:p>
    <w:p w14:paraId="6C855875" w14:textId="77777777" w:rsidR="000A31B5" w:rsidRPr="00D92EE9" w:rsidRDefault="000A31B5" w:rsidP="000A31B5">
      <w:r w:rsidRPr="00D92EE9">
        <w:t>The following Hybrid Access scenarios are supported with single-access PDU sessions:</w:t>
      </w:r>
    </w:p>
    <w:p w14:paraId="529F6F79" w14:textId="19095613" w:rsidR="000A31B5" w:rsidRPr="00D92EE9" w:rsidRDefault="000A31B5" w:rsidP="000A31B5">
      <w:pPr>
        <w:pStyle w:val="B1"/>
      </w:pPr>
      <w:r w:rsidRPr="00D92EE9">
        <w:t>-</w:t>
      </w:r>
      <w:r w:rsidRPr="00D92EE9">
        <w:tab/>
        <w:t xml:space="preserve">Hybrid Access using PDU session carried only on a single access, either NG-RAN or W-5GAN, but that cannot be simultaneously on both accesses. Such PDU Session can be handed over between NG-RAN and W-5GAN using procedures described in </w:t>
      </w:r>
      <w:r w:rsidR="005A2F14" w:rsidRPr="00D92EE9">
        <w:t>TS</w:t>
      </w:r>
      <w:r w:rsidR="005A2F14">
        <w:t> </w:t>
      </w:r>
      <w:r w:rsidR="005A2F14" w:rsidRPr="00D92EE9">
        <w:t>23.502</w:t>
      </w:r>
      <w:r w:rsidR="005A2F14">
        <w:t> </w:t>
      </w:r>
      <w:r w:rsidR="005A2F14" w:rsidRPr="00D92EE9">
        <w:t>[</w:t>
      </w:r>
      <w:r w:rsidRPr="00D92EE9">
        <w:t>3], clause 4.9.2, but with UE replaced by 5G-RG and N3IWF replaced by W-5GAN.</w:t>
      </w:r>
    </w:p>
    <w:p w14:paraId="49844F3F" w14:textId="3F13DC4D" w:rsidR="000A31B5" w:rsidRPr="00D92EE9" w:rsidRDefault="000A31B5" w:rsidP="000A31B5">
      <w:pPr>
        <w:pStyle w:val="B1"/>
      </w:pPr>
      <w:r w:rsidRPr="00D92EE9">
        <w:t>-</w:t>
      </w:r>
      <w:r w:rsidRPr="00D92EE9">
        <w:tab/>
        <w:t xml:space="preserve">Hybrid Access using single access connectivity for 5G-RG supporting LTE/EPC and EPC interworking. In that case mobility between W-5GAN/5GS and E-UTRAN/EPC is handled using interworking procedures described in </w:t>
      </w:r>
      <w:r w:rsidR="005A2F14" w:rsidRPr="00D92EE9">
        <w:t>TS</w:t>
      </w:r>
      <w:r w:rsidR="005A2F14">
        <w:t> </w:t>
      </w:r>
      <w:r w:rsidR="005A2F14" w:rsidRPr="00D92EE9">
        <w:t>23.502</w:t>
      </w:r>
      <w:r w:rsidR="005A2F14">
        <w:t> </w:t>
      </w:r>
      <w:r w:rsidR="005A2F14" w:rsidRPr="00D92EE9">
        <w:t>[</w:t>
      </w:r>
      <w:r w:rsidRPr="00D92EE9">
        <w:t>3], clause 4.11.3, but with UE replaced by 5G-RG and N3IWF replaced by W-5GAN.</w:t>
      </w:r>
    </w:p>
    <w:p w14:paraId="73E0F901" w14:textId="77777777" w:rsidR="000A31B5" w:rsidRPr="00D92EE9" w:rsidRDefault="000A31B5" w:rsidP="000A31B5">
      <w:r w:rsidRPr="00D92EE9">
        <w:t>The following Hybrid Access scenarios are supported with multi-access connectivity:</w:t>
      </w:r>
    </w:p>
    <w:p w14:paraId="18BD8264" w14:textId="77777777" w:rsidR="000A31B5" w:rsidRPr="00D92EE9" w:rsidRDefault="000A31B5" w:rsidP="000A31B5">
      <w:pPr>
        <w:pStyle w:val="B1"/>
      </w:pPr>
      <w:r w:rsidRPr="00D92EE9">
        <w:t>--</w:t>
      </w:r>
      <w:r w:rsidRPr="00D92EE9">
        <w:tab/>
        <w:t>Hybrid Access with Multi-Access PDU Session connectivity over NG-RAN and W-5GAN and operator-controlled traffic steering. This scenario is further detailed in clause 4.12.2.</w:t>
      </w:r>
    </w:p>
    <w:p w14:paraId="394006E0" w14:textId="77777777" w:rsidR="000A31B5" w:rsidRPr="00D92EE9" w:rsidRDefault="000A31B5" w:rsidP="000A31B5">
      <w:pPr>
        <w:pStyle w:val="B1"/>
      </w:pPr>
      <w:r w:rsidRPr="00D92EE9">
        <w:t>-</w:t>
      </w:r>
      <w:r w:rsidRPr="00D92EE9">
        <w:tab/>
        <w:t>Hybrid Access with simultaneous multi-access connectivity to LTE/EPC and W-5GAN/5GS using EPC interworking. This scenario is further detailed in clause 4.12.3.</w:t>
      </w:r>
    </w:p>
    <w:p w14:paraId="3EA55588" w14:textId="132271D7" w:rsidR="00DB663B" w:rsidRPr="00D92EE9" w:rsidRDefault="00DB663B" w:rsidP="0080156D">
      <w:r w:rsidRPr="00D92EE9">
        <w:t>In this Release of the specification, a RG that supports MA PDU Sessions and LTE/EPC access as described in clause 4.12.2, shall also support MA PDU using LTE/EPC as 3GPP access as defined in clause 4.12.3.</w:t>
      </w:r>
    </w:p>
    <w:p w14:paraId="6854A354" w14:textId="1BBD0CEB" w:rsidR="000A31B5" w:rsidRPr="00D92EE9" w:rsidRDefault="000A31B5" w:rsidP="000A31B5">
      <w:pPr>
        <w:pStyle w:val="Heading3"/>
      </w:pPr>
      <w:bookmarkStart w:id="75" w:name="_Toc145931930"/>
      <w:r w:rsidRPr="00D92EE9">
        <w:t>4.12.2</w:t>
      </w:r>
      <w:r w:rsidRPr="00D92EE9">
        <w:tab/>
        <w:t>Hybrid Access with Multi-Access PDU Session connectivity over NG-RAN and W-5GAN</w:t>
      </w:r>
      <w:bookmarkEnd w:id="75"/>
    </w:p>
    <w:p w14:paraId="120AB332" w14:textId="2807BB0A" w:rsidR="000A31B5" w:rsidRPr="00D92EE9" w:rsidRDefault="000A31B5" w:rsidP="000A31B5">
      <w:pPr>
        <w:rPr>
          <w:lang w:eastAsia="x-none"/>
        </w:rPr>
      </w:pPr>
      <w:r w:rsidRPr="00D92EE9">
        <w:rPr>
          <w:lang w:eastAsia="x-none"/>
        </w:rPr>
        <w:t xml:space="preserve">This clause applies to the case where multi-access PDU Session connectivity via NG-RAN and W-5GAN is supported in the 5G-RG and network. The Hybrid Access architecture of 5G-RG is defined in </w:t>
      </w:r>
      <w:r w:rsidR="005A2F14" w:rsidRPr="00D92EE9">
        <w:rPr>
          <w:lang w:eastAsia="x-none"/>
        </w:rPr>
        <w:t>TS</w:t>
      </w:r>
      <w:r w:rsidR="005A2F14">
        <w:rPr>
          <w:lang w:eastAsia="x-none"/>
        </w:rPr>
        <w:t> </w:t>
      </w:r>
      <w:r w:rsidR="005A2F14" w:rsidRPr="00D92EE9">
        <w:rPr>
          <w:lang w:eastAsia="x-none"/>
        </w:rPr>
        <w:t>23.501</w:t>
      </w:r>
      <w:r w:rsidR="005A2F14">
        <w:rPr>
          <w:lang w:eastAsia="x-none"/>
        </w:rPr>
        <w:t> </w:t>
      </w:r>
      <w:r w:rsidR="005A2F14" w:rsidRPr="00D92EE9">
        <w:rPr>
          <w:lang w:eastAsia="x-none"/>
        </w:rPr>
        <w:t>[</w:t>
      </w:r>
      <w:r w:rsidRPr="00D92EE9">
        <w:rPr>
          <w:lang w:eastAsia="x-none"/>
        </w:rPr>
        <w:t xml:space="preserve">2] in Figure 4.2.8.4-1. This scenario uses the ATSSS solution described in </w:t>
      </w:r>
      <w:r w:rsidR="005A2F14" w:rsidRPr="00D92EE9">
        <w:rPr>
          <w:lang w:eastAsia="x-none"/>
        </w:rPr>
        <w:t>TS</w:t>
      </w:r>
      <w:r w:rsidR="005A2F14">
        <w:rPr>
          <w:lang w:eastAsia="x-none"/>
        </w:rPr>
        <w:t> </w:t>
      </w:r>
      <w:r w:rsidR="005A2F14" w:rsidRPr="00D92EE9">
        <w:rPr>
          <w:lang w:eastAsia="x-none"/>
        </w:rPr>
        <w:t>23.501</w:t>
      </w:r>
      <w:r w:rsidR="005A2F14">
        <w:rPr>
          <w:lang w:eastAsia="x-none"/>
        </w:rPr>
        <w:t> </w:t>
      </w:r>
      <w:r w:rsidR="005A2F14" w:rsidRPr="00D92EE9">
        <w:rPr>
          <w:lang w:eastAsia="x-none"/>
        </w:rPr>
        <w:t>[</w:t>
      </w:r>
      <w:r w:rsidRPr="00D92EE9">
        <w:rPr>
          <w:lang w:eastAsia="x-none"/>
        </w:rPr>
        <w:t>2], clause 5.33, with the following difference:</w:t>
      </w:r>
    </w:p>
    <w:p w14:paraId="3F894B4C" w14:textId="77777777" w:rsidR="000A31B5" w:rsidRPr="00D92EE9" w:rsidRDefault="000A31B5" w:rsidP="000A31B5">
      <w:pPr>
        <w:pStyle w:val="B1"/>
      </w:pPr>
      <w:r w:rsidRPr="00D92EE9">
        <w:t>-</w:t>
      </w:r>
      <w:r w:rsidRPr="00D92EE9">
        <w:tab/>
        <w:t>UE is replaced by 5G-RG.</w:t>
      </w:r>
    </w:p>
    <w:p w14:paraId="111A7D0D" w14:textId="77777777" w:rsidR="000A31B5" w:rsidRPr="00D92EE9" w:rsidRDefault="000A31B5" w:rsidP="000A31B5">
      <w:pPr>
        <w:pStyle w:val="B1"/>
      </w:pPr>
      <w:r w:rsidRPr="00D92EE9">
        <w:t>-</w:t>
      </w:r>
      <w:r w:rsidRPr="00D92EE9">
        <w:tab/>
        <w:t>Non-3GPP access(es) is specifically referred to wireline access.</w:t>
      </w:r>
    </w:p>
    <w:p w14:paraId="403C186A" w14:textId="77777777" w:rsidR="000A31B5" w:rsidRPr="00D92EE9" w:rsidRDefault="000A31B5" w:rsidP="000A31B5">
      <w:pPr>
        <w:pStyle w:val="Heading3"/>
      </w:pPr>
      <w:bookmarkStart w:id="76" w:name="_Toc145931931"/>
      <w:r w:rsidRPr="00D92EE9">
        <w:lastRenderedPageBreak/>
        <w:t>4.12.3</w:t>
      </w:r>
      <w:r w:rsidRPr="00D92EE9">
        <w:tab/>
        <w:t>Hybrid Access with multi-access connectivity over E-UTRAN/EPC and W-5GAN</w:t>
      </w:r>
      <w:bookmarkEnd w:id="76"/>
    </w:p>
    <w:p w14:paraId="5C81794A" w14:textId="77777777" w:rsidR="000A31B5" w:rsidRPr="00D92EE9" w:rsidRDefault="000A31B5" w:rsidP="000A31B5">
      <w:pPr>
        <w:pStyle w:val="Heading4"/>
      </w:pPr>
      <w:bookmarkStart w:id="77" w:name="_Toc145931932"/>
      <w:r w:rsidRPr="00D92EE9">
        <w:t>4.12.3.1</w:t>
      </w:r>
      <w:r w:rsidRPr="00D92EE9">
        <w:tab/>
        <w:t>General</w:t>
      </w:r>
      <w:bookmarkEnd w:id="77"/>
    </w:p>
    <w:p w14:paraId="6E170377" w14:textId="77777777" w:rsidR="000A31B5" w:rsidRPr="00D92EE9" w:rsidRDefault="000A31B5" w:rsidP="000A31B5">
      <w:pPr>
        <w:rPr>
          <w:lang w:eastAsia="x-none"/>
        </w:rPr>
      </w:pPr>
      <w:r w:rsidRPr="00D92EE9">
        <w:rPr>
          <w:lang w:eastAsia="x-none"/>
        </w:rPr>
        <w:t>This clause applies to the case where multi-access connectivity via both EPC and 5GC is supported in the 5G-RG and network. In this case, multi-access connectivity using ATSSS via both EPC and 5GC may be provided as described in this clause.</w:t>
      </w:r>
    </w:p>
    <w:p w14:paraId="03ECE88A" w14:textId="77777777" w:rsidR="000A31B5" w:rsidRPr="00D92EE9" w:rsidRDefault="000A31B5" w:rsidP="000A31B5">
      <w:pPr>
        <w:pStyle w:val="NO"/>
      </w:pPr>
      <w:r w:rsidRPr="00D92EE9">
        <w:t>NOTE:</w:t>
      </w:r>
      <w:r w:rsidRPr="00D92EE9">
        <w:tab/>
        <w:t>Co-existence with NBIFOM is not defined. It is assumed that NBIFOM and the multi-access connectivity described in this clause are not deployed in the same network.</w:t>
      </w:r>
    </w:p>
    <w:p w14:paraId="32A1B6CC" w14:textId="77777777" w:rsidR="000A31B5" w:rsidRPr="00D92EE9" w:rsidRDefault="000A31B5" w:rsidP="000A31B5">
      <w:r w:rsidRPr="00D92EE9">
        <w:t>The use of ATSSS with EPS interworking applies to IP-based PDU Session and PDN Connection types.</w:t>
      </w:r>
    </w:p>
    <w:p w14:paraId="00EE8096" w14:textId="777BC889" w:rsidR="000A31B5" w:rsidRPr="00D92EE9" w:rsidRDefault="000A31B5" w:rsidP="000A31B5">
      <w:r w:rsidRPr="00D92EE9">
        <w:t xml:space="preserve">For this scenario, the general principles for ATSSS as described in </w:t>
      </w:r>
      <w:r w:rsidR="005A2F14" w:rsidRPr="00D92EE9">
        <w:t>TS</w:t>
      </w:r>
      <w:r w:rsidR="005A2F14">
        <w:t> </w:t>
      </w:r>
      <w:r w:rsidR="005A2F14" w:rsidRPr="00D92EE9">
        <w:t>23.501</w:t>
      </w:r>
      <w:r w:rsidR="005A2F14">
        <w:t> </w:t>
      </w:r>
      <w:r w:rsidR="005A2F14" w:rsidRPr="00D92EE9">
        <w:t>[</w:t>
      </w:r>
      <w:r w:rsidRPr="00D92EE9">
        <w:t>2], clause 5.32 apply, with the additions provided in this clause.</w:t>
      </w:r>
    </w:p>
    <w:p w14:paraId="58C7B11D" w14:textId="77777777" w:rsidR="000A31B5" w:rsidRPr="00D92EE9" w:rsidRDefault="000A31B5" w:rsidP="000A31B5">
      <w:r w:rsidRPr="00D92EE9">
        <w:t>A Multi-Access PDU Session may be extended with user-plane resources via an associated PDN Connection on 3GPP access in EPC. This enables a scenario where a MA PDU Session can simultaneously be associated with user-plane resources on 3GPP access network connected to EPC and W-5GAN connected to 5GC. Such a PDN Connection in EPS would thus be associated with multi-access capability in 5G-RG and PGW-C+SMF.</w:t>
      </w:r>
    </w:p>
    <w:p w14:paraId="7FE28F55" w14:textId="77777777" w:rsidR="000A31B5" w:rsidRPr="00D92EE9" w:rsidRDefault="000A31B5" w:rsidP="000A31B5">
      <w:pPr>
        <w:pStyle w:val="NO"/>
      </w:pPr>
      <w:r w:rsidRPr="00D92EE9">
        <w:t>NOTE:</w:t>
      </w:r>
      <w:r w:rsidRPr="00D92EE9">
        <w:tab/>
        <w:t>To the MME and SGW this is a regular PDN Connection and the support for ATSSS is transparent to MME and SGW.</w:t>
      </w:r>
    </w:p>
    <w:p w14:paraId="31A1A777" w14:textId="77777777" w:rsidR="000A31B5" w:rsidRPr="00D92EE9" w:rsidRDefault="000A31B5" w:rsidP="000A31B5">
      <w:r w:rsidRPr="00D92EE9">
        <w:t>The 5G-RG may operate in either single-registration mode or dual-registration mode in 3GPP access. Irrespective of whether the 5G-RG operates in single-registration mode or dual-registration mode in 3GPP access, it is assumed that the 5G-RG supports simultaneous registrations for non-3GPP access in 5GC and 3GPP access in EPC.</w:t>
      </w:r>
    </w:p>
    <w:p w14:paraId="21A2562D" w14:textId="77777777" w:rsidR="000A31B5" w:rsidRPr="00D92EE9" w:rsidRDefault="000A31B5" w:rsidP="000A31B5">
      <w:r w:rsidRPr="00D92EE9">
        <w:t>The multi-access connectivity described in this clause supports simultaneous connectivity using 3GPP access via EPC and W-5GAN access via 5GC.</w:t>
      </w:r>
    </w:p>
    <w:p w14:paraId="6BD0BCEF" w14:textId="77777777" w:rsidR="000A31B5" w:rsidRPr="00D92EE9" w:rsidRDefault="000A31B5" w:rsidP="000A31B5">
      <w:r w:rsidRPr="00D92EE9">
        <w:t>The ATSSS rules are provided from the PGW-C+SMF to the 5G-RG via SM NAS signalling over 5GC, as described in TS 23.501, clause 5.32.2. ATSSS rules are not provided via the EPC.</w:t>
      </w:r>
    </w:p>
    <w:p w14:paraId="41ED0CB1" w14:textId="7A4A8A0C" w:rsidR="000A31B5" w:rsidRPr="00D92EE9" w:rsidRDefault="000A31B5" w:rsidP="000A31B5">
      <w:r w:rsidRPr="00D92EE9">
        <w:t xml:space="preserve">After the establishment of a MA PDU Session and setting up user-plane resources in 3GPP access in EPC and non-3GPP access in 5GC, the 5G-RG distributes the uplink traffic across the two access networks as described in </w:t>
      </w:r>
      <w:r w:rsidR="005A2F14" w:rsidRPr="00D92EE9">
        <w:t>TS</w:t>
      </w:r>
      <w:r w:rsidR="005A2F14">
        <w:t> </w:t>
      </w:r>
      <w:r w:rsidR="005A2F14" w:rsidRPr="00D92EE9">
        <w:t>23.501</w:t>
      </w:r>
      <w:r w:rsidR="005A2F14">
        <w:t> </w:t>
      </w:r>
      <w:r w:rsidR="005A2F14" w:rsidRPr="00D92EE9">
        <w:t>[</w:t>
      </w:r>
      <w:r w:rsidRPr="00D92EE9">
        <w:t xml:space="preserve">2], clause 5.32.1. Similarly, the PDU Session Anchor UPF performs distribution of downlink traffic across the two access networks as described in </w:t>
      </w:r>
      <w:r w:rsidR="005A2F14" w:rsidRPr="00D92EE9">
        <w:t>TS</w:t>
      </w:r>
      <w:r w:rsidR="005A2F14">
        <w:t> </w:t>
      </w:r>
      <w:r w:rsidR="005A2F14" w:rsidRPr="00D92EE9">
        <w:t>23.501</w:t>
      </w:r>
      <w:r w:rsidR="005A2F14">
        <w:t> </w:t>
      </w:r>
      <w:r w:rsidR="005A2F14" w:rsidRPr="00D92EE9">
        <w:t>[</w:t>
      </w:r>
      <w:r w:rsidRPr="00D92EE9">
        <w:t>2], clause 5.32.1.</w:t>
      </w:r>
    </w:p>
    <w:p w14:paraId="3E0CC37C" w14:textId="77777777" w:rsidR="000A31B5" w:rsidRPr="00D92EE9" w:rsidRDefault="000A31B5" w:rsidP="000A31B5">
      <w:r w:rsidRPr="00D92EE9">
        <w:t>The PMF protocol may be used via any user plane connection, i.e. via 3GPP access in EPC or non-3GPP access in 5GC.</w:t>
      </w:r>
    </w:p>
    <w:p w14:paraId="0AB43614" w14:textId="33F83AC9" w:rsidR="000A31B5" w:rsidRPr="00D92EE9" w:rsidRDefault="000A31B5" w:rsidP="000A31B5">
      <w:r w:rsidRPr="00D92EE9">
        <w:t xml:space="preserve">The PCF functionality to support ATSSS, as described in </w:t>
      </w:r>
      <w:r w:rsidR="005A2F14" w:rsidRPr="00D92EE9">
        <w:t>TS</w:t>
      </w:r>
      <w:r w:rsidR="005A2F14">
        <w:t> </w:t>
      </w:r>
      <w:r w:rsidR="005A2F14" w:rsidRPr="00D92EE9">
        <w:t>23.501</w:t>
      </w:r>
      <w:r w:rsidR="005A2F14">
        <w:t> </w:t>
      </w:r>
      <w:r w:rsidR="005A2F14" w:rsidRPr="00D92EE9">
        <w:t>[</w:t>
      </w:r>
      <w:r w:rsidRPr="00D92EE9">
        <w:t xml:space="preserve">2], clause 5.32.1 and </w:t>
      </w:r>
      <w:r w:rsidR="005A2F14" w:rsidRPr="00D92EE9">
        <w:t>TS</w:t>
      </w:r>
      <w:r w:rsidR="005A2F14">
        <w:t> </w:t>
      </w:r>
      <w:r w:rsidR="005A2F14" w:rsidRPr="00D92EE9">
        <w:t>23.503</w:t>
      </w:r>
      <w:r w:rsidR="005A2F14">
        <w:t> </w:t>
      </w:r>
      <w:r w:rsidR="005A2F14" w:rsidRPr="00D92EE9">
        <w:t>[</w:t>
      </w:r>
      <w:r w:rsidRPr="00D92EE9">
        <w:t>4] applies also in the case of interworking with EPC.</w:t>
      </w:r>
    </w:p>
    <w:p w14:paraId="3E8B626D" w14:textId="77777777" w:rsidR="000A31B5" w:rsidRPr="00D92EE9" w:rsidRDefault="000A31B5" w:rsidP="000A31B5">
      <w:pPr>
        <w:pStyle w:val="Heading4"/>
      </w:pPr>
      <w:bookmarkStart w:id="78" w:name="_Toc145931933"/>
      <w:r w:rsidRPr="00D92EE9">
        <w:t>4.12.3.2</w:t>
      </w:r>
      <w:r w:rsidRPr="00D92EE9">
        <w:tab/>
        <w:t>PDN Connections and Multi Access PDU Sessions</w:t>
      </w:r>
      <w:bookmarkEnd w:id="78"/>
    </w:p>
    <w:p w14:paraId="044BBC2E" w14:textId="77777777" w:rsidR="000A31B5" w:rsidRPr="00D92EE9" w:rsidRDefault="000A31B5" w:rsidP="000A31B5">
      <w:r w:rsidRPr="00D92EE9">
        <w:t>When the 5G-RG wants to request a new PDN Connection in EPC and wants to use this PDN Connection as user-plane resource associated with a MA PDU Session:</w:t>
      </w:r>
    </w:p>
    <w:p w14:paraId="687ED63F" w14:textId="77777777" w:rsidR="000A31B5" w:rsidRPr="00D92EE9" w:rsidRDefault="000A31B5" w:rsidP="000A31B5">
      <w:pPr>
        <w:pStyle w:val="B1"/>
      </w:pPr>
      <w:r w:rsidRPr="00D92EE9">
        <w:t>-</w:t>
      </w:r>
      <w:r w:rsidRPr="00D92EE9">
        <w:tab/>
        <w:t>The 5G-RG requests establishment of a new PDN Connection when the 5G-RG is registered via 3GPP access in EPS using PDN Connection Establishment procedure. The 5G-RG provides via PCO to PGW-C+SMF the following information:</w:t>
      </w:r>
    </w:p>
    <w:p w14:paraId="64EE2F29" w14:textId="77777777" w:rsidR="000A31B5" w:rsidRPr="00D92EE9" w:rsidRDefault="000A31B5" w:rsidP="000A31B5">
      <w:pPr>
        <w:pStyle w:val="B2"/>
      </w:pPr>
      <w:r w:rsidRPr="00D92EE9">
        <w:t>-</w:t>
      </w:r>
      <w:r w:rsidRPr="00D92EE9">
        <w:tab/>
        <w:t>An indication that the PDN Connection is requested to be associated with a MA PDU Session</w:t>
      </w:r>
    </w:p>
    <w:p w14:paraId="209436E6" w14:textId="3E9D576C" w:rsidR="000A31B5" w:rsidRPr="00D92EE9" w:rsidRDefault="000A31B5" w:rsidP="000A31B5">
      <w:pPr>
        <w:pStyle w:val="B2"/>
      </w:pPr>
      <w:r w:rsidRPr="00D92EE9">
        <w:t>-</w:t>
      </w:r>
      <w:r w:rsidRPr="00D92EE9">
        <w:tab/>
        <w:t xml:space="preserve">The 5G-RG's ATSSS capabilities as described in </w:t>
      </w:r>
      <w:r w:rsidR="005A2F14" w:rsidRPr="00D92EE9">
        <w:t>TS</w:t>
      </w:r>
      <w:r w:rsidR="005A2F14">
        <w:t> </w:t>
      </w:r>
      <w:r w:rsidR="005A2F14" w:rsidRPr="00D92EE9">
        <w:t>23.501</w:t>
      </w:r>
      <w:r w:rsidR="005A2F14">
        <w:t> </w:t>
      </w:r>
      <w:r w:rsidR="005A2F14" w:rsidRPr="00D92EE9">
        <w:t>[</w:t>
      </w:r>
      <w:r w:rsidRPr="00D92EE9">
        <w:t>2], clause 5.32.2 (i.e. whether the 5G-RG is capable of supporting the ATSSS-LL functionality, or the MPTCP functionality, or both)</w:t>
      </w:r>
    </w:p>
    <w:p w14:paraId="710AEAD2" w14:textId="6C2D4C3C" w:rsidR="000A31B5" w:rsidRPr="00D92EE9" w:rsidRDefault="000A31B5" w:rsidP="000A31B5">
      <w:pPr>
        <w:pStyle w:val="B1"/>
      </w:pPr>
      <w:r w:rsidRPr="00D92EE9">
        <w:t>-</w:t>
      </w:r>
      <w:r w:rsidRPr="00D92EE9">
        <w:tab/>
        <w:t xml:space="preserve">The MME may select a PGW-C+SMF as described in </w:t>
      </w:r>
      <w:r w:rsidR="005A2F14" w:rsidRPr="00D92EE9">
        <w:t>TS</w:t>
      </w:r>
      <w:r w:rsidR="005A2F14">
        <w:t> </w:t>
      </w:r>
      <w:r w:rsidR="005A2F14" w:rsidRPr="00D92EE9">
        <w:t>23.401</w:t>
      </w:r>
      <w:r w:rsidR="005A2F14">
        <w:t> </w:t>
      </w:r>
      <w:r w:rsidR="005A2F14" w:rsidRPr="00D92EE9">
        <w:t>[</w:t>
      </w:r>
      <w:r w:rsidRPr="00D92EE9">
        <w:t xml:space="preserve">24] and </w:t>
      </w:r>
      <w:r w:rsidR="005A2F14" w:rsidRPr="00D92EE9">
        <w:t>TS</w:t>
      </w:r>
      <w:r w:rsidR="005A2F14">
        <w:t> </w:t>
      </w:r>
      <w:r w:rsidR="005A2F14" w:rsidRPr="00D92EE9">
        <w:t>23.502</w:t>
      </w:r>
      <w:r w:rsidR="005A2F14">
        <w:t> </w:t>
      </w:r>
      <w:r w:rsidR="005A2F14" w:rsidRPr="00D92EE9">
        <w:t>[</w:t>
      </w:r>
      <w:r w:rsidRPr="00D92EE9">
        <w:t>3], clause 4.11.0a.4.</w:t>
      </w:r>
    </w:p>
    <w:p w14:paraId="4ADF6F40" w14:textId="77777777" w:rsidR="000A31B5" w:rsidRPr="00D92EE9" w:rsidRDefault="000A31B5" w:rsidP="000A31B5">
      <w:pPr>
        <w:pStyle w:val="NO"/>
      </w:pPr>
      <w:r w:rsidRPr="00D92EE9">
        <w:lastRenderedPageBreak/>
        <w:t>NOTE 1:</w:t>
      </w:r>
      <w:r w:rsidRPr="00D92EE9">
        <w:tab/>
        <w:t>The selection of PGW-C+SMF in the correct 5GC slice requires the same mapping between EPC and 5GC slices as required for single-access PDU sessions. In order to select an ATSSS capable PGW-C+SMF it is assumed that the operator deployment ensures that all PGW-C+SMF(s) configured to support the specific APN in this network slice are also capable to support ATSSS. There is however no assumption that all PGW-U+UPFs need to support ATSSS, since PGW-C+SMF can make a selection of PGW-U+UPF taking the multi-access properties into account.</w:t>
      </w:r>
    </w:p>
    <w:p w14:paraId="78BBD8EA" w14:textId="29F58C96" w:rsidR="000A31B5" w:rsidRPr="00D92EE9" w:rsidRDefault="000A31B5" w:rsidP="000A31B5">
      <w:pPr>
        <w:pStyle w:val="B1"/>
      </w:pPr>
      <w:r w:rsidRPr="00D92EE9">
        <w:t>-</w:t>
      </w:r>
      <w:r w:rsidRPr="00D92EE9">
        <w:tab/>
        <w:t xml:space="preserve">The PGW-C+SMF determines based its capabilities whether the request can be accepted. The PCF decides whether the multi-access connectivity is allowed or not based on operator policy and subscription data, as described in </w:t>
      </w:r>
      <w:r w:rsidR="005A2F14" w:rsidRPr="00D92EE9">
        <w:t>TS</w:t>
      </w:r>
      <w:r w:rsidR="005A2F14">
        <w:t> </w:t>
      </w:r>
      <w:r w:rsidR="005A2F14" w:rsidRPr="00D92EE9">
        <w:t>23.502</w:t>
      </w:r>
      <w:r w:rsidR="005A2F14">
        <w:t> </w:t>
      </w:r>
      <w:r w:rsidR="005A2F14" w:rsidRPr="00D92EE9">
        <w:t>[</w:t>
      </w:r>
      <w:r w:rsidRPr="00D92EE9">
        <w:t>3], clause 4.22.2. The PGW-C+SMF provides the following information in the PCO to the 5G-RG:</w:t>
      </w:r>
    </w:p>
    <w:p w14:paraId="597D9413" w14:textId="77777777" w:rsidR="000A31B5" w:rsidRPr="00D92EE9" w:rsidRDefault="000A31B5" w:rsidP="000A31B5">
      <w:pPr>
        <w:pStyle w:val="B2"/>
      </w:pPr>
      <w:r w:rsidRPr="00D92EE9">
        <w:t>-</w:t>
      </w:r>
      <w:r w:rsidRPr="00D92EE9">
        <w:tab/>
        <w:t>An indication whether the request for using the PDN Connection for MA-PDU Session is accepted or not.</w:t>
      </w:r>
    </w:p>
    <w:p w14:paraId="41A67B89" w14:textId="22A045BD" w:rsidR="000A31B5" w:rsidRPr="00D92EE9" w:rsidRDefault="000A31B5" w:rsidP="000A31B5">
      <w:pPr>
        <w:pStyle w:val="B2"/>
      </w:pPr>
      <w:r w:rsidRPr="00D92EE9">
        <w:t>-</w:t>
      </w:r>
      <w:r w:rsidRPr="00D92EE9">
        <w:tab/>
        <w:t xml:space="preserve">If the 5G-RG has indicated that it is capable of supporting the MPTCP functionality and the PGW-C+SMF accepts to activate the MPTCP functionality, then the network provides MPTCP proxy information to the 5G-RG, as described in </w:t>
      </w:r>
      <w:r w:rsidR="005A2F14" w:rsidRPr="00D92EE9">
        <w:t>TS</w:t>
      </w:r>
      <w:r w:rsidR="005A2F14">
        <w:t> </w:t>
      </w:r>
      <w:r w:rsidR="005A2F14" w:rsidRPr="00D92EE9">
        <w:t>23.501</w:t>
      </w:r>
      <w:r w:rsidR="005A2F14">
        <w:t> </w:t>
      </w:r>
      <w:r w:rsidR="005A2F14" w:rsidRPr="00D92EE9">
        <w:t>[</w:t>
      </w:r>
      <w:r w:rsidRPr="00D92EE9">
        <w:t>2], clause 5.32.2.</w:t>
      </w:r>
    </w:p>
    <w:p w14:paraId="2ADE206C" w14:textId="27ACB122" w:rsidR="000A31B5" w:rsidRPr="00D92EE9" w:rsidRDefault="000A31B5" w:rsidP="000A31B5">
      <w:pPr>
        <w:pStyle w:val="B2"/>
      </w:pPr>
      <w:r w:rsidRPr="00D92EE9">
        <w:t>-</w:t>
      </w:r>
      <w:r w:rsidRPr="00D92EE9">
        <w:tab/>
        <w:t>UE Measurement Assistance Information (as described in clause </w:t>
      </w:r>
      <w:r w:rsidR="005A2F14" w:rsidRPr="00D92EE9">
        <w:t>TS</w:t>
      </w:r>
      <w:r w:rsidR="005A2F14">
        <w:t> </w:t>
      </w:r>
      <w:r w:rsidR="005A2F14" w:rsidRPr="00D92EE9">
        <w:t>23.501</w:t>
      </w:r>
      <w:r w:rsidR="005A2F14">
        <w:t> </w:t>
      </w:r>
      <w:r w:rsidR="005A2F14" w:rsidRPr="00D92EE9">
        <w:t>[</w:t>
      </w:r>
      <w:r w:rsidRPr="00D92EE9">
        <w:t>2], clause 5.32.2).</w:t>
      </w:r>
    </w:p>
    <w:p w14:paraId="268E870F" w14:textId="77777777" w:rsidR="000A31B5" w:rsidRPr="00D92EE9" w:rsidRDefault="000A31B5" w:rsidP="000A31B5">
      <w:r w:rsidRPr="00D92EE9">
        <w:t>After the PDN Connection establishment:</w:t>
      </w:r>
    </w:p>
    <w:p w14:paraId="44E00A4A" w14:textId="77777777" w:rsidR="000A31B5" w:rsidRPr="00D92EE9" w:rsidRDefault="000A31B5" w:rsidP="000A31B5">
      <w:pPr>
        <w:pStyle w:val="B1"/>
      </w:pPr>
      <w:r w:rsidRPr="00D92EE9">
        <w:t>-</w:t>
      </w:r>
      <w:r w:rsidRPr="00D92EE9">
        <w:tab/>
        <w:t>If the 5G-RG registers to 5GC and wants to add W-5GAN user-plane resources, then the 5G-RG shall send a PDU Session Establishment Request over this access containing a "MA PDU Request" indication as described in TS 23.501, clause 5.32.2.</w:t>
      </w:r>
    </w:p>
    <w:p w14:paraId="61F7896E" w14:textId="77777777" w:rsidR="000A31B5" w:rsidRPr="00D92EE9" w:rsidRDefault="000A31B5" w:rsidP="000A31B5">
      <w:pPr>
        <w:pStyle w:val="NO"/>
      </w:pPr>
      <w:r w:rsidRPr="00D92EE9">
        <w:t>NOTE 2:</w:t>
      </w:r>
      <w:r w:rsidRPr="00D92EE9">
        <w:tab/>
        <w:t>Adding the PDU Session connectivity and user plane resources over W-5GAN in 5GS allows the PGW-C+SMF to provide ATSSS rules to the UE.</w:t>
      </w:r>
    </w:p>
    <w:p w14:paraId="706024EA" w14:textId="2185A558" w:rsidR="000A31B5" w:rsidRPr="00D92EE9" w:rsidRDefault="000A31B5" w:rsidP="000A31B5">
      <w:r w:rsidRPr="00D92EE9">
        <w:t xml:space="preserve">When the 5G-RG wants to request a new MA PDU Session in 5GC/W-5GAN, the description in </w:t>
      </w:r>
      <w:r w:rsidR="005A2F14" w:rsidRPr="00D92EE9">
        <w:t>TS</w:t>
      </w:r>
      <w:r w:rsidR="005A2F14">
        <w:t> </w:t>
      </w:r>
      <w:r w:rsidR="005A2F14" w:rsidRPr="00D92EE9">
        <w:t>23.501</w:t>
      </w:r>
      <w:r w:rsidR="005A2F14">
        <w:t> </w:t>
      </w:r>
      <w:r w:rsidR="005A2F14" w:rsidRPr="00D92EE9">
        <w:t>[</w:t>
      </w:r>
      <w:r w:rsidRPr="00D92EE9">
        <w:t xml:space="preserve">2], clause 5.32.2, applies. After the MA PDU Session establishment in 5GS/W-5GAN, the description in </w:t>
      </w:r>
      <w:r w:rsidR="005A2F14" w:rsidRPr="00D92EE9">
        <w:t>TS</w:t>
      </w:r>
      <w:r w:rsidR="005A2F14">
        <w:t> </w:t>
      </w:r>
      <w:r w:rsidR="005A2F14" w:rsidRPr="00D92EE9">
        <w:t>23.501</w:t>
      </w:r>
      <w:r w:rsidR="005A2F14">
        <w:t> </w:t>
      </w:r>
      <w:r w:rsidR="005A2F14" w:rsidRPr="00D92EE9">
        <w:t>[</w:t>
      </w:r>
      <w:r w:rsidRPr="00D92EE9">
        <w:t>2], clause 5.32.2, applies with the following additions:</w:t>
      </w:r>
    </w:p>
    <w:p w14:paraId="33750AB0" w14:textId="77777777" w:rsidR="000A31B5" w:rsidRPr="00D92EE9" w:rsidRDefault="000A31B5" w:rsidP="000A31B5">
      <w:pPr>
        <w:pStyle w:val="B1"/>
      </w:pPr>
      <w:r w:rsidRPr="00D92EE9">
        <w:t>-</w:t>
      </w:r>
      <w:r w:rsidRPr="00D92EE9">
        <w:tab/>
        <w:t>If the 5G-RG is registered to EPC and wants to add user-plane resources on 3GPP access over EPC, then the 5G-RG shall send a PDN Connection Establishment Request over this access containing a "handover" indication and include a "MA PDU Request" indication in the PCO.</w:t>
      </w:r>
    </w:p>
    <w:p w14:paraId="2C27C826" w14:textId="25555541" w:rsidR="000A31B5" w:rsidRPr="00D92EE9" w:rsidRDefault="000A31B5" w:rsidP="000A31B5">
      <w:pPr>
        <w:pStyle w:val="B1"/>
      </w:pPr>
      <w:r w:rsidRPr="00D92EE9">
        <w:t>-</w:t>
      </w:r>
      <w:r w:rsidRPr="00D92EE9">
        <w:tab/>
        <w:t xml:space="preserve">When the 5G-RG deregisters from the EPC access (but remains registered on the 5GC access), the MME will notify the PGW-C+SMF that the PDN Connection is released, as described in </w:t>
      </w:r>
      <w:r w:rsidR="005A2F14" w:rsidRPr="00D92EE9">
        <w:t>TS</w:t>
      </w:r>
      <w:r w:rsidR="005A2F14">
        <w:t> </w:t>
      </w:r>
      <w:r w:rsidR="005A2F14" w:rsidRPr="00D92EE9">
        <w:t>23.401</w:t>
      </w:r>
      <w:r w:rsidR="005A2F14">
        <w:t> </w:t>
      </w:r>
      <w:r w:rsidR="005A2F14" w:rsidRPr="00D92EE9">
        <w:t>[</w:t>
      </w:r>
      <w:r w:rsidRPr="00D92EE9">
        <w:t>24]. The SMF can then notify the UPF that the access type has become unavailable.</w:t>
      </w:r>
    </w:p>
    <w:p w14:paraId="0D3614DA" w14:textId="77777777" w:rsidR="000A31B5" w:rsidRPr="00D92EE9" w:rsidRDefault="000A31B5" w:rsidP="000A31B5">
      <w:pPr>
        <w:rPr>
          <w:lang w:eastAsia="x-none"/>
        </w:rPr>
      </w:pPr>
      <w:r w:rsidRPr="00D92EE9">
        <w:rPr>
          <w:lang w:eastAsia="x-none"/>
        </w:rPr>
        <w:t>A 5G-RG that has an established MA-PDU session over non-3GPP access in 5GC and 3GPP access in EPS, may be able to use EN-DC for the 3GPP access leg.</w:t>
      </w:r>
    </w:p>
    <w:p w14:paraId="6ECAA7C3" w14:textId="2F9D676F" w:rsidR="000A31B5" w:rsidRPr="00D92EE9" w:rsidRDefault="000A31B5" w:rsidP="000A31B5">
      <w:pPr>
        <w:rPr>
          <w:lang w:eastAsia="x-none"/>
        </w:rPr>
      </w:pPr>
      <w:r w:rsidRPr="00D92EE9">
        <w:rPr>
          <w:lang w:eastAsia="x-none"/>
        </w:rPr>
        <w:t xml:space="preserve">Depending on the RAT types supported by the 5G-RG, the PDN connection may also be handed over to 3GPP access in 5GC. For a 5G-RG supporting both E-UTRAN/EPC access and NG-RAN/5GC access, the user plane resources for 3GPP access may be moved between E-UTRAN/EPC access and NG-RAN/5GC access as described in </w:t>
      </w:r>
      <w:r w:rsidR="005A2F14" w:rsidRPr="00D92EE9">
        <w:rPr>
          <w:lang w:eastAsia="x-none"/>
        </w:rPr>
        <w:t>TS</w:t>
      </w:r>
      <w:r w:rsidR="005A2F14">
        <w:rPr>
          <w:lang w:eastAsia="x-none"/>
        </w:rPr>
        <w:t> </w:t>
      </w:r>
      <w:r w:rsidR="005A2F14" w:rsidRPr="00D92EE9">
        <w:rPr>
          <w:lang w:eastAsia="x-none"/>
        </w:rPr>
        <w:t>23.501</w:t>
      </w:r>
      <w:r w:rsidR="005A2F14">
        <w:rPr>
          <w:lang w:eastAsia="x-none"/>
        </w:rPr>
        <w:t> </w:t>
      </w:r>
      <w:r w:rsidR="005A2F14" w:rsidRPr="00D92EE9">
        <w:rPr>
          <w:lang w:eastAsia="x-none"/>
        </w:rPr>
        <w:t>[</w:t>
      </w:r>
      <w:r w:rsidRPr="00D92EE9">
        <w:rPr>
          <w:lang w:eastAsia="x-none"/>
        </w:rPr>
        <w:t>2], clause 5.17.2. The PDU Session and User Plane resources active over W-5GAN are not affected by such inter 3GPP access RAT change.</w:t>
      </w:r>
    </w:p>
    <w:p w14:paraId="6F92E95C" w14:textId="77777777" w:rsidR="000A31B5" w:rsidRPr="00D92EE9" w:rsidRDefault="000A31B5" w:rsidP="000A31B5">
      <w:pPr>
        <w:pStyle w:val="Heading4"/>
      </w:pPr>
      <w:bookmarkStart w:id="79" w:name="_Toc145931934"/>
      <w:r w:rsidRPr="00D92EE9">
        <w:t>4.12.3.3</w:t>
      </w:r>
      <w:r w:rsidRPr="00D92EE9">
        <w:tab/>
        <w:t>QoS Support</w:t>
      </w:r>
      <w:bookmarkEnd w:id="79"/>
    </w:p>
    <w:p w14:paraId="720F62A2" w14:textId="799180DB" w:rsidR="000A31B5" w:rsidRPr="00D92EE9" w:rsidRDefault="000A31B5" w:rsidP="000A31B5">
      <w:r w:rsidRPr="00D92EE9">
        <w:t xml:space="preserve">The general principles for QoS support with ATSSS as described in </w:t>
      </w:r>
      <w:r w:rsidR="005A2F14" w:rsidRPr="00D92EE9">
        <w:t>TS</w:t>
      </w:r>
      <w:r w:rsidR="005A2F14">
        <w:t> </w:t>
      </w:r>
      <w:r w:rsidR="005A2F14" w:rsidRPr="00D92EE9">
        <w:t>23.501</w:t>
      </w:r>
      <w:r w:rsidR="005A2F14">
        <w:t> </w:t>
      </w:r>
      <w:r w:rsidR="005A2F14" w:rsidRPr="00D92EE9">
        <w:t>[</w:t>
      </w:r>
      <w:r w:rsidRPr="00D92EE9">
        <w:t>2], clause 5.32.4, applies, with the clarifications provided in this clause.</w:t>
      </w:r>
    </w:p>
    <w:p w14:paraId="5347D690" w14:textId="77777777" w:rsidR="000A31B5" w:rsidRPr="00D92EE9" w:rsidRDefault="000A31B5" w:rsidP="000A31B5">
      <w:r w:rsidRPr="00D92EE9">
        <w:t>With an MA PDU Session associated to a PDN Connection on EPS there may be separate user-plane tunnels between the AN and the PGW-U+UPF, one associated with 3GPP access in EPC and one associated with W-5GAN in 5GS.</w:t>
      </w:r>
    </w:p>
    <w:p w14:paraId="05FF39F1" w14:textId="30BE1E2D" w:rsidR="000A31B5" w:rsidRPr="00D92EE9" w:rsidRDefault="000A31B5" w:rsidP="000A31B5">
      <w:r w:rsidRPr="00D92EE9">
        <w:t xml:space="preserve">As described in </w:t>
      </w:r>
      <w:r w:rsidR="005A2F14" w:rsidRPr="00D92EE9">
        <w:t>TS</w:t>
      </w:r>
      <w:r w:rsidR="005A2F14">
        <w:t> </w:t>
      </w:r>
      <w:r w:rsidR="005A2F14" w:rsidRPr="00D92EE9">
        <w:t>23.502</w:t>
      </w:r>
      <w:r w:rsidR="005A2F14">
        <w:t> </w:t>
      </w:r>
      <w:r w:rsidR="005A2F14" w:rsidRPr="00D92EE9">
        <w:t>[</w:t>
      </w:r>
      <w:r w:rsidRPr="00D92EE9">
        <w:t>3], clause 4.11.1.1 and Annex C, the PGW-C+SMF maps the 5G QoS information received from PCC to EPS QoS parameters. This mapping is e.g. based on operator configuration and may result in that multiple QoS flows are mapped to a single EPS bearer. The PGW-C+SMF applies the appropriate QoS signalling in each access, e.g. to manage dedicated bearers in the access associated with EPC and QoS flows in the access associated with 5GC. The PGW-C+SMF also provides N4 rules to UPF for performing QoS enforcement and for mapping downlink traffic to appropriate GTP-U tunnels.</w:t>
      </w:r>
    </w:p>
    <w:p w14:paraId="2B5E8E0C" w14:textId="71B420DB" w:rsidR="000A31B5" w:rsidRPr="00D92EE9" w:rsidRDefault="000A31B5" w:rsidP="000A31B5">
      <w:r w:rsidRPr="00D92EE9">
        <w:lastRenderedPageBreak/>
        <w:t xml:space="preserve">As described in </w:t>
      </w:r>
      <w:r w:rsidR="005A2F14" w:rsidRPr="00D92EE9">
        <w:t>TS</w:t>
      </w:r>
      <w:r w:rsidR="005A2F14">
        <w:t> </w:t>
      </w:r>
      <w:r w:rsidR="005A2F14" w:rsidRPr="00D92EE9">
        <w:t>23.501</w:t>
      </w:r>
      <w:r w:rsidR="005A2F14">
        <w:t> </w:t>
      </w:r>
      <w:r w:rsidR="005A2F14" w:rsidRPr="00D92EE9">
        <w:t>[</w:t>
      </w:r>
      <w:r w:rsidRPr="00D92EE9">
        <w:t>2], clause 5.32.4, for a GBR QoS flow, the QoS profile is provided to a single access network at a given time. GBR QoS flows (and associated MBR, GBR) are thus only enforced in either the access associated to EPC or the access associated to 5GC. In order to maintain consistency between QoS information received via AS and NAS layers in each system, the PGW-C+SMF only provides the GBR QoS information to the 5G-RG for the access where the GBR traffic is enforced.</w:t>
      </w:r>
    </w:p>
    <w:p w14:paraId="657C1E60" w14:textId="77777777" w:rsidR="000A31B5" w:rsidRPr="00D92EE9" w:rsidRDefault="000A31B5" w:rsidP="000A31B5">
      <w:r w:rsidRPr="00D92EE9">
        <w:t>The 5G-RG shall treat the uplink traffic sent via EPC according to the EPS QoS information received in EPC (e.g. UL TFTs) and the uplink traffic sent via 5GC according to the 5G QoS rules received in 5GS. The 5G-RG thus need to determine what access to use (3GPP and on-3GPP) before applying the uplink QoS treatment.</w:t>
      </w:r>
    </w:p>
    <w:p w14:paraId="65A635AB" w14:textId="77777777" w:rsidR="000A31B5" w:rsidRPr="00D92EE9" w:rsidRDefault="000A31B5" w:rsidP="000A31B5">
      <w:r w:rsidRPr="00D92EE9">
        <w:t>The UPF shall treat the downlink traffic according to the N4 rules (QER, etc.) received from PGW-C+SMF.</w:t>
      </w:r>
    </w:p>
    <w:p w14:paraId="3465D76F" w14:textId="77777777" w:rsidR="000A31B5" w:rsidRPr="00D92EE9" w:rsidRDefault="000A31B5" w:rsidP="000A31B5">
      <w:pPr>
        <w:pStyle w:val="Heading2"/>
      </w:pPr>
      <w:bookmarkStart w:id="80" w:name="_Toc145931935"/>
      <w:r w:rsidRPr="00D92EE9">
        <w:t>4.13</w:t>
      </w:r>
      <w:r w:rsidRPr="00D92EE9">
        <w:tab/>
        <w:t>Support of FN-RG</w:t>
      </w:r>
      <w:bookmarkEnd w:id="80"/>
    </w:p>
    <w:p w14:paraId="42068FE5" w14:textId="0B2E94EA" w:rsidR="000A31B5" w:rsidRPr="00D92EE9" w:rsidRDefault="000A31B5" w:rsidP="000A31B5">
      <w:r w:rsidRPr="00D92EE9">
        <w:t xml:space="preserve">FN-RG is a legacy type of residential gateway that does not support N1 signalling and is not 5GC capable. The architecture to support FN-RG is depicted in clause 4.2.8.4 in </w:t>
      </w:r>
      <w:r w:rsidR="005A2F14" w:rsidRPr="00D92EE9">
        <w:t>TS</w:t>
      </w:r>
      <w:r w:rsidR="005A2F14">
        <w:t> </w:t>
      </w:r>
      <w:r w:rsidR="005A2F14" w:rsidRPr="00D92EE9">
        <w:t>23.501</w:t>
      </w:r>
      <w:r w:rsidR="005A2F14">
        <w:t> </w:t>
      </w:r>
      <w:r w:rsidR="005A2F14" w:rsidRPr="00D92EE9">
        <w:t>[</w:t>
      </w:r>
      <w:r w:rsidRPr="00D92EE9">
        <w:t>2]. Support for FN-RG connectivity to 5GC is provided by means of W-AGF supporting 5G functionality on behalf of the FN-RG, e.g. UE NAS registration and session management functionality. In particular, the W-AGF supports the following functionality on behalf of the FN-RG:</w:t>
      </w:r>
    </w:p>
    <w:p w14:paraId="10CB247A" w14:textId="5968168C" w:rsidR="000A31B5" w:rsidRPr="00D92EE9" w:rsidRDefault="000A31B5" w:rsidP="000A31B5">
      <w:pPr>
        <w:pStyle w:val="B1"/>
      </w:pPr>
      <w:r w:rsidRPr="00D92EE9">
        <w:t>-</w:t>
      </w:r>
      <w:r w:rsidRPr="00D92EE9">
        <w:tab/>
        <w:t xml:space="preserve">Has access to configuration information, as defined in </w:t>
      </w:r>
      <w:r w:rsidR="00DB663B" w:rsidRPr="00D92EE9">
        <w:t>BBF TR</w:t>
      </w:r>
      <w:r w:rsidRPr="00D92EE9">
        <w:t>-456 [9], WT-457 [10] and CableLabs WR-TR-5WWC-ARCH</w:t>
      </w:r>
      <w:r w:rsidR="0080156D" w:rsidRPr="00D92EE9">
        <w:t> [</w:t>
      </w:r>
      <w:r w:rsidRPr="00D92EE9">
        <w:t>27], to be able to serve FN-RGs and to construct AS and NAS messages.</w:t>
      </w:r>
    </w:p>
    <w:p w14:paraId="5C431F74" w14:textId="77777777" w:rsidR="000A31B5" w:rsidRPr="00D92EE9" w:rsidRDefault="000A31B5" w:rsidP="000A31B5">
      <w:pPr>
        <w:pStyle w:val="B1"/>
      </w:pPr>
      <w:r w:rsidRPr="00D92EE9">
        <w:t>-</w:t>
      </w:r>
      <w:r w:rsidRPr="00D92EE9">
        <w:tab/>
        <w:t>Acting as end-point of N1 towards AMF, including maintaining CM and RM states and related dynamic information received from 5GC. This also includes support of URSP.</w:t>
      </w:r>
    </w:p>
    <w:p w14:paraId="161A9BC1" w14:textId="77777777" w:rsidR="000A31B5" w:rsidRPr="00D92EE9" w:rsidRDefault="000A31B5" w:rsidP="000A31B5">
      <w:pPr>
        <w:pStyle w:val="B1"/>
      </w:pPr>
      <w:r w:rsidRPr="00D92EE9">
        <w:t>-</w:t>
      </w:r>
      <w:r w:rsidRPr="00D92EE9">
        <w:tab/>
        <w:t>Mapping between Y5 towards FN-RG and N1/N2 towards 5GC as well as mapping between a Y5 user plane connection and a PDU Session user plane tunnel on N3.</w:t>
      </w:r>
    </w:p>
    <w:p w14:paraId="15D60332" w14:textId="6FFDAB7D" w:rsidR="000A31B5" w:rsidRPr="00D92EE9" w:rsidRDefault="000A31B5" w:rsidP="000A31B5">
      <w:r w:rsidRPr="00D92EE9">
        <w:t xml:space="preserve">Authentication of FN-RG may be done by the W-AGF, as defined by BBF and Cablelabs. The W-AGF provides an indication on N2 that the FN-RG has been authenticated. The W-AGF also provides a SUCI or a 5G-GUTI as described in </w:t>
      </w:r>
      <w:r w:rsidR="005A2F14" w:rsidRPr="00D92EE9">
        <w:t>TS</w:t>
      </w:r>
      <w:r w:rsidR="005A2F14">
        <w:t> </w:t>
      </w:r>
      <w:r w:rsidR="005A2F14" w:rsidRPr="00D92EE9">
        <w:t>23.501</w:t>
      </w:r>
      <w:r w:rsidR="005A2F14">
        <w:t> </w:t>
      </w:r>
      <w:r w:rsidR="005A2F14" w:rsidRPr="00D92EE9">
        <w:t>[</w:t>
      </w:r>
      <w:r w:rsidRPr="00D92EE9">
        <w:t>2].</w:t>
      </w:r>
    </w:p>
    <w:p w14:paraId="4E4564F6" w14:textId="77777777" w:rsidR="000A31B5" w:rsidRPr="00D92EE9" w:rsidRDefault="000A31B5" w:rsidP="000A31B5">
      <w:pPr>
        <w:pStyle w:val="Heading2"/>
      </w:pPr>
      <w:bookmarkStart w:id="81" w:name="_Toc145931936"/>
      <w:r w:rsidRPr="00D92EE9">
        <w:t>4.14</w:t>
      </w:r>
      <w:r w:rsidRPr="00D92EE9">
        <w:tab/>
        <w:t>Support of slicing</w:t>
      </w:r>
      <w:bookmarkEnd w:id="81"/>
    </w:p>
    <w:p w14:paraId="573F1C5D" w14:textId="6D48D58A" w:rsidR="000A31B5" w:rsidRPr="00D92EE9" w:rsidRDefault="000A31B5" w:rsidP="000A31B5">
      <w:r w:rsidRPr="00D92EE9">
        <w:t xml:space="preserve">Slicing as defined in </w:t>
      </w:r>
      <w:r w:rsidR="005A2F14" w:rsidRPr="00D92EE9">
        <w:t>TS</w:t>
      </w:r>
      <w:r w:rsidR="005A2F14">
        <w:t> </w:t>
      </w:r>
      <w:r w:rsidR="005A2F14" w:rsidRPr="00D92EE9">
        <w:t>23.501</w:t>
      </w:r>
      <w:r w:rsidR="005A2F14">
        <w:t> </w:t>
      </w:r>
      <w:r w:rsidR="005A2F14" w:rsidRPr="00D92EE9">
        <w:t>[</w:t>
      </w:r>
      <w:r w:rsidRPr="00D92EE9">
        <w:t>2] is supported with following clarifications and modifications:</w:t>
      </w:r>
    </w:p>
    <w:p w14:paraId="2B300450" w14:textId="77777777" w:rsidR="000A31B5" w:rsidRPr="00D92EE9" w:rsidRDefault="000A31B5" w:rsidP="000A31B5">
      <w:pPr>
        <w:pStyle w:val="B1"/>
      </w:pPr>
      <w:r w:rsidRPr="00D92EE9">
        <w:t>-</w:t>
      </w:r>
      <w:r w:rsidRPr="00D92EE9">
        <w:tab/>
        <w:t>5G-RG may receive USRP rules mapping application flows to S-NSSAI (and other 5GC related parameters). For 5G-RG, the detection of application flows may refer to traffic from devices within the customer premises.</w:t>
      </w:r>
    </w:p>
    <w:p w14:paraId="6C223372" w14:textId="77777777" w:rsidR="000A31B5" w:rsidRPr="00D92EE9" w:rsidRDefault="000A31B5" w:rsidP="000A31B5">
      <w:pPr>
        <w:pStyle w:val="NO"/>
      </w:pPr>
      <w:r w:rsidRPr="00D92EE9">
        <w:t>NOTE:</w:t>
      </w:r>
      <w:r w:rsidRPr="00D92EE9">
        <w:tab/>
        <w:t>In this case, even though an URSP rule refers to the IP PDU Session type, Non-IP Traffic descriptors e.g. layer 2 related Traffic descriptors can be used to identify application flows.</w:t>
      </w:r>
    </w:p>
    <w:p w14:paraId="771C9A11" w14:textId="264215D3" w:rsidR="000A31B5" w:rsidRPr="00D92EE9" w:rsidRDefault="000A31B5" w:rsidP="000A31B5">
      <w:pPr>
        <w:pStyle w:val="B1"/>
      </w:pPr>
      <w:r w:rsidRPr="00D92EE9">
        <w:t>-</w:t>
      </w:r>
      <w:r w:rsidRPr="00D92EE9">
        <w:tab/>
        <w:t xml:space="preserve">For 5G-RG access over 3GPP access (FWA), slicing is supported as described in </w:t>
      </w:r>
      <w:r w:rsidR="005A2F14" w:rsidRPr="00D92EE9">
        <w:t>TS</w:t>
      </w:r>
      <w:r w:rsidR="005A2F14">
        <w:t> </w:t>
      </w:r>
      <w:r w:rsidR="005A2F14" w:rsidRPr="00D92EE9">
        <w:t>23.501</w:t>
      </w:r>
      <w:r w:rsidR="005A2F14">
        <w:t> </w:t>
      </w:r>
      <w:r w:rsidR="005A2F14" w:rsidRPr="00D92EE9">
        <w:t>[</w:t>
      </w:r>
      <w:r w:rsidRPr="00D92EE9">
        <w:t>2].</w:t>
      </w:r>
    </w:p>
    <w:p w14:paraId="1F4F6F8B" w14:textId="77777777" w:rsidR="000A31B5" w:rsidRPr="00D92EE9" w:rsidRDefault="000A31B5" w:rsidP="000A31B5">
      <w:pPr>
        <w:pStyle w:val="B1"/>
      </w:pPr>
      <w:r w:rsidRPr="00D92EE9">
        <w:t>-</w:t>
      </w:r>
      <w:r w:rsidRPr="00D92EE9">
        <w:tab/>
        <w:t>For 5G-RG access over Wireline, the Wireline access is assumed to be able to carry slicing information in W-CP together with NAS signalling between the 5G-RG and the W-AGF.</w:t>
      </w:r>
    </w:p>
    <w:p w14:paraId="4576FA97" w14:textId="428AC76D" w:rsidR="000A31B5" w:rsidRPr="00D92EE9" w:rsidRDefault="000A31B5" w:rsidP="000A31B5">
      <w:pPr>
        <w:pStyle w:val="B1"/>
      </w:pPr>
      <w:r w:rsidRPr="00D92EE9">
        <w:t>-</w:t>
      </w:r>
      <w:r w:rsidRPr="00D92EE9">
        <w:tab/>
        <w:t xml:space="preserve">The W-AGF shall support the same requirements for AMF selection based on slicing request from the UE than defined for N3IWF / TNGF in </w:t>
      </w:r>
      <w:r w:rsidR="005A2F14" w:rsidRPr="00D92EE9">
        <w:t>TS</w:t>
      </w:r>
      <w:r w:rsidR="005A2F14">
        <w:t> </w:t>
      </w:r>
      <w:r w:rsidR="005A2F14" w:rsidRPr="00D92EE9">
        <w:t>23.501</w:t>
      </w:r>
      <w:r w:rsidR="005A2F14">
        <w:t> </w:t>
      </w:r>
      <w:r w:rsidR="005A2F14" w:rsidRPr="00D92EE9">
        <w:t>[</w:t>
      </w:r>
      <w:r w:rsidRPr="00D92EE9">
        <w:t>2] clause 5.15.</w:t>
      </w:r>
    </w:p>
    <w:p w14:paraId="00785D8F" w14:textId="77777777" w:rsidR="000A31B5" w:rsidRPr="00D92EE9" w:rsidRDefault="000A31B5" w:rsidP="000A31B5">
      <w:pPr>
        <w:pStyle w:val="Heading2"/>
      </w:pPr>
      <w:bookmarkStart w:id="82" w:name="_Toc145931937"/>
      <w:r w:rsidRPr="00D92EE9">
        <w:t>4.15</w:t>
      </w:r>
      <w:r w:rsidRPr="00D92EE9">
        <w:tab/>
        <w:t>Support for IMS services</w:t>
      </w:r>
      <w:bookmarkEnd w:id="82"/>
    </w:p>
    <w:p w14:paraId="24A9DD3D" w14:textId="77777777" w:rsidR="000A31B5" w:rsidRPr="00D92EE9" w:rsidRDefault="000A31B5" w:rsidP="000A31B5">
      <w:r w:rsidRPr="00D92EE9">
        <w:t>When FN RG is used, support IMS Emergency sessions without a SUPI are not supported.</w:t>
      </w:r>
    </w:p>
    <w:p w14:paraId="23994009" w14:textId="77777777" w:rsidR="000A31B5" w:rsidRPr="00D92EE9" w:rsidRDefault="000A31B5" w:rsidP="000A31B5">
      <w:pPr>
        <w:pStyle w:val="Heading1"/>
      </w:pPr>
      <w:bookmarkStart w:id="83" w:name="_Toc145931938"/>
      <w:r w:rsidRPr="00D92EE9">
        <w:lastRenderedPageBreak/>
        <w:t>5</w:t>
      </w:r>
      <w:r w:rsidRPr="00D92EE9">
        <w:tab/>
        <w:t>Network Function</w:t>
      </w:r>
      <w:bookmarkEnd w:id="83"/>
    </w:p>
    <w:p w14:paraId="493A5433" w14:textId="77777777" w:rsidR="000A31B5" w:rsidRPr="00D92EE9" w:rsidRDefault="000A31B5" w:rsidP="000A31B5">
      <w:pPr>
        <w:pStyle w:val="Heading2"/>
      </w:pPr>
      <w:bookmarkStart w:id="84" w:name="_Toc145931939"/>
      <w:r w:rsidRPr="00D92EE9">
        <w:t>5.0</w:t>
      </w:r>
      <w:r w:rsidRPr="00D92EE9">
        <w:tab/>
        <w:t>General</w:t>
      </w:r>
      <w:bookmarkEnd w:id="84"/>
    </w:p>
    <w:p w14:paraId="5DBD1030" w14:textId="61475C36" w:rsidR="000A31B5" w:rsidRPr="00D92EE9" w:rsidRDefault="000A31B5" w:rsidP="000A31B5">
      <w:r w:rsidRPr="00D92EE9">
        <w:t xml:space="preserve">This clause specifies the definition network function specific for W-AGF and the delta to network function defined in </w:t>
      </w:r>
      <w:r w:rsidR="005A2F14" w:rsidRPr="00D92EE9">
        <w:t>TS</w:t>
      </w:r>
      <w:r w:rsidR="005A2F14">
        <w:t> </w:t>
      </w:r>
      <w:r w:rsidR="005A2F14" w:rsidRPr="00D92EE9">
        <w:t>23.501</w:t>
      </w:r>
      <w:r w:rsidR="005A2F14">
        <w:t> </w:t>
      </w:r>
      <w:r w:rsidR="005A2F14" w:rsidRPr="00D92EE9">
        <w:t>[</w:t>
      </w:r>
      <w:r w:rsidRPr="00D92EE9">
        <w:t>2].</w:t>
      </w:r>
    </w:p>
    <w:p w14:paraId="3922F9EC" w14:textId="77777777" w:rsidR="000A31B5" w:rsidRPr="00D92EE9" w:rsidRDefault="000A31B5" w:rsidP="000A31B5">
      <w:pPr>
        <w:pStyle w:val="Heading2"/>
      </w:pPr>
      <w:bookmarkStart w:id="85" w:name="_Toc145931940"/>
      <w:r w:rsidRPr="00D92EE9">
        <w:t>5.1</w:t>
      </w:r>
      <w:r w:rsidRPr="00D92EE9">
        <w:tab/>
        <w:t>Network Function Functional description</w:t>
      </w:r>
      <w:bookmarkEnd w:id="85"/>
    </w:p>
    <w:p w14:paraId="0DDAAF93" w14:textId="77777777" w:rsidR="000A31B5" w:rsidRPr="00D92EE9" w:rsidRDefault="000A31B5" w:rsidP="000A31B5">
      <w:pPr>
        <w:pStyle w:val="Heading3"/>
      </w:pPr>
      <w:bookmarkStart w:id="86" w:name="_Toc145931941"/>
      <w:r w:rsidRPr="00D92EE9">
        <w:t>5.1.1</w:t>
      </w:r>
      <w:r w:rsidRPr="00D92EE9">
        <w:tab/>
        <w:t>W-AGF</w:t>
      </w:r>
      <w:bookmarkEnd w:id="86"/>
    </w:p>
    <w:p w14:paraId="198E4FE7" w14:textId="77777777" w:rsidR="000A31B5" w:rsidRPr="00D92EE9" w:rsidRDefault="000A31B5" w:rsidP="000A31B5">
      <w:r w:rsidRPr="00D92EE9">
        <w:t>The functionality of W-AGF in the case of Wireline 5G Access network includes the following:</w:t>
      </w:r>
    </w:p>
    <w:p w14:paraId="039C1EEC" w14:textId="77777777" w:rsidR="000A31B5" w:rsidRPr="00D92EE9" w:rsidRDefault="000A31B5" w:rsidP="000A31B5">
      <w:pPr>
        <w:pStyle w:val="B1"/>
      </w:pPr>
      <w:r w:rsidRPr="00D92EE9">
        <w:t>-</w:t>
      </w:r>
      <w:r w:rsidRPr="00D92EE9">
        <w:tab/>
        <w:t>Termination of N2 and N3 interfaces to 5G Core Network for control - plane and user-plane respectively.</w:t>
      </w:r>
    </w:p>
    <w:p w14:paraId="175AFA96" w14:textId="77777777" w:rsidR="000A31B5" w:rsidRPr="00D92EE9" w:rsidRDefault="000A31B5" w:rsidP="000A31B5">
      <w:pPr>
        <w:pStyle w:val="B1"/>
      </w:pPr>
      <w:r w:rsidRPr="00D92EE9">
        <w:t>-</w:t>
      </w:r>
      <w:r w:rsidRPr="00D92EE9">
        <w:tab/>
        <w:t>Handling of N2 signalling from SMF (relayed by AMF) related to PDU Sessions and QoS.</w:t>
      </w:r>
    </w:p>
    <w:p w14:paraId="184BFE79" w14:textId="77777777" w:rsidR="000A31B5" w:rsidRPr="00D92EE9" w:rsidRDefault="000A31B5" w:rsidP="000A31B5">
      <w:pPr>
        <w:pStyle w:val="B1"/>
      </w:pPr>
      <w:r w:rsidRPr="00D92EE9">
        <w:t>-</w:t>
      </w:r>
      <w:r w:rsidRPr="00D92EE9">
        <w:tab/>
        <w:t>Relaying uplink and downlink user-plane packets between the 5G-RG and UPF and between FN-RG and UPF. This involves:</w:t>
      </w:r>
    </w:p>
    <w:p w14:paraId="366E215A" w14:textId="77777777" w:rsidR="000A31B5" w:rsidRPr="00D92EE9" w:rsidRDefault="000A31B5" w:rsidP="000A31B5">
      <w:pPr>
        <w:pStyle w:val="B2"/>
      </w:pPr>
      <w:r w:rsidRPr="00D92EE9">
        <w:t>-</w:t>
      </w:r>
      <w:r w:rsidRPr="00D92EE9">
        <w:tab/>
        <w:t>Enforcing QoS corresponding to N3 packet marking, taking into account QoS requirements associated to such marking received over N2.</w:t>
      </w:r>
    </w:p>
    <w:p w14:paraId="3A0258C8" w14:textId="77777777" w:rsidR="000A31B5" w:rsidRPr="00D92EE9" w:rsidRDefault="000A31B5" w:rsidP="000A31B5">
      <w:pPr>
        <w:pStyle w:val="B2"/>
      </w:pPr>
      <w:r w:rsidRPr="00D92EE9">
        <w:t>-</w:t>
      </w:r>
      <w:r w:rsidRPr="00D92EE9">
        <w:tab/>
        <w:t>N3 user-plane packet marking in the uplink.</w:t>
      </w:r>
    </w:p>
    <w:p w14:paraId="0714B764" w14:textId="0E6CF097" w:rsidR="000A31B5" w:rsidRPr="00D92EE9" w:rsidRDefault="000A31B5" w:rsidP="000A31B5">
      <w:pPr>
        <w:pStyle w:val="B1"/>
      </w:pPr>
      <w:r w:rsidRPr="00D92EE9">
        <w:t>-</w:t>
      </w:r>
      <w:r w:rsidRPr="00D92EE9">
        <w:tab/>
        <w:t xml:space="preserve">Supporting AMF discovery and selection defined in </w:t>
      </w:r>
      <w:r w:rsidR="005A2F14" w:rsidRPr="00D92EE9">
        <w:t>TS</w:t>
      </w:r>
      <w:r w:rsidR="005A2F14">
        <w:t> </w:t>
      </w:r>
      <w:r w:rsidR="005A2F14" w:rsidRPr="00D92EE9">
        <w:t>23.501</w:t>
      </w:r>
      <w:r w:rsidR="005A2F14">
        <w:t> </w:t>
      </w:r>
      <w:r w:rsidR="005A2F14" w:rsidRPr="00D92EE9">
        <w:t>[</w:t>
      </w:r>
      <w:r w:rsidRPr="00D92EE9">
        <w:t>2] clause 6.3.5 where the 5G-S-TMSI is not used for AMF selection since the wireline AS layer can only carry the GUAMI.</w:t>
      </w:r>
    </w:p>
    <w:p w14:paraId="40CC3CC9" w14:textId="77777777" w:rsidR="000A31B5" w:rsidRPr="00D92EE9" w:rsidRDefault="000A31B5" w:rsidP="000A31B5">
      <w:pPr>
        <w:pStyle w:val="B1"/>
      </w:pPr>
      <w:r w:rsidRPr="00D92EE9">
        <w:t>-</w:t>
      </w:r>
      <w:r w:rsidRPr="00D92EE9">
        <w:tab/>
        <w:t>Termination of wireline access protocol on Y4 and Y5.</w:t>
      </w:r>
    </w:p>
    <w:p w14:paraId="7644D377" w14:textId="77777777" w:rsidR="000A31B5" w:rsidRPr="00D92EE9" w:rsidRDefault="000A31B5" w:rsidP="000A31B5">
      <w:pPr>
        <w:pStyle w:val="B1"/>
      </w:pPr>
      <w:r w:rsidRPr="00D92EE9">
        <w:t>-</w:t>
      </w:r>
      <w:r w:rsidRPr="00D92EE9">
        <w:tab/>
        <w:t>In the case of FN-RG the W-AGF acts as end point of N1 on behalf of the FN-RG.</w:t>
      </w:r>
    </w:p>
    <w:p w14:paraId="49718460" w14:textId="7CD91049" w:rsidR="000A31B5" w:rsidRPr="00D92EE9" w:rsidRDefault="000A31B5" w:rsidP="000A31B5">
      <w:r w:rsidRPr="00D92EE9">
        <w:t xml:space="preserve">In the case of Wireline 5G Broadband Access network the definition of W-AGF functionalities is specified in </w:t>
      </w:r>
      <w:r w:rsidR="00DB663B" w:rsidRPr="00D92EE9">
        <w:t>BBF TR</w:t>
      </w:r>
      <w:r w:rsidRPr="00D92EE9">
        <w:t>-456 [9] and WT-457 [10].</w:t>
      </w:r>
    </w:p>
    <w:p w14:paraId="22F0325D" w14:textId="2E52C8AA" w:rsidR="000A31B5" w:rsidRPr="00D92EE9" w:rsidRDefault="000A31B5" w:rsidP="000A31B5">
      <w:pPr>
        <w:pStyle w:val="NO"/>
      </w:pPr>
      <w:r w:rsidRPr="00D92EE9">
        <w:t>NOTE:</w:t>
      </w:r>
      <w:r w:rsidRPr="00D92EE9">
        <w:tab/>
        <w:t xml:space="preserve">The W-AGF is specified as AGF (Access Gateway Function) in </w:t>
      </w:r>
      <w:r w:rsidR="00DB663B" w:rsidRPr="00D92EE9">
        <w:t>BBF TR</w:t>
      </w:r>
      <w:r w:rsidRPr="00D92EE9">
        <w:t>-456 [9] for supporting 5G-RG and FN-RG and as FMIF (Fixed Mobile Interworking Function) for supporting FN-RG only in the case of presence of BNG in WT-457 [10]. Both cases for FN-RG support, i.e. AGF and FMIF, have identical interfaces towards 5GC, i.e. it is transparent to 5GC whether AGF or FMIF is used and no difference between AGF or FMIF cases is defined in this specification.</w:t>
      </w:r>
    </w:p>
    <w:p w14:paraId="73C8EB4E" w14:textId="77777777" w:rsidR="000A31B5" w:rsidRPr="00D92EE9" w:rsidRDefault="000A31B5" w:rsidP="000A31B5">
      <w:r w:rsidRPr="00D92EE9">
        <w:t>In the case of Wireline 5G Cable Access network the definition of W-AGF functionalities is specified by Cablelabs WR-TR-5WWC-ARCH [27].</w:t>
      </w:r>
    </w:p>
    <w:p w14:paraId="7DF80126" w14:textId="77777777" w:rsidR="000A31B5" w:rsidRPr="00D92EE9" w:rsidRDefault="000A31B5" w:rsidP="000A31B5">
      <w:pPr>
        <w:pStyle w:val="Heading1"/>
      </w:pPr>
      <w:bookmarkStart w:id="87" w:name="_Toc145931942"/>
      <w:r w:rsidRPr="00D92EE9">
        <w:t>6</w:t>
      </w:r>
      <w:r w:rsidRPr="00D92EE9">
        <w:tab/>
        <w:t>Control and User Plane Protocol Stacks</w:t>
      </w:r>
      <w:bookmarkEnd w:id="87"/>
    </w:p>
    <w:p w14:paraId="2E510BB6" w14:textId="77777777" w:rsidR="000A31B5" w:rsidRPr="00D92EE9" w:rsidRDefault="000A31B5" w:rsidP="000A31B5">
      <w:pPr>
        <w:pStyle w:val="Heading2"/>
        <w:rPr>
          <w:lang w:eastAsia="zh-CN"/>
        </w:rPr>
      </w:pPr>
      <w:bookmarkStart w:id="88" w:name="_Toc145931943"/>
      <w:r w:rsidRPr="00D92EE9">
        <w:rPr>
          <w:lang w:eastAsia="zh-CN"/>
        </w:rPr>
        <w:t>6.1</w:t>
      </w:r>
      <w:r w:rsidRPr="00D92EE9">
        <w:rPr>
          <w:lang w:eastAsia="zh-CN"/>
        </w:rPr>
        <w:tab/>
        <w:t>General</w:t>
      </w:r>
      <w:bookmarkEnd w:id="88"/>
    </w:p>
    <w:p w14:paraId="763B1729" w14:textId="77777777" w:rsidR="000A31B5" w:rsidRPr="00D92EE9" w:rsidRDefault="000A31B5" w:rsidP="000A31B5">
      <w:r w:rsidRPr="00D92EE9">
        <w:t>This clause specifies the protocol stacks between 5G-RG, FN-RG and 5GS entities for supporting W-5GAN.</w:t>
      </w:r>
    </w:p>
    <w:p w14:paraId="53F47C20" w14:textId="77777777" w:rsidR="000A31B5" w:rsidRPr="00D92EE9" w:rsidRDefault="000A31B5" w:rsidP="000A31B5">
      <w:pPr>
        <w:pStyle w:val="Heading2"/>
      </w:pPr>
      <w:bookmarkStart w:id="89" w:name="_Toc145931944"/>
      <w:r w:rsidRPr="00D92EE9">
        <w:rPr>
          <w:lang w:eastAsia="zh-CN"/>
        </w:rPr>
        <w:lastRenderedPageBreak/>
        <w:t>6.2</w:t>
      </w:r>
      <w:r w:rsidRPr="00D92EE9">
        <w:rPr>
          <w:lang w:eastAsia="zh-CN"/>
        </w:rPr>
        <w:tab/>
      </w:r>
      <w:r w:rsidRPr="00D92EE9">
        <w:t>Control Plane Protocol Stacks for W-5GAN</w:t>
      </w:r>
      <w:bookmarkEnd w:id="89"/>
    </w:p>
    <w:p w14:paraId="654AB7C2" w14:textId="77777777" w:rsidR="000A31B5" w:rsidRPr="00D92EE9" w:rsidRDefault="000A31B5" w:rsidP="000A31B5">
      <w:pPr>
        <w:pStyle w:val="Heading3"/>
      </w:pPr>
      <w:bookmarkStart w:id="90" w:name="_Toc145931945"/>
      <w:r w:rsidRPr="00D92EE9">
        <w:rPr>
          <w:lang w:eastAsia="zh-CN"/>
        </w:rPr>
        <w:t>6.2.1</w:t>
      </w:r>
      <w:r w:rsidRPr="00D92EE9">
        <w:rPr>
          <w:lang w:eastAsia="zh-CN"/>
        </w:rPr>
        <w:tab/>
      </w:r>
      <w:r w:rsidRPr="00D92EE9">
        <w:t>Control Plane Protocol Stacks between the 5G-RG and the 5GC</w:t>
      </w:r>
      <w:bookmarkEnd w:id="90"/>
    </w:p>
    <w:p w14:paraId="7E786909" w14:textId="77777777" w:rsidR="000A31B5" w:rsidRPr="00D92EE9" w:rsidRDefault="000A31B5" w:rsidP="000A31B5">
      <w:pPr>
        <w:pStyle w:val="TH"/>
        <w:rPr>
          <w:lang w:eastAsia="ko-KR"/>
        </w:rPr>
      </w:pPr>
      <w:r w:rsidRPr="00D92EE9">
        <w:object w:dxaOrig="7411" w:dyaOrig="3161" w14:anchorId="363AD94D">
          <v:shape id="_x0000_i1030" type="#_x0000_t75" style="width:371.9pt;height:157.75pt" o:ole="">
            <v:imagedata r:id="rId19" o:title=""/>
          </v:shape>
          <o:OLEObject Type="Embed" ProgID="Visio.Drawing.15" ShapeID="_x0000_i1030" DrawAspect="Content" ObjectID="_1756544898" r:id="rId20"/>
        </w:object>
      </w:r>
    </w:p>
    <w:p w14:paraId="6C627D1F" w14:textId="77777777" w:rsidR="000A31B5" w:rsidRPr="00D92EE9" w:rsidRDefault="000A31B5" w:rsidP="000A31B5">
      <w:pPr>
        <w:pStyle w:val="TF"/>
        <w:rPr>
          <w:lang w:eastAsia="ko-KR"/>
        </w:rPr>
      </w:pPr>
      <w:r w:rsidRPr="00D92EE9">
        <w:rPr>
          <w:lang w:eastAsia="ko-KR"/>
        </w:rPr>
        <w:t>Figure 6.2.1-1: Control Plane stack for W-5GAN for 5G-RG</w:t>
      </w:r>
    </w:p>
    <w:p w14:paraId="1966FC09" w14:textId="77777777" w:rsidR="000A31B5" w:rsidRPr="00D92EE9" w:rsidRDefault="000A31B5" w:rsidP="000A31B5">
      <w:pPr>
        <w:rPr>
          <w:lang w:eastAsia="ko-KR"/>
        </w:rPr>
      </w:pPr>
      <w:r w:rsidRPr="00D92EE9">
        <w:rPr>
          <w:lang w:eastAsia="ko-KR"/>
        </w:rPr>
        <w:t>The control plane protocol stack between 5G-RG and AMF is defined in figure 6.2.1-1.</w:t>
      </w:r>
    </w:p>
    <w:p w14:paraId="1EDF9CCB" w14:textId="38E8FD3F" w:rsidR="000A31B5" w:rsidRPr="00D92EE9" w:rsidRDefault="000A31B5" w:rsidP="000A31B5">
      <w:pPr>
        <w:rPr>
          <w:lang w:eastAsia="ko-KR"/>
        </w:rPr>
      </w:pPr>
      <w:r w:rsidRPr="00D92EE9">
        <w:rPr>
          <w:lang w:eastAsia="ko-KR"/>
        </w:rPr>
        <w:t xml:space="preserve">For W-5GBAN, the W-CP protocol stack between 5G-BRG and W-AGF is defined in </w:t>
      </w:r>
      <w:r w:rsidR="00DB663B" w:rsidRPr="00D92EE9">
        <w:t>BBF TR</w:t>
      </w:r>
      <w:r w:rsidRPr="00D92EE9">
        <w:rPr>
          <w:lang w:eastAsia="ko-KR"/>
        </w:rPr>
        <w:t>-456 [9]. For W-5GCAN, the W-CP protocol stack between 5G-CRG and W-AGF is defined in WR-TR-5WWC-ARCH [27].</w:t>
      </w:r>
    </w:p>
    <w:p w14:paraId="038EE214" w14:textId="3CE02D88" w:rsidR="000A31B5" w:rsidRPr="00D92EE9" w:rsidRDefault="000A31B5" w:rsidP="000A31B5">
      <w:pPr>
        <w:rPr>
          <w:lang w:eastAsia="zh-CN"/>
        </w:rPr>
      </w:pPr>
      <w:r w:rsidRPr="00D92EE9">
        <w:rPr>
          <w:lang w:eastAsia="zh-CN"/>
        </w:rPr>
        <w:t xml:space="preserve">The protocol stack between 5GC/AMF and W-AGF is defined in </w:t>
      </w:r>
      <w:r w:rsidR="005A2F14" w:rsidRPr="00D92EE9">
        <w:rPr>
          <w:lang w:eastAsia="zh-CN"/>
        </w:rPr>
        <w:t>TS</w:t>
      </w:r>
      <w:r w:rsidR="005A2F14">
        <w:rPr>
          <w:lang w:eastAsia="zh-CN"/>
        </w:rPr>
        <w:t> </w:t>
      </w:r>
      <w:r w:rsidR="005A2F14" w:rsidRPr="00D92EE9">
        <w:rPr>
          <w:lang w:eastAsia="zh-CN"/>
        </w:rPr>
        <w:t>23.501</w:t>
      </w:r>
      <w:r w:rsidR="005A2F14">
        <w:rPr>
          <w:lang w:eastAsia="zh-CN"/>
        </w:rPr>
        <w:t> </w:t>
      </w:r>
      <w:r w:rsidR="005A2F14" w:rsidRPr="00D92EE9">
        <w:rPr>
          <w:lang w:eastAsia="zh-CN"/>
        </w:rPr>
        <w:t>[</w:t>
      </w:r>
      <w:r w:rsidRPr="00D92EE9">
        <w:rPr>
          <w:lang w:eastAsia="zh-CN"/>
        </w:rPr>
        <w:t>2] clause 8.</w:t>
      </w:r>
    </w:p>
    <w:p w14:paraId="1B83D3F0" w14:textId="77777777" w:rsidR="000A31B5" w:rsidRPr="00D92EE9" w:rsidRDefault="000A31B5" w:rsidP="000A31B5">
      <w:pPr>
        <w:rPr>
          <w:lang w:eastAsia="zh-CN"/>
        </w:rPr>
      </w:pPr>
      <w:r w:rsidRPr="00D92EE9">
        <w:rPr>
          <w:lang w:eastAsia="zh-CN"/>
        </w:rPr>
        <w:t>The W-CP protocol stack:</w:t>
      </w:r>
    </w:p>
    <w:p w14:paraId="2B665A48" w14:textId="5E4B261C" w:rsidR="000A31B5" w:rsidRPr="00D92EE9" w:rsidRDefault="000A31B5" w:rsidP="000A31B5">
      <w:pPr>
        <w:pStyle w:val="B1"/>
        <w:rPr>
          <w:lang w:eastAsia="zh-CN"/>
        </w:rPr>
      </w:pPr>
      <w:r w:rsidRPr="00D92EE9">
        <w:rPr>
          <w:lang w:eastAsia="zh-CN"/>
        </w:rPr>
        <w:t>-</w:t>
      </w:r>
      <w:r w:rsidRPr="00D92EE9">
        <w:rPr>
          <w:lang w:eastAsia="zh-CN"/>
        </w:rPr>
        <w:tab/>
        <w:t>supports</w:t>
      </w:r>
      <w:r w:rsidR="00B762EB" w:rsidRPr="00D92EE9">
        <w:rPr>
          <w:lang w:eastAsia="zh-CN"/>
        </w:rPr>
        <w:t xml:space="preserve"> transfer of NAS signalling between the 5G-RG and the W-AGF;</w:t>
      </w:r>
    </w:p>
    <w:p w14:paraId="10A2498F" w14:textId="561296E4" w:rsidR="000A31B5" w:rsidRPr="00D92EE9" w:rsidRDefault="000A31B5" w:rsidP="000A31B5">
      <w:pPr>
        <w:pStyle w:val="B1"/>
        <w:rPr>
          <w:lang w:eastAsia="zh-CN"/>
        </w:rPr>
      </w:pPr>
      <w:r w:rsidRPr="00D92EE9">
        <w:rPr>
          <w:lang w:eastAsia="zh-CN"/>
        </w:rPr>
        <w:t>-</w:t>
      </w:r>
      <w:r w:rsidRPr="00D92EE9">
        <w:rPr>
          <w:lang w:eastAsia="zh-CN"/>
        </w:rPr>
        <w:tab/>
        <w:t>supports to carry AS parameters (e.g. SUCI or 5G-GUTI, Requested NSSAI and Establishment Cause) and NAS packets</w:t>
      </w:r>
      <w:r w:rsidR="00B762EB" w:rsidRPr="00D92EE9">
        <w:rPr>
          <w:lang w:eastAsia="zh-CN"/>
        </w:rPr>
        <w:t>;</w:t>
      </w:r>
    </w:p>
    <w:p w14:paraId="3CECBEC7" w14:textId="2DB58575" w:rsidR="000A31B5" w:rsidRPr="00D92EE9" w:rsidRDefault="000A31B5" w:rsidP="000A31B5">
      <w:pPr>
        <w:pStyle w:val="B1"/>
        <w:rPr>
          <w:lang w:eastAsia="zh-CN"/>
        </w:rPr>
      </w:pPr>
      <w:r w:rsidRPr="00D92EE9">
        <w:rPr>
          <w:lang w:eastAsia="zh-CN"/>
        </w:rPr>
        <w:t>-</w:t>
      </w:r>
      <w:r w:rsidRPr="00D92EE9">
        <w:rPr>
          <w:lang w:eastAsia="zh-CN"/>
        </w:rPr>
        <w:tab/>
        <w:t>supports the setup, modification and removal of at least one W-UP resource per PDU session</w:t>
      </w:r>
      <w:r w:rsidR="00B762EB" w:rsidRPr="00D92EE9">
        <w:rPr>
          <w:lang w:eastAsia="zh-CN"/>
        </w:rPr>
        <w:t>;</w:t>
      </w:r>
    </w:p>
    <w:p w14:paraId="615FAB3D" w14:textId="27CDA8C8" w:rsidR="000A31B5" w:rsidRPr="00D92EE9" w:rsidRDefault="000A31B5" w:rsidP="000A31B5">
      <w:pPr>
        <w:pStyle w:val="B1"/>
        <w:rPr>
          <w:lang w:eastAsia="zh-CN"/>
        </w:rPr>
      </w:pPr>
      <w:r w:rsidRPr="00D92EE9">
        <w:rPr>
          <w:lang w:eastAsia="zh-CN"/>
        </w:rPr>
        <w:t>-</w:t>
      </w:r>
      <w:r w:rsidRPr="00D92EE9">
        <w:rPr>
          <w:lang w:eastAsia="zh-CN"/>
        </w:rPr>
        <w:tab/>
        <w:t>may support the setup, modification and removal of multiple W-UP resources per PDU session.</w:t>
      </w:r>
    </w:p>
    <w:p w14:paraId="2E391FEC" w14:textId="11D874E9" w:rsidR="000A31B5" w:rsidRPr="00D92EE9" w:rsidRDefault="000A31B5" w:rsidP="000A31B5">
      <w:pPr>
        <w:rPr>
          <w:lang w:eastAsia="zh-CN"/>
        </w:rPr>
      </w:pPr>
      <w:r w:rsidRPr="00D92EE9">
        <w:rPr>
          <w:lang w:eastAsia="zh-CN"/>
        </w:rPr>
        <w:t xml:space="preserve">For the 5G-RG connected via NG-RAN the protocol stack defined in </w:t>
      </w:r>
      <w:r w:rsidR="005A2F14" w:rsidRPr="00D92EE9">
        <w:rPr>
          <w:lang w:eastAsia="zh-CN"/>
        </w:rPr>
        <w:t>TS</w:t>
      </w:r>
      <w:r w:rsidR="005A2F14">
        <w:rPr>
          <w:lang w:eastAsia="zh-CN"/>
        </w:rPr>
        <w:t> </w:t>
      </w:r>
      <w:r w:rsidR="005A2F14" w:rsidRPr="00D92EE9">
        <w:rPr>
          <w:lang w:eastAsia="zh-CN"/>
        </w:rPr>
        <w:t>23.501</w:t>
      </w:r>
      <w:r w:rsidR="005A2F14">
        <w:rPr>
          <w:lang w:eastAsia="zh-CN"/>
        </w:rPr>
        <w:t> </w:t>
      </w:r>
      <w:r w:rsidR="005A2F14" w:rsidRPr="00D92EE9">
        <w:rPr>
          <w:lang w:eastAsia="zh-CN"/>
        </w:rPr>
        <w:t>[</w:t>
      </w:r>
      <w:r w:rsidRPr="00D92EE9">
        <w:rPr>
          <w:lang w:eastAsia="zh-CN"/>
        </w:rPr>
        <w:t>2] clause 8.2.2 applies with UE corresponding to 5G-RG.</w:t>
      </w:r>
    </w:p>
    <w:p w14:paraId="608A75A0" w14:textId="77777777" w:rsidR="000A31B5" w:rsidRPr="00D92EE9" w:rsidRDefault="000A31B5" w:rsidP="000A31B5">
      <w:pPr>
        <w:pStyle w:val="Heading3"/>
        <w:rPr>
          <w:lang w:eastAsia="zh-CN"/>
        </w:rPr>
      </w:pPr>
      <w:bookmarkStart w:id="91" w:name="_Toc145931946"/>
      <w:r w:rsidRPr="00D92EE9">
        <w:rPr>
          <w:lang w:eastAsia="zh-CN"/>
        </w:rPr>
        <w:t>6.2.2</w:t>
      </w:r>
      <w:r w:rsidRPr="00D92EE9">
        <w:rPr>
          <w:lang w:eastAsia="zh-CN"/>
        </w:rPr>
        <w:tab/>
      </w:r>
      <w:r w:rsidRPr="00D92EE9">
        <w:t>Control Plane Protocol Stacks between the FN-RG and the 5GC</w:t>
      </w:r>
      <w:bookmarkEnd w:id="91"/>
    </w:p>
    <w:p w14:paraId="3ACF739C" w14:textId="77777777" w:rsidR="000A31B5" w:rsidRPr="00D92EE9" w:rsidRDefault="000A31B5" w:rsidP="000A31B5">
      <w:pPr>
        <w:pStyle w:val="TH"/>
      </w:pPr>
      <w:r w:rsidRPr="00D92EE9">
        <w:object w:dxaOrig="8141" w:dyaOrig="3741" w14:anchorId="0AAF264F">
          <v:shape id="_x0000_i1031" type="#_x0000_t75" style="width:406.95pt;height:187.2pt" o:ole="">
            <v:imagedata r:id="rId21" o:title=""/>
          </v:shape>
          <o:OLEObject Type="Embed" ProgID="Visio.Drawing.15" ShapeID="_x0000_i1031" DrawAspect="Content" ObjectID="_1756544899" r:id="rId22"/>
        </w:object>
      </w:r>
    </w:p>
    <w:p w14:paraId="43930482" w14:textId="77777777" w:rsidR="000A31B5" w:rsidRPr="00D92EE9" w:rsidRDefault="000A31B5" w:rsidP="000A31B5">
      <w:pPr>
        <w:pStyle w:val="TF"/>
        <w:rPr>
          <w:lang w:eastAsia="zh-CN"/>
        </w:rPr>
      </w:pPr>
      <w:r w:rsidRPr="00D92EE9">
        <w:rPr>
          <w:lang w:eastAsia="ko-KR"/>
        </w:rPr>
        <w:t>Figure 6.2.2-1: Control Plane stack for W-5GAN for FN-RG</w:t>
      </w:r>
    </w:p>
    <w:p w14:paraId="7A20CB16" w14:textId="77777777" w:rsidR="000A31B5" w:rsidRPr="00D92EE9" w:rsidRDefault="000A31B5" w:rsidP="000A31B5">
      <w:pPr>
        <w:rPr>
          <w:lang w:eastAsia="ko-KR"/>
        </w:rPr>
      </w:pPr>
      <w:r w:rsidRPr="00D92EE9">
        <w:rPr>
          <w:lang w:eastAsia="ko-KR"/>
        </w:rPr>
        <w:lastRenderedPageBreak/>
        <w:t>The control plane protocol stack between FN-RG and AMF is defined in figure 6.2.2-1. The W-AGF acts as an N1 termination point on behalf of FN-RG.</w:t>
      </w:r>
    </w:p>
    <w:p w14:paraId="571BFF5B" w14:textId="7D36C7B9" w:rsidR="000A31B5" w:rsidRPr="00D92EE9" w:rsidRDefault="000A31B5" w:rsidP="000A31B5">
      <w:pPr>
        <w:rPr>
          <w:lang w:eastAsia="ko-KR"/>
        </w:rPr>
      </w:pPr>
      <w:r w:rsidRPr="00D92EE9">
        <w:rPr>
          <w:lang w:eastAsia="ko-KR"/>
        </w:rPr>
        <w:t xml:space="preserve">For W-5GBAN, the L-W-CP protocol stack, </w:t>
      </w:r>
      <w:r w:rsidRPr="00D92EE9">
        <w:t>between</w:t>
      </w:r>
      <w:r w:rsidRPr="00D92EE9">
        <w:rPr>
          <w:lang w:eastAsia="ko-KR"/>
        </w:rPr>
        <w:t xml:space="preserve"> FN-BRG and W-AGF is defined in </w:t>
      </w:r>
      <w:r w:rsidR="00DB663B" w:rsidRPr="00D92EE9">
        <w:t>BBF TR</w:t>
      </w:r>
      <w:r w:rsidRPr="00D92EE9">
        <w:rPr>
          <w:lang w:eastAsia="ko-KR"/>
        </w:rPr>
        <w:t>-456 [9] and WT-457 [10]. For W-5GCAN, the L-W-CP protocol stack between FN-CRG and W-AGF is defined in WR-TR-5WWC-ARCH [27].</w:t>
      </w:r>
    </w:p>
    <w:p w14:paraId="68202358" w14:textId="77777777" w:rsidR="000A31B5" w:rsidRPr="00D92EE9" w:rsidRDefault="000A31B5" w:rsidP="000A31B5">
      <w:pPr>
        <w:pStyle w:val="Heading2"/>
      </w:pPr>
      <w:bookmarkStart w:id="92" w:name="_Toc145931947"/>
      <w:r w:rsidRPr="00D92EE9">
        <w:rPr>
          <w:lang w:eastAsia="zh-CN"/>
        </w:rPr>
        <w:t>6.3</w:t>
      </w:r>
      <w:r w:rsidRPr="00D92EE9">
        <w:rPr>
          <w:lang w:eastAsia="zh-CN"/>
        </w:rPr>
        <w:tab/>
      </w:r>
      <w:r w:rsidRPr="00D92EE9">
        <w:t>User Plane Protocol Stacks for W-5GAN</w:t>
      </w:r>
      <w:bookmarkEnd w:id="92"/>
    </w:p>
    <w:p w14:paraId="33F8C647" w14:textId="77777777" w:rsidR="000A31B5" w:rsidRPr="00D92EE9" w:rsidRDefault="000A31B5" w:rsidP="000A31B5">
      <w:pPr>
        <w:pStyle w:val="Heading3"/>
      </w:pPr>
      <w:bookmarkStart w:id="93" w:name="_Toc145931948"/>
      <w:r w:rsidRPr="00D92EE9">
        <w:rPr>
          <w:lang w:eastAsia="zh-CN"/>
        </w:rPr>
        <w:t>6.3.1</w:t>
      </w:r>
      <w:r w:rsidRPr="00D92EE9">
        <w:rPr>
          <w:lang w:eastAsia="zh-CN"/>
        </w:rPr>
        <w:tab/>
      </w:r>
      <w:r w:rsidRPr="00D92EE9">
        <w:t>User Plane Protocol Stacks between the 5G-RG and the 5GC</w:t>
      </w:r>
      <w:bookmarkEnd w:id="93"/>
    </w:p>
    <w:p w14:paraId="69DB6D6E" w14:textId="77777777" w:rsidR="000A31B5" w:rsidRPr="00D92EE9" w:rsidRDefault="000A31B5" w:rsidP="000A31B5">
      <w:pPr>
        <w:pStyle w:val="TH"/>
        <w:rPr>
          <w:lang w:eastAsia="zh-CN"/>
        </w:rPr>
      </w:pPr>
      <w:r w:rsidRPr="00D92EE9">
        <w:object w:dxaOrig="8505" w:dyaOrig="3885" w14:anchorId="7C5D552D">
          <v:shape id="_x0000_i1032" type="#_x0000_t75" style="width:423.85pt;height:197.2pt" o:ole="">
            <v:imagedata r:id="rId23" o:title=""/>
          </v:shape>
          <o:OLEObject Type="Embed" ProgID="Visio.Drawing.11" ShapeID="_x0000_i1032" DrawAspect="Content" ObjectID="_1756544900" r:id="rId24"/>
        </w:object>
      </w:r>
    </w:p>
    <w:p w14:paraId="2201F46C" w14:textId="77777777" w:rsidR="000A31B5" w:rsidRPr="00D92EE9" w:rsidRDefault="000A31B5" w:rsidP="000A31B5">
      <w:pPr>
        <w:pStyle w:val="TF"/>
        <w:rPr>
          <w:lang w:eastAsia="ko-KR"/>
        </w:rPr>
      </w:pPr>
      <w:r w:rsidRPr="00D92EE9">
        <w:rPr>
          <w:lang w:eastAsia="ko-KR"/>
        </w:rPr>
        <w:t>Figure 6.3.1-1: User Plane stack for W-5GAN for 5G-RG</w:t>
      </w:r>
    </w:p>
    <w:p w14:paraId="400A9672" w14:textId="77777777" w:rsidR="000A31B5" w:rsidRPr="00D92EE9" w:rsidRDefault="000A31B5" w:rsidP="000A31B5">
      <w:pPr>
        <w:rPr>
          <w:lang w:eastAsia="ko-KR"/>
        </w:rPr>
      </w:pPr>
      <w:r w:rsidRPr="00D92EE9">
        <w:rPr>
          <w:lang w:eastAsia="ko-KR"/>
        </w:rPr>
        <w:t>The user plane protocol stack between 5G-RG and UPF is defined in figure 6.3.1-1.</w:t>
      </w:r>
    </w:p>
    <w:p w14:paraId="713A6AA1" w14:textId="3998FD97" w:rsidR="000A31B5" w:rsidRPr="00D92EE9" w:rsidRDefault="000A31B5" w:rsidP="000A31B5">
      <w:pPr>
        <w:rPr>
          <w:lang w:eastAsia="ko-KR"/>
        </w:rPr>
      </w:pPr>
      <w:r w:rsidRPr="00D92EE9">
        <w:rPr>
          <w:lang w:eastAsia="ko-KR"/>
        </w:rPr>
        <w:t>For W-5GBAN, the W-UP protocol stack between 5G-BRG and W-AGF is defined in BBF T</w:t>
      </w:r>
      <w:r w:rsidR="00DB663B" w:rsidRPr="00D92EE9">
        <w:rPr>
          <w:lang w:eastAsia="ko-KR"/>
        </w:rPr>
        <w:t>R</w:t>
      </w:r>
      <w:r w:rsidRPr="00D92EE9">
        <w:rPr>
          <w:lang w:eastAsia="ko-KR"/>
        </w:rPr>
        <w:t>-456 [9]. For W-5GCAN, the W-UP protocol stack between 5G-CRG and W-AGF is defined in WR-TR-5WWC-ARCH [27].</w:t>
      </w:r>
    </w:p>
    <w:p w14:paraId="69198CCF" w14:textId="43257035" w:rsidR="000A31B5" w:rsidRPr="00D92EE9" w:rsidRDefault="000A31B5" w:rsidP="000A31B5">
      <w:pPr>
        <w:rPr>
          <w:lang w:eastAsia="zh-CN"/>
        </w:rPr>
      </w:pPr>
      <w:r w:rsidRPr="00D92EE9">
        <w:rPr>
          <w:lang w:eastAsia="zh-CN"/>
        </w:rPr>
        <w:t xml:space="preserve">The protocol stack between 5GC/UPF and W-AGF is defined in </w:t>
      </w:r>
      <w:r w:rsidR="005A2F14" w:rsidRPr="00D92EE9">
        <w:rPr>
          <w:lang w:eastAsia="zh-CN"/>
        </w:rPr>
        <w:t>TS</w:t>
      </w:r>
      <w:r w:rsidR="005A2F14">
        <w:rPr>
          <w:lang w:eastAsia="zh-CN"/>
        </w:rPr>
        <w:t> </w:t>
      </w:r>
      <w:r w:rsidR="005A2F14" w:rsidRPr="00D92EE9">
        <w:rPr>
          <w:lang w:eastAsia="zh-CN"/>
        </w:rPr>
        <w:t>23.501</w:t>
      </w:r>
      <w:r w:rsidR="005A2F14">
        <w:rPr>
          <w:lang w:eastAsia="zh-CN"/>
        </w:rPr>
        <w:t> </w:t>
      </w:r>
      <w:r w:rsidR="005A2F14" w:rsidRPr="00D92EE9">
        <w:rPr>
          <w:lang w:eastAsia="zh-CN"/>
        </w:rPr>
        <w:t>[</w:t>
      </w:r>
      <w:r w:rsidRPr="00D92EE9">
        <w:rPr>
          <w:lang w:eastAsia="zh-CN"/>
        </w:rPr>
        <w:t>2] clause 8.</w:t>
      </w:r>
    </w:p>
    <w:p w14:paraId="143BD7D0" w14:textId="77777777" w:rsidR="000A31B5" w:rsidRPr="00D92EE9" w:rsidRDefault="000A31B5" w:rsidP="000A31B5">
      <w:pPr>
        <w:rPr>
          <w:lang w:eastAsia="zh-CN"/>
        </w:rPr>
      </w:pPr>
      <w:r w:rsidRPr="00D92EE9">
        <w:rPr>
          <w:lang w:eastAsia="zh-CN"/>
        </w:rPr>
        <w:t>For the W-UP protocol stack:</w:t>
      </w:r>
    </w:p>
    <w:p w14:paraId="56D30EA4" w14:textId="77777777" w:rsidR="000A31B5" w:rsidRPr="00D92EE9" w:rsidRDefault="000A31B5" w:rsidP="000A31B5">
      <w:pPr>
        <w:pStyle w:val="B1"/>
        <w:rPr>
          <w:lang w:eastAsia="zh-CN"/>
        </w:rPr>
      </w:pPr>
      <w:r w:rsidRPr="00D92EE9">
        <w:rPr>
          <w:lang w:eastAsia="zh-CN"/>
        </w:rPr>
        <w:t>-</w:t>
      </w:r>
      <w:r w:rsidRPr="00D92EE9">
        <w:rPr>
          <w:lang w:eastAsia="zh-CN"/>
        </w:rPr>
        <w:tab/>
        <w:t>W-UP supports at least one W-UP resource per PDU session. This will be the default W-UP resource.</w:t>
      </w:r>
    </w:p>
    <w:p w14:paraId="79E59FBD" w14:textId="77777777" w:rsidR="000A31B5" w:rsidRPr="00D92EE9" w:rsidRDefault="000A31B5" w:rsidP="000A31B5">
      <w:pPr>
        <w:pStyle w:val="B1"/>
        <w:rPr>
          <w:lang w:eastAsia="zh-CN"/>
        </w:rPr>
      </w:pPr>
      <w:r w:rsidRPr="00D92EE9">
        <w:rPr>
          <w:lang w:eastAsia="zh-CN"/>
        </w:rPr>
        <w:t>-</w:t>
      </w:r>
      <w:r w:rsidRPr="00D92EE9">
        <w:rPr>
          <w:lang w:eastAsia="zh-CN"/>
        </w:rPr>
        <w:tab/>
        <w:t>W-UP may support multiple W-UP resources per PDU session and associate different QoS profiles (QFIs) to different W-UP resources.</w:t>
      </w:r>
    </w:p>
    <w:p w14:paraId="792E00A8" w14:textId="77777777" w:rsidR="000A31B5" w:rsidRPr="00D92EE9" w:rsidRDefault="000A31B5" w:rsidP="000A31B5">
      <w:pPr>
        <w:pStyle w:val="B1"/>
        <w:rPr>
          <w:lang w:eastAsia="zh-CN"/>
        </w:rPr>
      </w:pPr>
      <w:r w:rsidRPr="00D92EE9">
        <w:rPr>
          <w:lang w:eastAsia="zh-CN"/>
        </w:rPr>
        <w:t>-</w:t>
      </w:r>
      <w:r w:rsidRPr="00D92EE9">
        <w:rPr>
          <w:lang w:eastAsia="zh-CN"/>
        </w:rPr>
        <w:tab/>
        <w:t>W-UP supports transmission of uplink and downlink PDUs according to clause 4.5.</w:t>
      </w:r>
    </w:p>
    <w:p w14:paraId="74DC158E" w14:textId="77777777" w:rsidR="000A31B5" w:rsidRPr="00D92EE9" w:rsidRDefault="000A31B5" w:rsidP="000A31B5">
      <w:pPr>
        <w:pStyle w:val="B1"/>
        <w:rPr>
          <w:lang w:eastAsia="zh-CN"/>
        </w:rPr>
      </w:pPr>
      <w:r w:rsidRPr="00D92EE9">
        <w:rPr>
          <w:lang w:eastAsia="zh-CN"/>
        </w:rPr>
        <w:t>-</w:t>
      </w:r>
      <w:r w:rsidRPr="00D92EE9">
        <w:rPr>
          <w:lang w:eastAsia="zh-CN"/>
        </w:rPr>
        <w:tab/>
        <w:t>W-UP supports access specific QoS parameters that can be mapped from 3GPP QoS parameters (e.g.5QI, RQI) received from the 5GC.</w:t>
      </w:r>
    </w:p>
    <w:p w14:paraId="3A33D169" w14:textId="0A1AE8FE" w:rsidR="000A31B5" w:rsidRPr="00D92EE9" w:rsidRDefault="000A31B5" w:rsidP="000A31B5">
      <w:pPr>
        <w:rPr>
          <w:lang w:eastAsia="zh-CN"/>
        </w:rPr>
      </w:pPr>
      <w:r w:rsidRPr="00D92EE9">
        <w:rPr>
          <w:lang w:eastAsia="zh-CN"/>
        </w:rPr>
        <w:t xml:space="preserve">For the 5G-RG connected via NG-RAN the protocol stack defined in </w:t>
      </w:r>
      <w:r w:rsidR="005A2F14" w:rsidRPr="00D92EE9">
        <w:rPr>
          <w:lang w:eastAsia="zh-CN"/>
        </w:rPr>
        <w:t>TS</w:t>
      </w:r>
      <w:r w:rsidR="005A2F14">
        <w:rPr>
          <w:lang w:eastAsia="zh-CN"/>
        </w:rPr>
        <w:t> </w:t>
      </w:r>
      <w:r w:rsidR="005A2F14" w:rsidRPr="00D92EE9">
        <w:rPr>
          <w:lang w:eastAsia="zh-CN"/>
        </w:rPr>
        <w:t>23.501</w:t>
      </w:r>
      <w:r w:rsidR="005A2F14">
        <w:rPr>
          <w:lang w:eastAsia="zh-CN"/>
        </w:rPr>
        <w:t> </w:t>
      </w:r>
      <w:r w:rsidR="005A2F14" w:rsidRPr="00D92EE9">
        <w:rPr>
          <w:lang w:eastAsia="zh-CN"/>
        </w:rPr>
        <w:t>[</w:t>
      </w:r>
      <w:r w:rsidRPr="00D92EE9">
        <w:rPr>
          <w:lang w:eastAsia="zh-CN"/>
        </w:rPr>
        <w:t>2] clause 8.3.1 applies with 5G-RG replacing the UE.</w:t>
      </w:r>
    </w:p>
    <w:p w14:paraId="70F5877A" w14:textId="77777777" w:rsidR="000A31B5" w:rsidRPr="00D92EE9" w:rsidRDefault="000A31B5" w:rsidP="000A31B5">
      <w:pPr>
        <w:pStyle w:val="Heading3"/>
        <w:rPr>
          <w:lang w:eastAsia="zh-CN"/>
        </w:rPr>
      </w:pPr>
      <w:bookmarkStart w:id="94" w:name="_Toc145931949"/>
      <w:r w:rsidRPr="00D92EE9">
        <w:rPr>
          <w:lang w:eastAsia="zh-CN"/>
        </w:rPr>
        <w:lastRenderedPageBreak/>
        <w:t>6.3.2</w:t>
      </w:r>
      <w:r w:rsidRPr="00D92EE9">
        <w:rPr>
          <w:lang w:eastAsia="zh-CN"/>
        </w:rPr>
        <w:tab/>
      </w:r>
      <w:r w:rsidRPr="00D92EE9">
        <w:t>User Plane Protocol Stacks between the FN-RG and the 5GC</w:t>
      </w:r>
      <w:bookmarkEnd w:id="94"/>
    </w:p>
    <w:p w14:paraId="165B4776" w14:textId="77777777" w:rsidR="000A31B5" w:rsidRPr="00D92EE9" w:rsidRDefault="000A31B5" w:rsidP="000A31B5">
      <w:pPr>
        <w:pStyle w:val="TH"/>
      </w:pPr>
      <w:r w:rsidRPr="00D92EE9">
        <w:object w:dxaOrig="8491" w:dyaOrig="3495" w14:anchorId="23998D32">
          <v:shape id="_x0000_i1033" type="#_x0000_t75" style="width:424.5pt;height:174.7pt" o:ole="">
            <v:imagedata r:id="rId25" o:title=""/>
          </v:shape>
          <o:OLEObject Type="Embed" ProgID="Visio.Drawing.15" ShapeID="_x0000_i1033" DrawAspect="Content" ObjectID="_1756544901" r:id="rId26"/>
        </w:object>
      </w:r>
    </w:p>
    <w:p w14:paraId="46D14253" w14:textId="77777777" w:rsidR="000A31B5" w:rsidRPr="00D92EE9" w:rsidRDefault="000A31B5" w:rsidP="000A31B5">
      <w:pPr>
        <w:pStyle w:val="TF"/>
        <w:rPr>
          <w:lang w:eastAsia="ko-KR"/>
        </w:rPr>
      </w:pPr>
      <w:r w:rsidRPr="00D92EE9">
        <w:rPr>
          <w:lang w:eastAsia="ko-KR"/>
        </w:rPr>
        <w:t>Figure 6.3.2-1: User Plane stack for W-5GAN for FN-RG</w:t>
      </w:r>
    </w:p>
    <w:p w14:paraId="64EA366D" w14:textId="77777777" w:rsidR="000A31B5" w:rsidRPr="00D92EE9" w:rsidRDefault="000A31B5" w:rsidP="00D92EE9">
      <w:pPr>
        <w:rPr>
          <w:lang w:eastAsia="ko-KR"/>
        </w:rPr>
      </w:pPr>
      <w:r w:rsidRPr="00D92EE9">
        <w:t>The user plane protocol stack between FN-RG and UPF is defined in figure 6.3.2-1.</w:t>
      </w:r>
    </w:p>
    <w:p w14:paraId="0836F05B" w14:textId="3D456D96" w:rsidR="000A31B5" w:rsidRPr="00D92EE9" w:rsidRDefault="000A31B5" w:rsidP="000A31B5">
      <w:pPr>
        <w:rPr>
          <w:lang w:eastAsia="ko-KR"/>
        </w:rPr>
      </w:pPr>
      <w:r w:rsidRPr="00D92EE9">
        <w:rPr>
          <w:lang w:eastAsia="ko-KR"/>
        </w:rPr>
        <w:t>For W-5GBAN, the L-W-UP protocol stack between FN-BRG and W-AGF is defined in BBF T</w:t>
      </w:r>
      <w:r w:rsidR="00DB663B" w:rsidRPr="00D92EE9">
        <w:rPr>
          <w:lang w:eastAsia="ko-KR"/>
        </w:rPr>
        <w:t>R</w:t>
      </w:r>
      <w:r w:rsidRPr="00D92EE9">
        <w:rPr>
          <w:lang w:eastAsia="ko-KR"/>
        </w:rPr>
        <w:t>-456 [9] and WT-457 [10]. For W-5GCAN, the L-W-UP protocol stack between FN-CRG and W-AGF is defined in WR-TR-5WWC-ARCH [27].</w:t>
      </w:r>
    </w:p>
    <w:p w14:paraId="3EAF9718" w14:textId="77777777" w:rsidR="000A31B5" w:rsidRPr="00D92EE9" w:rsidRDefault="000A31B5" w:rsidP="000A31B5">
      <w:pPr>
        <w:pStyle w:val="Heading1"/>
      </w:pPr>
      <w:bookmarkStart w:id="95" w:name="_Toc145931950"/>
      <w:r w:rsidRPr="00D92EE9">
        <w:t>7</w:t>
      </w:r>
      <w:r w:rsidRPr="00D92EE9">
        <w:tab/>
        <w:t>System procedure</w:t>
      </w:r>
      <w:bookmarkEnd w:id="95"/>
    </w:p>
    <w:p w14:paraId="71444ADC" w14:textId="77777777" w:rsidR="000A31B5" w:rsidRPr="00D92EE9" w:rsidRDefault="000A31B5" w:rsidP="000A31B5">
      <w:pPr>
        <w:pStyle w:val="Heading2"/>
      </w:pPr>
      <w:bookmarkStart w:id="96" w:name="_Toc145931951"/>
      <w:r w:rsidRPr="00D92EE9">
        <w:t>7.1</w:t>
      </w:r>
      <w:r w:rsidRPr="00D92EE9">
        <w:tab/>
        <w:t>General</w:t>
      </w:r>
      <w:bookmarkEnd w:id="96"/>
    </w:p>
    <w:p w14:paraId="63F8BD46" w14:textId="5868666D" w:rsidR="000A31B5" w:rsidRPr="00D92EE9" w:rsidRDefault="000A31B5" w:rsidP="000A31B5">
      <w:r w:rsidRPr="00D92EE9">
        <w:t xml:space="preserve">This clause describes the differences in respect the procedures defined in </w:t>
      </w:r>
      <w:r w:rsidR="005A2F14" w:rsidRPr="00D92EE9">
        <w:t>TS</w:t>
      </w:r>
      <w:r w:rsidR="005A2F14">
        <w:t> </w:t>
      </w:r>
      <w:r w:rsidR="005A2F14" w:rsidRPr="00D92EE9">
        <w:t>23.502</w:t>
      </w:r>
      <w:r w:rsidR="005A2F14">
        <w:t> </w:t>
      </w:r>
      <w:r w:rsidR="005A2F14" w:rsidRPr="00D92EE9">
        <w:t>[</w:t>
      </w:r>
      <w:r w:rsidRPr="00D92EE9">
        <w:t>3] clause 4.</w:t>
      </w:r>
    </w:p>
    <w:p w14:paraId="5882213C" w14:textId="77777777" w:rsidR="000A31B5" w:rsidRPr="00D92EE9" w:rsidRDefault="000A31B5" w:rsidP="000A31B5">
      <w:pPr>
        <w:pStyle w:val="Heading2"/>
      </w:pPr>
      <w:bookmarkStart w:id="97" w:name="_Toc145931952"/>
      <w:r w:rsidRPr="00D92EE9">
        <w:t>7.2</w:t>
      </w:r>
      <w:r w:rsidRPr="00D92EE9">
        <w:tab/>
        <w:t>Connection, Registration and Mobility Management procedures</w:t>
      </w:r>
      <w:bookmarkEnd w:id="97"/>
    </w:p>
    <w:p w14:paraId="1341EFD7" w14:textId="77777777" w:rsidR="000A31B5" w:rsidRPr="00D92EE9" w:rsidRDefault="000A31B5" w:rsidP="000A31B5">
      <w:r w:rsidRPr="00D92EE9">
        <w:t>The listed parameters in the procedures are not exhaustive, but more parameters can be used as described in the protocol specifications.</w:t>
      </w:r>
    </w:p>
    <w:p w14:paraId="639AB3F1" w14:textId="03B7A7C8" w:rsidR="000A31B5" w:rsidRPr="00D92EE9" w:rsidRDefault="000A31B5" w:rsidP="000A31B5">
      <w:r w:rsidRPr="00D92EE9">
        <w:t xml:space="preserve">Where parameters have not been described, the meaning of the parameter is the same as for 3GPP access as described in </w:t>
      </w:r>
      <w:r w:rsidR="005A2F14" w:rsidRPr="00D92EE9">
        <w:t>TS</w:t>
      </w:r>
      <w:r w:rsidR="005A2F14">
        <w:t> </w:t>
      </w:r>
      <w:r w:rsidR="005A2F14" w:rsidRPr="00D92EE9">
        <w:t>23.502</w:t>
      </w:r>
      <w:r w:rsidR="005A2F14">
        <w:t> </w:t>
      </w:r>
      <w:r w:rsidR="005A2F14" w:rsidRPr="00D92EE9">
        <w:t>[</w:t>
      </w:r>
      <w:r w:rsidRPr="00D92EE9">
        <w:t xml:space="preserve">3], </w:t>
      </w:r>
      <w:r w:rsidR="005A2F14" w:rsidRPr="00D92EE9">
        <w:t>TS</w:t>
      </w:r>
      <w:r w:rsidR="005A2F14">
        <w:t> </w:t>
      </w:r>
      <w:r w:rsidR="005A2F14" w:rsidRPr="00D92EE9">
        <w:t>24.501</w:t>
      </w:r>
      <w:r w:rsidR="005A2F14">
        <w:t> </w:t>
      </w:r>
      <w:r w:rsidR="005A2F14" w:rsidRPr="00D92EE9">
        <w:t>[</w:t>
      </w:r>
      <w:r w:rsidRPr="00D92EE9">
        <w:t xml:space="preserve">22], </w:t>
      </w:r>
      <w:r w:rsidR="005A2F14" w:rsidRPr="00D92EE9">
        <w:t>TS</w:t>
      </w:r>
      <w:r w:rsidR="005A2F14">
        <w:t> </w:t>
      </w:r>
      <w:r w:rsidR="005A2F14" w:rsidRPr="00D92EE9">
        <w:t>38.413</w:t>
      </w:r>
      <w:r w:rsidR="005A2F14">
        <w:t> </w:t>
      </w:r>
      <w:r w:rsidR="005A2F14" w:rsidRPr="00D92EE9">
        <w:t>[</w:t>
      </w:r>
      <w:r w:rsidRPr="00D92EE9">
        <w:t>23].</w:t>
      </w:r>
    </w:p>
    <w:p w14:paraId="40F5FE2A" w14:textId="77777777" w:rsidR="000A31B5" w:rsidRPr="00D92EE9" w:rsidRDefault="000A31B5" w:rsidP="000A31B5">
      <w:pPr>
        <w:pStyle w:val="Heading3"/>
      </w:pPr>
      <w:bookmarkStart w:id="98" w:name="_Toc145931953"/>
      <w:r w:rsidRPr="00D92EE9">
        <w:t>7.2.1</w:t>
      </w:r>
      <w:r w:rsidRPr="00D92EE9">
        <w:tab/>
        <w:t>Registration Management procedures</w:t>
      </w:r>
      <w:bookmarkEnd w:id="98"/>
    </w:p>
    <w:p w14:paraId="38247464" w14:textId="2A9F99A9" w:rsidR="000A31B5" w:rsidRPr="00D92EE9" w:rsidRDefault="000A31B5" w:rsidP="000A31B5">
      <w:r w:rsidRPr="00D92EE9">
        <w:t xml:space="preserve">This clause specifies delta for Registration Management procedure defined in </w:t>
      </w:r>
      <w:r w:rsidR="005A2F14" w:rsidRPr="00D92EE9">
        <w:t>TS</w:t>
      </w:r>
      <w:r w:rsidR="005A2F14">
        <w:t> </w:t>
      </w:r>
      <w:r w:rsidR="005A2F14" w:rsidRPr="00D92EE9">
        <w:t>23.502</w:t>
      </w:r>
      <w:r w:rsidR="005A2F14">
        <w:t> </w:t>
      </w:r>
      <w:r w:rsidR="005A2F14" w:rsidRPr="00D92EE9">
        <w:t>[</w:t>
      </w:r>
      <w:r w:rsidRPr="00D92EE9">
        <w:t>3] clause 4.2 for 5G-RG and FN-RG.</w:t>
      </w:r>
    </w:p>
    <w:p w14:paraId="6991DFB7" w14:textId="77777777" w:rsidR="000A31B5" w:rsidRPr="00D92EE9" w:rsidRDefault="000A31B5" w:rsidP="000A31B5">
      <w:pPr>
        <w:pStyle w:val="Heading4"/>
      </w:pPr>
      <w:bookmarkStart w:id="99" w:name="_Toc145931954"/>
      <w:r w:rsidRPr="00D92EE9">
        <w:t>7.2.1.1</w:t>
      </w:r>
      <w:r w:rsidRPr="00D92EE9">
        <w:tab/>
        <w:t>5G-RG Registration via W-5GAN</w:t>
      </w:r>
      <w:bookmarkEnd w:id="99"/>
    </w:p>
    <w:p w14:paraId="1C4062F3" w14:textId="77777777" w:rsidR="000A31B5" w:rsidRPr="00D92EE9" w:rsidRDefault="000A31B5" w:rsidP="000A31B5">
      <w:r w:rsidRPr="00D92EE9">
        <w:t>The 5G-RG registration management procedures are followed for both W-5GBAN and W-5GCAN.</w:t>
      </w:r>
    </w:p>
    <w:p w14:paraId="6D20B43B" w14:textId="61F0C8B7" w:rsidR="000A31B5" w:rsidRPr="00D92EE9" w:rsidRDefault="000A31B5" w:rsidP="000A31B5">
      <w:r w:rsidRPr="00D92EE9">
        <w:t xml:space="preserve">Clause 7.2.1.1 specifies how a 5G-RG can register to 5GC via aW-5GAN. It is based on the Registration procedure specified in </w:t>
      </w:r>
      <w:r w:rsidR="005A2F14" w:rsidRPr="00D92EE9">
        <w:t>TS</w:t>
      </w:r>
      <w:r w:rsidR="005A2F14">
        <w:t> </w:t>
      </w:r>
      <w:r w:rsidR="005A2F14" w:rsidRPr="00D92EE9">
        <w:t>23.502</w:t>
      </w:r>
      <w:r w:rsidR="005A2F14">
        <w:t> </w:t>
      </w:r>
      <w:r w:rsidR="005A2F14" w:rsidRPr="00D92EE9">
        <w:t>[</w:t>
      </w:r>
      <w:r w:rsidRPr="00D92EE9">
        <w:t>3] clause 4.2.2.2.2.</w:t>
      </w:r>
      <w:r w:rsidR="00D1171E" w:rsidRPr="00D92EE9">
        <w:t xml:space="preserve"> The NAS protocol is transported between 5G-RG and W-AGF as documented in TR</w:t>
      </w:r>
      <w:r w:rsidR="00D1171E" w:rsidRPr="00D92EE9">
        <w:noBreakHyphen/>
        <w:t>456 issue 2 [43] and CableLabs WR</w:t>
      </w:r>
      <w:r w:rsidR="00D1171E" w:rsidRPr="00D92EE9">
        <w:noBreakHyphen/>
        <w:t>TR</w:t>
      </w:r>
      <w:r w:rsidR="00D1171E" w:rsidRPr="00D92EE9">
        <w:noBreakHyphen/>
        <w:t>5WWC</w:t>
      </w:r>
      <w:r w:rsidR="00D1171E" w:rsidRPr="00D92EE9">
        <w:noBreakHyphen/>
        <w:t>ARCH [27].</w:t>
      </w:r>
      <w:r w:rsidRPr="00D92EE9">
        <w:t xml:space="preserve"> If the 5G-RG needs to be authenticated, mutual authentication is executed between the 5G-RG and AUSF. The details of the authentication procedure are specified in </w:t>
      </w:r>
      <w:r w:rsidR="005A2F14" w:rsidRPr="00D92EE9">
        <w:t>TS</w:t>
      </w:r>
      <w:r w:rsidR="005A2F14">
        <w:t> </w:t>
      </w:r>
      <w:r w:rsidR="005A2F14" w:rsidRPr="00D92EE9">
        <w:t>33.501</w:t>
      </w:r>
      <w:r w:rsidR="005A2F14">
        <w:t> </w:t>
      </w:r>
      <w:r w:rsidR="005A2F14" w:rsidRPr="00D92EE9">
        <w:t>[</w:t>
      </w:r>
      <w:r w:rsidRPr="00D92EE9">
        <w:t>11]. In Registration and subsequent Registration procedures via W-5GAN access, the NAS messages are always exchanged between the 5G-RG and the AMF. When possible, the 5G-RG can be authenticated by reusing the existing UE security context in AMF for the 5G-RG.</w:t>
      </w:r>
    </w:p>
    <w:p w14:paraId="1AAF1EDE" w14:textId="5D441B21" w:rsidR="000A31B5" w:rsidRPr="00D92EE9" w:rsidRDefault="000A31B5" w:rsidP="000A31B5">
      <w:r w:rsidRPr="00D92EE9">
        <w:lastRenderedPageBreak/>
        <w:t xml:space="preserve">Figure 7.2.1.1-1 only shows authentication flow using EAP-AKA' (specifically in step 6c, step 7a and step 7b) but other methods are possible: Authentication procedures that 5G-RG and the 5GC shall support, are specified in </w:t>
      </w:r>
      <w:r w:rsidR="005A2F14" w:rsidRPr="00D92EE9">
        <w:t>TS</w:t>
      </w:r>
      <w:r w:rsidR="005A2F14">
        <w:t> </w:t>
      </w:r>
      <w:r w:rsidR="005A2F14" w:rsidRPr="00D92EE9">
        <w:t>33.501</w:t>
      </w:r>
      <w:r w:rsidR="005A2F14">
        <w:t> </w:t>
      </w:r>
      <w:r w:rsidR="005A2F14" w:rsidRPr="00D92EE9">
        <w:t>[</w:t>
      </w:r>
      <w:r w:rsidRPr="00D92EE9">
        <w:t xml:space="preserve">11]. Specific EAP authentication methods (see </w:t>
      </w:r>
      <w:r w:rsidR="005A2F14" w:rsidRPr="00D92EE9">
        <w:t>TS</w:t>
      </w:r>
      <w:r w:rsidR="005A2F14">
        <w:t> </w:t>
      </w:r>
      <w:r w:rsidR="005A2F14" w:rsidRPr="00D92EE9">
        <w:t>33.501</w:t>
      </w:r>
      <w:r w:rsidR="005A2F14">
        <w:t> </w:t>
      </w:r>
      <w:r w:rsidR="005A2F14" w:rsidRPr="00D92EE9">
        <w:t>[</w:t>
      </w:r>
      <w:r w:rsidRPr="00D92EE9">
        <w:t xml:space="preserve">11]) for 5G-CRG with non-3GPP identities and credentials may be used for isolated network (see </w:t>
      </w:r>
      <w:r w:rsidR="005A2F14" w:rsidRPr="00D92EE9">
        <w:t>TS</w:t>
      </w:r>
      <w:r w:rsidR="005A2F14">
        <w:t> </w:t>
      </w:r>
      <w:r w:rsidR="005A2F14" w:rsidRPr="00D92EE9">
        <w:t>33.501</w:t>
      </w:r>
      <w:r w:rsidR="005A2F14">
        <w:t> </w:t>
      </w:r>
      <w:r w:rsidR="005A2F14" w:rsidRPr="00D92EE9">
        <w:t>[</w:t>
      </w:r>
      <w:r w:rsidRPr="00D92EE9">
        <w:t>11]).</w:t>
      </w:r>
    </w:p>
    <w:p w14:paraId="5ED210E3" w14:textId="7B50A098" w:rsidR="00D1171E" w:rsidRPr="00D92EE9" w:rsidRDefault="00D1171E" w:rsidP="00D92EE9">
      <w:pPr>
        <w:pStyle w:val="TH"/>
      </w:pPr>
      <w:r w:rsidRPr="00D92EE9">
        <w:object w:dxaOrig="11910" w:dyaOrig="11265" w14:anchorId="1273B0C1">
          <v:shape id="_x0000_i1034" type="#_x0000_t75" style="width:477.7pt;height:452.05pt" o:ole="">
            <v:imagedata r:id="rId27" o:title=""/>
          </v:shape>
          <o:OLEObject Type="Embed" ProgID="Visio.Drawing.15" ShapeID="_x0000_i1034" DrawAspect="Content" ObjectID="_1756544902" r:id="rId28"/>
        </w:object>
      </w:r>
    </w:p>
    <w:p w14:paraId="6C72C0B5" w14:textId="305C450F" w:rsidR="000A31B5" w:rsidRPr="00D92EE9" w:rsidRDefault="000A31B5" w:rsidP="000A31B5">
      <w:pPr>
        <w:pStyle w:val="TF"/>
      </w:pPr>
      <w:r w:rsidRPr="00D92EE9">
        <w:t>Figure 7.2.1.1-1: 5G-RG Registration via W-5GAN</w:t>
      </w:r>
    </w:p>
    <w:p w14:paraId="1A6B3A13" w14:textId="2B996ECF" w:rsidR="000A31B5" w:rsidRPr="00D92EE9" w:rsidRDefault="000A31B5" w:rsidP="000A31B5">
      <w:pPr>
        <w:pStyle w:val="B1"/>
      </w:pPr>
      <w:r w:rsidRPr="00D92EE9">
        <w:t>1.</w:t>
      </w:r>
      <w:r w:rsidRPr="00D92EE9">
        <w:tab/>
        <w:t>The 5G-RG connects to a W-5GAN with procedures outside the scope of 3GPP and creates an initial signalling connection</w:t>
      </w:r>
      <w:r w:rsidR="00D1171E" w:rsidRPr="00D92EE9">
        <w:t xml:space="preserve"> using W-CP protocol stack</w:t>
      </w:r>
      <w:r w:rsidRPr="00D92EE9">
        <w:t>. This connection shall support transfer</w:t>
      </w:r>
      <w:r w:rsidR="00D1171E" w:rsidRPr="00D92EE9">
        <w:t xml:space="preserve"> of AS parameters and NAS messages</w:t>
      </w:r>
      <w:r w:rsidRPr="00D92EE9">
        <w:t xml:space="preserve"> between 5G-RG and W-AGF.</w:t>
      </w:r>
    </w:p>
    <w:p w14:paraId="1E9FBCA7" w14:textId="1107CF55" w:rsidR="000A31B5" w:rsidRPr="00D92EE9" w:rsidRDefault="000A31B5" w:rsidP="000A31B5">
      <w:pPr>
        <w:pStyle w:val="B1"/>
      </w:pPr>
      <w:r w:rsidRPr="00D92EE9">
        <w:t>2.</w:t>
      </w:r>
      <w:r w:rsidR="00D1171E" w:rsidRPr="00D92EE9">
        <w:tab/>
        <w:t>Void</w:t>
      </w:r>
      <w:r w:rsidRPr="00D92EE9">
        <w:t>.</w:t>
      </w:r>
    </w:p>
    <w:p w14:paraId="71150CA9" w14:textId="44E04C9D" w:rsidR="000A31B5" w:rsidRPr="00D92EE9" w:rsidRDefault="000A31B5" w:rsidP="000A31B5">
      <w:pPr>
        <w:pStyle w:val="B1"/>
      </w:pPr>
      <w:r w:rsidRPr="00D92EE9">
        <w:t>3.</w:t>
      </w:r>
      <w:r w:rsidRPr="00D92EE9">
        <w:tab/>
        <w:t>The 5G-RG</w:t>
      </w:r>
      <w:r w:rsidR="00B762EB" w:rsidRPr="00D92EE9">
        <w:t xml:space="preserve"> using W-CP protocol stack</w:t>
      </w:r>
      <w:r w:rsidRPr="00D92EE9">
        <w:t xml:space="preserve"> sends</w:t>
      </w:r>
      <w:r w:rsidR="00D1171E" w:rsidRPr="00D92EE9">
        <w:t xml:space="preserve"> a message</w:t>
      </w:r>
      <w:r w:rsidRPr="00D92EE9">
        <w:t xml:space="preserve"> that contains the Access Network parameters (</w:t>
      </w:r>
      <w:r w:rsidRPr="00D92EE9">
        <w:rPr>
          <w:lang w:eastAsia="zh-CN"/>
        </w:rPr>
        <w:t>GUAMI if available</w:t>
      </w:r>
      <w:r w:rsidRPr="00D92EE9">
        <w:t xml:space="preserve">, the selected PLMN, Requested NSSAI and Establishment Cause) and a NAS Registration Request message (SUCI or 5G-GUTI as defined in </w:t>
      </w:r>
      <w:r w:rsidR="005A2F14" w:rsidRPr="00D92EE9">
        <w:t>TS</w:t>
      </w:r>
      <w:r w:rsidR="005A2F14">
        <w:t> </w:t>
      </w:r>
      <w:r w:rsidR="005A2F14" w:rsidRPr="00D92EE9">
        <w:t>24.501</w:t>
      </w:r>
      <w:r w:rsidR="005A2F14">
        <w:t> </w:t>
      </w:r>
      <w:r w:rsidR="005A2F14" w:rsidRPr="00D92EE9">
        <w:t>[</w:t>
      </w:r>
      <w:r w:rsidRPr="00D92EE9">
        <w:t>22], security parameters/UE security capability, NSSAI parameters, UE MM Core Network Capability, PDU session status, Follow-on request). The Establishment cause provides the reason for requesting a signalling connection with 5GC.</w:t>
      </w:r>
    </w:p>
    <w:p w14:paraId="4F939FDC" w14:textId="331364CC" w:rsidR="000A31B5" w:rsidRPr="00D92EE9" w:rsidRDefault="000A31B5" w:rsidP="000A31B5">
      <w:pPr>
        <w:pStyle w:val="NO"/>
      </w:pPr>
      <w:r w:rsidRPr="00D92EE9">
        <w:lastRenderedPageBreak/>
        <w:t>NOTE </w:t>
      </w:r>
      <w:r w:rsidR="00D1171E" w:rsidRPr="00D92EE9">
        <w:t>1</w:t>
      </w:r>
      <w:r w:rsidRPr="00D92EE9">
        <w:t>:</w:t>
      </w:r>
      <w:r w:rsidRPr="00D92EE9">
        <w:tab/>
        <w:t xml:space="preserve">While PLMN selection is not supported for W-5GAN access, the 5G RG provides a selected PLMN ID in Access Network parameters sent to the W-AGF. In this version of the specifications, this selected PLMN ID is the home domain of the SUCI. This information is transparently transferred from 5G RG to AUSF via the W-AGF and the AMF; it ensures the AUSF and the 5G RG consider the same information for Key derivations defined in </w:t>
      </w:r>
      <w:r w:rsidR="005A2F14" w:rsidRPr="00D92EE9">
        <w:t>TS</w:t>
      </w:r>
      <w:r w:rsidR="005A2F14">
        <w:t> </w:t>
      </w:r>
      <w:r w:rsidR="005A2F14" w:rsidRPr="00D92EE9">
        <w:t>33.501</w:t>
      </w:r>
      <w:r w:rsidR="005A2F14">
        <w:t> </w:t>
      </w:r>
      <w:r w:rsidR="005A2F14" w:rsidRPr="00D92EE9">
        <w:t>[</w:t>
      </w:r>
      <w:r w:rsidRPr="00D92EE9">
        <w:t>11].</w:t>
      </w:r>
    </w:p>
    <w:p w14:paraId="6D68AD7C" w14:textId="721F69FB" w:rsidR="000A31B5" w:rsidRPr="00D92EE9" w:rsidRDefault="000A31B5" w:rsidP="000A31B5">
      <w:pPr>
        <w:pStyle w:val="NO"/>
      </w:pPr>
      <w:r w:rsidRPr="00D92EE9">
        <w:t>NOTE </w:t>
      </w:r>
      <w:r w:rsidR="00D1171E" w:rsidRPr="00D92EE9">
        <w:t>2</w:t>
      </w:r>
      <w:r w:rsidRPr="00D92EE9">
        <w:t>:</w:t>
      </w:r>
      <w:r w:rsidRPr="00D92EE9">
        <w:tab/>
        <w:t>The steps from 1 to 3 depend on BBF decision for what protocols to use for NAS transport. The step needs to be revised based on their decision.</w:t>
      </w:r>
    </w:p>
    <w:p w14:paraId="63D463D5" w14:textId="7B71731C" w:rsidR="000A31B5" w:rsidRPr="00D92EE9" w:rsidRDefault="000A31B5" w:rsidP="000A31B5">
      <w:pPr>
        <w:pStyle w:val="B1"/>
      </w:pPr>
      <w:r w:rsidRPr="00D92EE9">
        <w:t>4.</w:t>
      </w:r>
      <w:r w:rsidRPr="00D92EE9">
        <w:tab/>
        <w:t xml:space="preserve">The W-AGF shall select an AMF based on the received AN parameters and local policy, as specified in </w:t>
      </w:r>
      <w:r w:rsidR="005A2F14" w:rsidRPr="00D92EE9">
        <w:t>TS</w:t>
      </w:r>
      <w:r w:rsidR="005A2F14">
        <w:t> </w:t>
      </w:r>
      <w:r w:rsidR="005A2F14" w:rsidRPr="00D92EE9">
        <w:t>23.501</w:t>
      </w:r>
      <w:r w:rsidR="005A2F14">
        <w:t> </w:t>
      </w:r>
      <w:r w:rsidR="005A2F14" w:rsidRPr="00D92EE9">
        <w:t>[</w:t>
      </w:r>
      <w:r w:rsidRPr="00D92EE9">
        <w:t xml:space="preserve">2], clause 6.3.5. The W-AGF shall then forward the Registration Request received from the UE to the selected AMF within an N2 initial UE message (NAS message, ULI, Establishment cause, UE context request, selected PLMN ID). </w:t>
      </w:r>
    </w:p>
    <w:p w14:paraId="6606D0E5" w14:textId="1D6096BD" w:rsidR="000A31B5" w:rsidRPr="00D92EE9" w:rsidRDefault="000A31B5" w:rsidP="000A31B5">
      <w:pPr>
        <w:pStyle w:val="B1"/>
      </w:pPr>
      <w:r w:rsidRPr="00D92EE9">
        <w:t>5.</w:t>
      </w:r>
      <w:r w:rsidRPr="00D92EE9">
        <w:tab/>
        <w:t>The selected AMF may decide to request the SUCI by sending a N2 Downlink NAS transport message (NAS Identity Request) message to W-AGF. This NAS message and the response are sent between W-AGF and 5G-RG</w:t>
      </w:r>
      <w:r w:rsidR="00D1171E" w:rsidRPr="00D92EE9">
        <w:t xml:space="preserve"> as described in TR</w:t>
      </w:r>
      <w:r w:rsidR="00D1171E" w:rsidRPr="00D92EE9">
        <w:noBreakHyphen/>
        <w:t>456 [43] and CableLabs WR</w:t>
      </w:r>
      <w:r w:rsidR="00D1171E" w:rsidRPr="00D92EE9">
        <w:noBreakHyphen/>
        <w:t>TR</w:t>
      </w:r>
      <w:r w:rsidR="00D1171E" w:rsidRPr="00D92EE9">
        <w:noBreakHyphen/>
        <w:t>5WWC</w:t>
      </w:r>
      <w:r w:rsidR="00D1171E" w:rsidRPr="00D92EE9">
        <w:noBreakHyphen/>
        <w:t>ARCH [27]</w:t>
      </w:r>
      <w:r w:rsidRPr="00D92EE9">
        <w:t>. In this case the RG shall answer with a NAS Identity response.</w:t>
      </w:r>
    </w:p>
    <w:p w14:paraId="2E88DE53" w14:textId="190A6080" w:rsidR="000A31B5" w:rsidRPr="00D92EE9" w:rsidRDefault="000A31B5" w:rsidP="000A31B5">
      <w:pPr>
        <w:pStyle w:val="B1"/>
      </w:pPr>
      <w:r w:rsidRPr="00D92EE9">
        <w:t>6.</w:t>
      </w:r>
      <w:r w:rsidRPr="00D92EE9">
        <w:tab/>
        <w:t xml:space="preserve">The AMF may decide to authenticate the 5G-RG by invoking an AUSF. In this case, the AMF shall select an AUSF as specified in </w:t>
      </w:r>
      <w:r w:rsidR="005A2F14" w:rsidRPr="00D92EE9">
        <w:t>TS</w:t>
      </w:r>
      <w:r w:rsidR="005A2F14">
        <w:t> </w:t>
      </w:r>
      <w:r w:rsidR="005A2F14" w:rsidRPr="00D92EE9">
        <w:t>23.501</w:t>
      </w:r>
      <w:r w:rsidR="005A2F14">
        <w:t> </w:t>
      </w:r>
      <w:r w:rsidR="005A2F14" w:rsidRPr="00D92EE9">
        <w:t>[</w:t>
      </w:r>
      <w:r w:rsidRPr="00D92EE9">
        <w:t>2] clause 6.3.4 based on SUPI or SUCI. As defined in 33.501 [11], the AMF transfers the SUCI and the selected PLMN ID to the AUSF.</w:t>
      </w:r>
    </w:p>
    <w:p w14:paraId="53C5D6AA" w14:textId="6232DEBF" w:rsidR="000A31B5" w:rsidRPr="00D92EE9" w:rsidRDefault="000A31B5" w:rsidP="000A31B5">
      <w:pPr>
        <w:pStyle w:val="B1"/>
      </w:pPr>
      <w:r w:rsidRPr="00D92EE9">
        <w:tab/>
        <w:t xml:space="preserve">The AUSF executes the authentication of the UE as specified in </w:t>
      </w:r>
      <w:r w:rsidR="005A2F14" w:rsidRPr="00D92EE9">
        <w:t>TS</w:t>
      </w:r>
      <w:r w:rsidR="005A2F14">
        <w:t> </w:t>
      </w:r>
      <w:r w:rsidR="005A2F14" w:rsidRPr="00D92EE9">
        <w:t>33.501</w:t>
      </w:r>
      <w:r w:rsidR="005A2F14">
        <w:t> </w:t>
      </w:r>
      <w:r w:rsidR="005A2F14" w:rsidRPr="00D92EE9">
        <w:t>[</w:t>
      </w:r>
      <w:r w:rsidRPr="00D92EE9">
        <w:t xml:space="preserve">11]. The AUSF selects a UDM as described in </w:t>
      </w:r>
      <w:r w:rsidR="005A2F14" w:rsidRPr="00D92EE9">
        <w:t>TS</w:t>
      </w:r>
      <w:r w:rsidR="005A2F14">
        <w:t> </w:t>
      </w:r>
      <w:r w:rsidR="005A2F14" w:rsidRPr="00D92EE9">
        <w:t>23.501</w:t>
      </w:r>
      <w:r w:rsidR="005A2F14">
        <w:t> </w:t>
      </w:r>
      <w:r w:rsidR="005A2F14" w:rsidRPr="00D92EE9">
        <w:t>[</w:t>
      </w:r>
      <w:r w:rsidRPr="00D92EE9">
        <w:t>2], clause 6.3.8 and gets the authentication data from UDM. The authentication packets are encapsulated within NAS authentication messages. Between W-AGF and AMF, the messages are encapsulated within N2 downlink/uplink NAS transport messages. After the successful authentication the AUSF provides relevant security related information to the AMF. If the AMF provided a SUCI to AUSF, the AUSF shall return the SUPI to AMF only after the authentication is successful.</w:t>
      </w:r>
    </w:p>
    <w:p w14:paraId="67C920A8" w14:textId="60E981CE" w:rsidR="000A31B5" w:rsidRPr="00D92EE9" w:rsidRDefault="000A31B5" w:rsidP="000A31B5">
      <w:pPr>
        <w:pStyle w:val="B1"/>
      </w:pPr>
      <w:r w:rsidRPr="00D92EE9">
        <w:tab/>
        <w:t>The AMF decides if the Registration Request needs to be rerouted as described in clause </w:t>
      </w:r>
      <w:r w:rsidR="005A2F14" w:rsidRPr="00D92EE9">
        <w:t>TS</w:t>
      </w:r>
      <w:r w:rsidR="005A2F14">
        <w:t> </w:t>
      </w:r>
      <w:r w:rsidR="005A2F14" w:rsidRPr="00D92EE9">
        <w:t>23.502</w:t>
      </w:r>
      <w:r w:rsidR="005A2F14">
        <w:t> </w:t>
      </w:r>
      <w:r w:rsidR="005A2F14" w:rsidRPr="00D92EE9">
        <w:t>[</w:t>
      </w:r>
      <w:r w:rsidRPr="00D92EE9">
        <w:t>3] clause 4.2.2.2.3, where the initial AMF refers to the AMF.</w:t>
      </w:r>
    </w:p>
    <w:p w14:paraId="29F6B243" w14:textId="049384FC" w:rsidR="000A31B5" w:rsidRPr="00D92EE9" w:rsidRDefault="000A31B5" w:rsidP="000A31B5">
      <w:pPr>
        <w:pStyle w:val="B1"/>
      </w:pPr>
      <w:r w:rsidRPr="00D92EE9">
        <w:t>7a.</w:t>
      </w:r>
      <w:r w:rsidRPr="00D92EE9">
        <w:tab/>
        <w:t xml:space="preserve">If NAS security context does not exist, the NAS security initiation is performed as described in </w:t>
      </w:r>
      <w:r w:rsidR="005A2F14" w:rsidRPr="00D92EE9">
        <w:t>TS</w:t>
      </w:r>
      <w:r w:rsidR="005A2F14">
        <w:t> </w:t>
      </w:r>
      <w:r w:rsidR="005A2F14" w:rsidRPr="00D92EE9">
        <w:t>33.501</w:t>
      </w:r>
      <w:r w:rsidR="005A2F14">
        <w:t> </w:t>
      </w:r>
      <w:r w:rsidR="005A2F14" w:rsidRPr="00D92EE9">
        <w:t>[</w:t>
      </w:r>
      <w:r w:rsidRPr="00D92EE9">
        <w:t xml:space="preserve">11]: the AMF initiates NAS Security Mode command. If the 5G-RG had no NAS security context in step 1, the UE includes the full Registration Request message as defined in </w:t>
      </w:r>
      <w:r w:rsidR="005A2F14" w:rsidRPr="00D92EE9">
        <w:t>TS</w:t>
      </w:r>
      <w:r w:rsidR="005A2F14">
        <w:t> </w:t>
      </w:r>
      <w:r w:rsidR="005A2F14" w:rsidRPr="00D92EE9">
        <w:t>24.501</w:t>
      </w:r>
      <w:r w:rsidR="005A2F14">
        <w:t> </w:t>
      </w:r>
      <w:r w:rsidR="005A2F14" w:rsidRPr="00D92EE9">
        <w:t>[</w:t>
      </w:r>
      <w:r w:rsidRPr="00D92EE9">
        <w:t>22]. If an EAP-AKA' authentication was successfully executed in step 6, the AMF shall encapsulate the EAP-Success received from AUSF within the NAS Security Mode Command message. The message is encapsulated within a N2 downlink NAS transport message.</w:t>
      </w:r>
    </w:p>
    <w:p w14:paraId="78217706" w14:textId="48E4CCC7" w:rsidR="000A31B5" w:rsidRPr="00D92EE9" w:rsidRDefault="000A31B5" w:rsidP="000A31B5">
      <w:pPr>
        <w:pStyle w:val="B1"/>
      </w:pPr>
      <w:r w:rsidRPr="00D92EE9">
        <w:tab/>
        <w:t xml:space="preserve">The AMF initiates a NGAP/N2 procedure to provide the 5G-AN with security context as specified in </w:t>
      </w:r>
      <w:r w:rsidR="005A2F14" w:rsidRPr="00D92EE9">
        <w:t>TS</w:t>
      </w:r>
      <w:r w:rsidR="005A2F14">
        <w:t> </w:t>
      </w:r>
      <w:r w:rsidR="005A2F14" w:rsidRPr="00D92EE9">
        <w:t>38.413</w:t>
      </w:r>
      <w:r w:rsidR="005A2F14">
        <w:t> </w:t>
      </w:r>
      <w:r w:rsidR="005A2F14" w:rsidRPr="00D92EE9">
        <w:t>[</w:t>
      </w:r>
      <w:r w:rsidRPr="00D92EE9">
        <w:t>23].</w:t>
      </w:r>
    </w:p>
    <w:p w14:paraId="36E01458" w14:textId="1D514E63" w:rsidR="000A31B5" w:rsidRPr="00D92EE9" w:rsidRDefault="000A31B5" w:rsidP="000A31B5">
      <w:pPr>
        <w:pStyle w:val="B1"/>
      </w:pPr>
      <w:r w:rsidRPr="00D92EE9">
        <w:t>7b.</w:t>
      </w:r>
      <w:r w:rsidRPr="00D92EE9">
        <w:tab/>
        <w:t>The W-AGF shall forward the NAS Security Mode Command message to 5G-RG.</w:t>
      </w:r>
    </w:p>
    <w:p w14:paraId="4D7954DA" w14:textId="0786D855" w:rsidR="000A31B5" w:rsidRPr="00D92EE9" w:rsidRDefault="000A31B5" w:rsidP="000A31B5">
      <w:pPr>
        <w:pStyle w:val="B1"/>
      </w:pPr>
      <w:r w:rsidRPr="00D92EE9">
        <w:t>7c.</w:t>
      </w:r>
      <w:r w:rsidRPr="00D92EE9">
        <w:tab/>
        <w:t xml:space="preserve">The 5G-RG completes the authentication procedure (if initiated in step 6), creates a NAS security context as defined in </w:t>
      </w:r>
      <w:r w:rsidR="005A2F14" w:rsidRPr="00D92EE9">
        <w:t>TS</w:t>
      </w:r>
      <w:r w:rsidR="005A2F14">
        <w:t> </w:t>
      </w:r>
      <w:r w:rsidR="005A2F14" w:rsidRPr="00D92EE9">
        <w:t>33.501</w:t>
      </w:r>
      <w:r w:rsidR="005A2F14">
        <w:t> </w:t>
      </w:r>
      <w:r w:rsidR="005A2F14" w:rsidRPr="00D92EE9">
        <w:t>[</w:t>
      </w:r>
      <w:r w:rsidRPr="00D92EE9">
        <w:t>11] and sends the NAS Security Mode Complete message (IMEISV)</w:t>
      </w:r>
      <w:r w:rsidR="00D1171E" w:rsidRPr="00D92EE9">
        <w:t xml:space="preserve"> to the AMF</w:t>
      </w:r>
      <w:r w:rsidRPr="00D92EE9">
        <w:t>.</w:t>
      </w:r>
    </w:p>
    <w:p w14:paraId="42B903B7" w14:textId="77777777" w:rsidR="000A31B5" w:rsidRPr="00D92EE9" w:rsidRDefault="000A31B5" w:rsidP="000A31B5">
      <w:pPr>
        <w:pStyle w:val="B1"/>
      </w:pPr>
      <w:r w:rsidRPr="00D92EE9">
        <w:t>7d.</w:t>
      </w:r>
      <w:r w:rsidRPr="00D92EE9">
        <w:tab/>
        <w:t>The W-AGF relays the NAS Security Mode Complete message to the AMF in a N2 Uplink NAS transport message.</w:t>
      </w:r>
    </w:p>
    <w:p w14:paraId="4ED0591F" w14:textId="4FF2CB52" w:rsidR="000A31B5" w:rsidRPr="00D92EE9" w:rsidRDefault="000A31B5" w:rsidP="000A31B5">
      <w:pPr>
        <w:pStyle w:val="B1"/>
      </w:pPr>
      <w:r w:rsidRPr="00D92EE9">
        <w:t>8.</w:t>
      </w:r>
      <w:r w:rsidRPr="00D92EE9">
        <w:tab/>
        <w:t xml:space="preserve">[Conditional] The AMF may request the PEI from the 5G-RG as described in </w:t>
      </w:r>
      <w:r w:rsidR="005A2F14" w:rsidRPr="00D92EE9">
        <w:t>TS</w:t>
      </w:r>
      <w:r w:rsidR="005A2F14">
        <w:t> </w:t>
      </w:r>
      <w:r w:rsidR="005A2F14" w:rsidRPr="00D92EE9">
        <w:t>23.502</w:t>
      </w:r>
      <w:r w:rsidR="005A2F14">
        <w:t> </w:t>
      </w:r>
      <w:r w:rsidR="005A2F14" w:rsidRPr="00D92EE9">
        <w:t>[</w:t>
      </w:r>
      <w:r w:rsidRPr="00D92EE9">
        <w:t>3], clause 4.2.2.2.2 step 11.</w:t>
      </w:r>
    </w:p>
    <w:p w14:paraId="29F7EBB4" w14:textId="26EA1D56" w:rsidR="000A31B5" w:rsidRPr="00D92EE9" w:rsidRDefault="000A31B5" w:rsidP="000A31B5">
      <w:pPr>
        <w:pStyle w:val="B1"/>
      </w:pPr>
      <w:r w:rsidRPr="00D92EE9">
        <w:t>9.</w:t>
      </w:r>
      <w:r w:rsidRPr="00D92EE9">
        <w:tab/>
        <w:t xml:space="preserve">The AMF performs step 12-16 in </w:t>
      </w:r>
      <w:r w:rsidR="005A2F14" w:rsidRPr="00D92EE9">
        <w:t>TS</w:t>
      </w:r>
      <w:r w:rsidR="005A2F14">
        <w:t> </w:t>
      </w:r>
      <w:r w:rsidR="005A2F14" w:rsidRPr="00D92EE9">
        <w:t>23.502</w:t>
      </w:r>
      <w:r w:rsidR="005A2F14">
        <w:t> </w:t>
      </w:r>
      <w:r w:rsidR="005A2F14" w:rsidRPr="00D92EE9">
        <w:t>[</w:t>
      </w:r>
      <w:r w:rsidRPr="00D92EE9">
        <w:t>3] clause 4.2.2.2.2. At AMF registration to UDM for the 5G-RG, the Access Type non-3GPP access is used. The RAT type used toward PCF and UDM shall indicate wireline access. The AMF determines Access Type and RAT Type based on the Global RAN Node ID associated with the N2 interface.</w:t>
      </w:r>
    </w:p>
    <w:p w14:paraId="0EC7075F" w14:textId="262F137E" w:rsidR="00DB663B" w:rsidRPr="00D92EE9" w:rsidRDefault="00DB663B" w:rsidP="000A31B5">
      <w:pPr>
        <w:pStyle w:val="B1"/>
      </w:pPr>
      <w:r w:rsidRPr="00D92EE9">
        <w:t>10.</w:t>
      </w:r>
      <w:r w:rsidRPr="00D92EE9">
        <w:tab/>
        <w:t xml:space="preserve">The AMF sends an N2 Initial Context Setup Request message as defined in </w:t>
      </w:r>
      <w:r w:rsidR="005A2F14" w:rsidRPr="00D92EE9">
        <w:t>TS</w:t>
      </w:r>
      <w:r w:rsidR="005A2F14">
        <w:t> </w:t>
      </w:r>
      <w:r w:rsidR="005A2F14" w:rsidRPr="00D92EE9">
        <w:t>38.413</w:t>
      </w:r>
      <w:r w:rsidR="005A2F14">
        <w:t> </w:t>
      </w:r>
      <w:r w:rsidR="005A2F14" w:rsidRPr="00D92EE9">
        <w:t>[</w:t>
      </w:r>
      <w:r w:rsidRPr="00D92EE9">
        <w:t xml:space="preserve">23] and </w:t>
      </w:r>
      <w:r w:rsidR="005A2F14" w:rsidRPr="00D92EE9">
        <w:t>TS</w:t>
      </w:r>
      <w:r w:rsidR="005A2F14">
        <w:t> </w:t>
      </w:r>
      <w:r w:rsidR="005A2F14" w:rsidRPr="00D92EE9">
        <w:t>29.413</w:t>
      </w:r>
      <w:r w:rsidR="005A2F14">
        <w:t> </w:t>
      </w:r>
      <w:r w:rsidR="005A2F14" w:rsidRPr="00D92EE9">
        <w:t>[</w:t>
      </w:r>
      <w:r w:rsidRPr="00D92EE9">
        <w:t>42] possibly including as additional W-AGF specific parameter the RG Level Wireline Access Characteristics.</w:t>
      </w:r>
    </w:p>
    <w:p w14:paraId="271A3262" w14:textId="5B0C307F" w:rsidR="000A31B5" w:rsidRPr="00D92EE9" w:rsidRDefault="000A31B5" w:rsidP="000A31B5">
      <w:pPr>
        <w:pStyle w:val="B1"/>
      </w:pPr>
      <w:r w:rsidRPr="00D92EE9">
        <w:t>11a.</w:t>
      </w:r>
      <w:r w:rsidR="00D1171E" w:rsidRPr="00D92EE9">
        <w:tab/>
        <w:t>Void</w:t>
      </w:r>
      <w:r w:rsidRPr="00D92EE9">
        <w:t>.</w:t>
      </w:r>
    </w:p>
    <w:p w14:paraId="330B92D9" w14:textId="7DAD71E4" w:rsidR="000A31B5" w:rsidRPr="00D92EE9" w:rsidRDefault="000A31B5" w:rsidP="000A31B5">
      <w:pPr>
        <w:pStyle w:val="B1"/>
      </w:pPr>
      <w:r w:rsidRPr="00D92EE9">
        <w:t>11b.</w:t>
      </w:r>
      <w:r w:rsidR="00D1171E" w:rsidRPr="00D92EE9">
        <w:tab/>
        <w:t>Void</w:t>
      </w:r>
      <w:r w:rsidRPr="00D92EE9">
        <w:t>.</w:t>
      </w:r>
    </w:p>
    <w:p w14:paraId="5E0D5FFA" w14:textId="77777777" w:rsidR="000A31B5" w:rsidRPr="00D92EE9" w:rsidRDefault="000A31B5" w:rsidP="000A31B5">
      <w:pPr>
        <w:pStyle w:val="B1"/>
      </w:pPr>
      <w:r w:rsidRPr="00D92EE9">
        <w:lastRenderedPageBreak/>
        <w:t>12.</w:t>
      </w:r>
      <w:r w:rsidRPr="00D92EE9">
        <w:tab/>
        <w:t>W-AGF notifies the AMF that the 5G-RG context was created by sending a N2 Initial Context Setup Response.</w:t>
      </w:r>
    </w:p>
    <w:p w14:paraId="4227EF29" w14:textId="1899C543" w:rsidR="000A31B5" w:rsidRPr="00D92EE9" w:rsidRDefault="000A31B5" w:rsidP="000A31B5">
      <w:pPr>
        <w:pStyle w:val="B1"/>
      </w:pPr>
      <w:r w:rsidRPr="00D92EE9">
        <w:t>13.</w:t>
      </w:r>
      <w:r w:rsidRPr="00D92EE9">
        <w:tab/>
        <w:t xml:space="preserve">The AMF sends N2 Downlink NAS transport with the NAS Registration Accept message (as defined in step 21 </w:t>
      </w:r>
      <w:r w:rsidR="005A2F14" w:rsidRPr="00D92EE9">
        <w:t>TS</w:t>
      </w:r>
      <w:r w:rsidR="005A2F14">
        <w:t> </w:t>
      </w:r>
      <w:r w:rsidR="005A2F14" w:rsidRPr="00D92EE9">
        <w:t>23.502</w:t>
      </w:r>
      <w:r w:rsidR="005A2F14">
        <w:t> </w:t>
      </w:r>
      <w:r w:rsidR="005A2F14" w:rsidRPr="00D92EE9">
        <w:t>[</w:t>
      </w:r>
      <w:r w:rsidRPr="00D92EE9">
        <w:t>3] clause 4.2.2.2.2) to the W-AGF, which forwards the NAS Registration accept message to the 5G-RG.</w:t>
      </w:r>
    </w:p>
    <w:p w14:paraId="110EBC9B" w14:textId="441F617E" w:rsidR="000A31B5" w:rsidRPr="00D92EE9" w:rsidRDefault="000A31B5" w:rsidP="000A31B5">
      <w:pPr>
        <w:pStyle w:val="B1"/>
      </w:pPr>
      <w:r w:rsidRPr="00D92EE9">
        <w:t>14.</w:t>
      </w:r>
      <w:r w:rsidRPr="00D92EE9">
        <w:tab/>
        <w:t xml:space="preserve">[Conditional]The 5G-RG responds with NAS Registration Complete message as described in </w:t>
      </w:r>
      <w:r w:rsidR="005A2F14" w:rsidRPr="00D92EE9">
        <w:t>TS</w:t>
      </w:r>
      <w:r w:rsidR="005A2F14">
        <w:t> </w:t>
      </w:r>
      <w:r w:rsidR="005A2F14" w:rsidRPr="00D92EE9">
        <w:t>23.502</w:t>
      </w:r>
      <w:r w:rsidR="005A2F14">
        <w:t> </w:t>
      </w:r>
      <w:r w:rsidR="005A2F14" w:rsidRPr="00D92EE9">
        <w:t>[</w:t>
      </w:r>
      <w:r w:rsidRPr="00D92EE9">
        <w:t>3] clause 4.2.2.2.2 step 22 and W-AGF forwards the NAS Registration Complete message to AMF in a N2 Uplink NAS transport message.</w:t>
      </w:r>
    </w:p>
    <w:p w14:paraId="7D664F6F" w14:textId="64ACE613" w:rsidR="000A31B5" w:rsidRPr="00D92EE9" w:rsidRDefault="000A31B5" w:rsidP="000A31B5">
      <w:pPr>
        <w:pStyle w:val="B1"/>
      </w:pPr>
      <w:r w:rsidRPr="00D92EE9">
        <w:t xml:space="preserve">15. The AMF performs step 23-24 in </w:t>
      </w:r>
      <w:r w:rsidR="005A2F14" w:rsidRPr="00D92EE9">
        <w:t>TS</w:t>
      </w:r>
      <w:r w:rsidR="005A2F14">
        <w:t> </w:t>
      </w:r>
      <w:r w:rsidR="005A2F14" w:rsidRPr="00D92EE9">
        <w:t>23.502</w:t>
      </w:r>
      <w:r w:rsidR="005A2F14">
        <w:t> </w:t>
      </w:r>
      <w:r w:rsidR="005A2F14" w:rsidRPr="00D92EE9">
        <w:t>[</w:t>
      </w:r>
      <w:r w:rsidRPr="00D92EE9">
        <w:t>3] clause 4.2.2.2.2.</w:t>
      </w:r>
    </w:p>
    <w:p w14:paraId="59026051" w14:textId="77777777" w:rsidR="000A31B5" w:rsidRPr="00D92EE9" w:rsidRDefault="000A31B5" w:rsidP="000A31B5">
      <w:pPr>
        <w:pStyle w:val="Heading4"/>
      </w:pPr>
      <w:bookmarkStart w:id="100" w:name="_Toc145931955"/>
      <w:r w:rsidRPr="00D92EE9">
        <w:t>7.2.1.2</w:t>
      </w:r>
      <w:r w:rsidRPr="00D92EE9">
        <w:tab/>
        <w:t>5G-RG Deregistration via W-5GAN</w:t>
      </w:r>
      <w:bookmarkEnd w:id="100"/>
    </w:p>
    <w:p w14:paraId="4B35DB2B" w14:textId="77777777" w:rsidR="000A31B5" w:rsidRPr="00D92EE9" w:rsidRDefault="000A31B5" w:rsidP="000A31B5">
      <w:pPr>
        <w:pStyle w:val="TH"/>
      </w:pPr>
      <w:r w:rsidRPr="00D92EE9">
        <w:t xml:space="preserve"> </w:t>
      </w:r>
      <w:r w:rsidRPr="00D92EE9">
        <w:object w:dxaOrig="10175" w:dyaOrig="5615" w14:anchorId="7613541B">
          <v:shape id="_x0000_i1035" type="#_x0000_t75" style="width:416.95pt;height:230.4pt" o:ole="">
            <v:imagedata r:id="rId29" o:title=""/>
          </v:shape>
          <o:OLEObject Type="Embed" ProgID="Visio.Drawing.15" ShapeID="_x0000_i1035" DrawAspect="Content" ObjectID="_1756544903" r:id="rId30"/>
        </w:object>
      </w:r>
    </w:p>
    <w:p w14:paraId="6C25CEFE" w14:textId="77777777" w:rsidR="000A31B5" w:rsidRPr="00D92EE9" w:rsidRDefault="000A31B5" w:rsidP="000A31B5">
      <w:pPr>
        <w:pStyle w:val="TF"/>
      </w:pPr>
      <w:r w:rsidRPr="00D92EE9">
        <w:t>Figure 7.2.1.2-1: 5G-RG Deregistration procedure via W-5GAN</w:t>
      </w:r>
    </w:p>
    <w:p w14:paraId="0182E654" w14:textId="77777777" w:rsidR="000A31B5" w:rsidRPr="00D92EE9" w:rsidRDefault="000A31B5" w:rsidP="000A31B5">
      <w:pPr>
        <w:pStyle w:val="B1"/>
      </w:pPr>
      <w:r w:rsidRPr="00D92EE9">
        <w:t>1.</w:t>
      </w:r>
      <w:r w:rsidRPr="00D92EE9">
        <w:tab/>
        <w:t>The Deregistration procedure is triggered by one of the events:</w:t>
      </w:r>
    </w:p>
    <w:p w14:paraId="15CAE854" w14:textId="5C26ABC3" w:rsidR="000A31B5" w:rsidRPr="00D92EE9" w:rsidRDefault="000A31B5" w:rsidP="000A31B5">
      <w:pPr>
        <w:pStyle w:val="B2"/>
      </w:pPr>
      <w:r w:rsidRPr="00D92EE9">
        <w:t>1a.</w:t>
      </w:r>
      <w:r w:rsidRPr="00D92EE9">
        <w:tab/>
        <w:t xml:space="preserve">For 5G-RG-initiated Deregistration as in steps 1 to 7 of </w:t>
      </w:r>
      <w:r w:rsidR="005A2F14" w:rsidRPr="00D92EE9">
        <w:t>TS</w:t>
      </w:r>
      <w:r w:rsidR="005A2F14">
        <w:t> </w:t>
      </w:r>
      <w:r w:rsidR="005A2F14" w:rsidRPr="00D92EE9">
        <w:t>23.502</w:t>
      </w:r>
      <w:r w:rsidR="005A2F14">
        <w:t> </w:t>
      </w:r>
      <w:r w:rsidR="005A2F14" w:rsidRPr="00D92EE9">
        <w:t>[</w:t>
      </w:r>
      <w:r w:rsidRPr="00D92EE9">
        <w:t>3], Figure 4.2.2.3.2-1.</w:t>
      </w:r>
    </w:p>
    <w:p w14:paraId="243FA0C1" w14:textId="4986DEF7" w:rsidR="000A31B5" w:rsidRPr="00D92EE9" w:rsidRDefault="000A31B5" w:rsidP="000A31B5">
      <w:pPr>
        <w:pStyle w:val="B2"/>
      </w:pPr>
      <w:r w:rsidRPr="00D92EE9">
        <w:t>1b.</w:t>
      </w:r>
      <w:r w:rsidRPr="00D92EE9">
        <w:tab/>
        <w:t xml:space="preserve">For network initiated deregistration as in steps 1 to 6 of </w:t>
      </w:r>
      <w:r w:rsidR="005A2F14" w:rsidRPr="00D92EE9">
        <w:t>TS</w:t>
      </w:r>
      <w:r w:rsidR="005A2F14">
        <w:t> </w:t>
      </w:r>
      <w:r w:rsidR="005A2F14" w:rsidRPr="00D92EE9">
        <w:t>23.502</w:t>
      </w:r>
      <w:r w:rsidR="005A2F14">
        <w:t> </w:t>
      </w:r>
      <w:r w:rsidR="005A2F14" w:rsidRPr="00D92EE9">
        <w:t>[</w:t>
      </w:r>
      <w:r w:rsidRPr="00D92EE9">
        <w:t>3], Figure 4.2.2.3.3-1.</w:t>
      </w:r>
    </w:p>
    <w:p w14:paraId="3806E0F8" w14:textId="77777777" w:rsidR="000A31B5" w:rsidRPr="00D92EE9" w:rsidRDefault="000A31B5" w:rsidP="000A31B5">
      <w:pPr>
        <w:pStyle w:val="B2"/>
      </w:pPr>
      <w:r w:rsidRPr="00D92EE9">
        <w:tab/>
        <w:t>If the 5G-RG is in CM-CONNECTED state either in 3GPP access, W-5GAN access or both:</w:t>
      </w:r>
    </w:p>
    <w:p w14:paraId="7AF16BE9" w14:textId="207CE846" w:rsidR="000A31B5" w:rsidRPr="00D92EE9" w:rsidRDefault="000A31B5" w:rsidP="000A31B5">
      <w:pPr>
        <w:pStyle w:val="B3"/>
      </w:pPr>
      <w:r w:rsidRPr="00D92EE9">
        <w:t>-</w:t>
      </w:r>
      <w:r w:rsidRPr="00D92EE9">
        <w:tab/>
        <w:t xml:space="preserve">the AMF may explicitly deregister the 5G-RG by sending a Deregistration request message (Deregistration type, access type set to -W-5GAN) to the 5G-RG as in step 2 of </w:t>
      </w:r>
      <w:r w:rsidR="005A2F14" w:rsidRPr="00D92EE9">
        <w:t>TS</w:t>
      </w:r>
      <w:r w:rsidR="005A2F14">
        <w:t> </w:t>
      </w:r>
      <w:r w:rsidR="005A2F14" w:rsidRPr="00D92EE9">
        <w:t>23.502</w:t>
      </w:r>
      <w:r w:rsidR="005A2F14">
        <w:t> </w:t>
      </w:r>
      <w:r w:rsidR="005A2F14" w:rsidRPr="00D92EE9">
        <w:t>[</w:t>
      </w:r>
      <w:r w:rsidRPr="00D92EE9">
        <w:t>3] Figure 4.2.2.3.3-1. The 5G-RG will interpret access type set to non-3GPP as referring to wireline access.</w:t>
      </w:r>
    </w:p>
    <w:p w14:paraId="1AC5BBB0" w14:textId="1C3D0D79" w:rsidR="000A31B5" w:rsidRPr="00D92EE9" w:rsidRDefault="000A31B5" w:rsidP="000A31B5">
      <w:pPr>
        <w:pStyle w:val="B3"/>
      </w:pPr>
      <w:r w:rsidRPr="00D92EE9">
        <w:t>-</w:t>
      </w:r>
      <w:r w:rsidRPr="00D92EE9">
        <w:tab/>
        <w:t xml:space="preserve">the UDM may want to request the deletion of the subscribers RM contexts and PDU Sessions with the reason for removal set to subscription withdrawn to the registered AMF as in step 1 of </w:t>
      </w:r>
      <w:r w:rsidR="005A2F14" w:rsidRPr="00D92EE9">
        <w:t>TS</w:t>
      </w:r>
      <w:r w:rsidR="005A2F14">
        <w:t> </w:t>
      </w:r>
      <w:r w:rsidR="005A2F14" w:rsidRPr="00D92EE9">
        <w:t>23.502</w:t>
      </w:r>
      <w:r w:rsidR="005A2F14">
        <w:t> </w:t>
      </w:r>
      <w:r w:rsidR="005A2F14" w:rsidRPr="00D92EE9">
        <w:t>[</w:t>
      </w:r>
      <w:r w:rsidRPr="00D92EE9">
        <w:t>3] Figure 4.2.2.3.3-1.</w:t>
      </w:r>
    </w:p>
    <w:p w14:paraId="2EBE1419" w14:textId="511FCE8E" w:rsidR="000A31B5" w:rsidRPr="00D92EE9" w:rsidRDefault="000A31B5" w:rsidP="000A31B5">
      <w:pPr>
        <w:pStyle w:val="B1"/>
      </w:pPr>
      <w:r w:rsidRPr="00D92EE9">
        <w:t>2.</w:t>
      </w:r>
      <w:r w:rsidRPr="00D92EE9">
        <w:tab/>
        <w:t xml:space="preserve">AMF to W-AGF: The AMF sends a N2 UE Context Release Command message to the W-AGF with the cause set to Deregistration to release N2 signalling as defined in step 4 of </w:t>
      </w:r>
      <w:r w:rsidR="005A2F14" w:rsidRPr="00D92EE9">
        <w:t>TS</w:t>
      </w:r>
      <w:r w:rsidR="005A2F14">
        <w:t> </w:t>
      </w:r>
      <w:r w:rsidR="005A2F14" w:rsidRPr="00D92EE9">
        <w:t>23.502</w:t>
      </w:r>
      <w:r w:rsidR="005A2F14">
        <w:t> </w:t>
      </w:r>
      <w:r w:rsidR="005A2F14" w:rsidRPr="00D92EE9">
        <w:t>[</w:t>
      </w:r>
      <w:r w:rsidRPr="00D92EE9">
        <w:t>3], clause 4.12.4.2.</w:t>
      </w:r>
    </w:p>
    <w:p w14:paraId="4D15CFA9" w14:textId="77777777" w:rsidR="000A31B5" w:rsidRPr="00D92EE9" w:rsidRDefault="000A31B5" w:rsidP="000A31B5">
      <w:pPr>
        <w:pStyle w:val="B1"/>
      </w:pPr>
      <w:r w:rsidRPr="00D92EE9">
        <w:t>3.</w:t>
      </w:r>
      <w:r w:rsidRPr="00D92EE9">
        <w:tab/>
        <w:t>The W-AGF may initiate the release of the signalling connection between 5G-RG and W-AGF.</w:t>
      </w:r>
    </w:p>
    <w:p w14:paraId="58CC524C" w14:textId="77777777" w:rsidR="000A31B5" w:rsidRPr="00D92EE9" w:rsidRDefault="000A31B5" w:rsidP="000A31B5">
      <w:pPr>
        <w:pStyle w:val="NO"/>
      </w:pPr>
      <w:r w:rsidRPr="00D92EE9">
        <w:t>NOTE:</w:t>
      </w:r>
      <w:r w:rsidRPr="00D92EE9">
        <w:tab/>
        <w:t>Whether this step is needed, and if so, the details of this step is defined by BBF.</w:t>
      </w:r>
    </w:p>
    <w:p w14:paraId="317E0786" w14:textId="406CD1F4" w:rsidR="000A31B5" w:rsidRPr="00D92EE9" w:rsidRDefault="000A31B5" w:rsidP="000A31B5">
      <w:pPr>
        <w:pStyle w:val="B1"/>
      </w:pPr>
      <w:r w:rsidRPr="00D92EE9">
        <w:t>4.</w:t>
      </w:r>
      <w:r w:rsidRPr="00D92EE9">
        <w:tab/>
        <w:t xml:space="preserve">W-AGF to AMF: The W-AGF acknowledges the N2 UE Context Release Command message by sending N2 UE Context Release Complete message to the AMF as defined in step 7 of </w:t>
      </w:r>
      <w:r w:rsidR="005A2F14" w:rsidRPr="00D92EE9">
        <w:t>TS</w:t>
      </w:r>
      <w:r w:rsidR="005A2F14">
        <w:t> </w:t>
      </w:r>
      <w:r w:rsidR="005A2F14" w:rsidRPr="00D92EE9">
        <w:t>23.502</w:t>
      </w:r>
      <w:r w:rsidR="005A2F14">
        <w:t> </w:t>
      </w:r>
      <w:r w:rsidR="005A2F14" w:rsidRPr="00D92EE9">
        <w:t>[</w:t>
      </w:r>
      <w:r w:rsidRPr="00D92EE9">
        <w:t>3] clause 4.12.4.2.</w:t>
      </w:r>
    </w:p>
    <w:p w14:paraId="4AF37852" w14:textId="77777777" w:rsidR="000A31B5" w:rsidRPr="00D92EE9" w:rsidRDefault="000A31B5" w:rsidP="00D92EE9">
      <w:pPr>
        <w:pStyle w:val="Heading4"/>
        <w:rPr>
          <w:lang w:val="it-IT"/>
        </w:rPr>
      </w:pPr>
      <w:bookmarkStart w:id="101" w:name="_Toc145931956"/>
      <w:r w:rsidRPr="00D92EE9">
        <w:lastRenderedPageBreak/>
        <w:t>7.2.1.3</w:t>
      </w:r>
      <w:r w:rsidRPr="00D92EE9">
        <w:tab/>
        <w:t>FN-RG Registration via W-5GAN</w:t>
      </w:r>
      <w:bookmarkEnd w:id="101"/>
    </w:p>
    <w:p w14:paraId="795BB70E" w14:textId="2B89E444" w:rsidR="000A31B5" w:rsidRPr="00D92EE9" w:rsidRDefault="000A31B5" w:rsidP="000A31B5">
      <w:pPr>
        <w:rPr>
          <w:lang w:eastAsia="ko-KR"/>
        </w:rPr>
      </w:pPr>
      <w:r w:rsidRPr="00D92EE9">
        <w:rPr>
          <w:lang w:eastAsia="ko-KR"/>
        </w:rPr>
        <w:t xml:space="preserve">The FN-RG registration management procedures are followed for both W-5GBAN and W-5GCAN. The FN-RG does not support N1 but instead the W-AGF handles the NAS signalling on behalf of the FN-RG as defined by </w:t>
      </w:r>
      <w:r w:rsidR="00DB663B" w:rsidRPr="00D92EE9">
        <w:t>BBF TR</w:t>
      </w:r>
      <w:r w:rsidRPr="00D92EE9">
        <w:rPr>
          <w:lang w:eastAsia="ko-KR"/>
        </w:rPr>
        <w:t>-456 [9] and WT-457 [10] for FN-BRG and by WT-TR-5WWC-ARCH [27] for FN-CRG.</w:t>
      </w:r>
    </w:p>
    <w:p w14:paraId="4E8A890C" w14:textId="77777777" w:rsidR="000A31B5" w:rsidRPr="00D92EE9" w:rsidRDefault="000A31B5" w:rsidP="000A31B5">
      <w:r w:rsidRPr="00D92EE9">
        <w:t>When the connectivity is established between the FN-RG and the W-AGF in the W-5GAN, the W-AGF may authenticate the FN-RG; this is controlled by local policies and defined in BBF specifications. Then when the RM state of the FN-RG is "RM-DEREGISTERED" the W-AGF shall perform registration to 5GC as described in this clause, otherwise it performs Service Request as defined in clause 7.2.2.</w:t>
      </w:r>
    </w:p>
    <w:p w14:paraId="33B88008" w14:textId="77777777" w:rsidR="000A31B5" w:rsidRPr="00D92EE9" w:rsidRDefault="000A31B5" w:rsidP="000A31B5">
      <w:r w:rsidRPr="00D92EE9">
        <w:t>Once the FN-RG is in RM-REGISTERED and CM-CONNECTED the W-AGF may setup PDU session(s) on behalf of the FN-RG (as described in clause 7.3.4).</w:t>
      </w:r>
    </w:p>
    <w:bookmarkStart w:id="102" w:name="_MON_1642507383"/>
    <w:bookmarkEnd w:id="102"/>
    <w:p w14:paraId="4814713F" w14:textId="77777777" w:rsidR="000A31B5" w:rsidRPr="00D92EE9" w:rsidRDefault="000A31B5" w:rsidP="000A31B5">
      <w:pPr>
        <w:pStyle w:val="TH"/>
      </w:pPr>
      <w:r w:rsidRPr="00D92EE9">
        <w:object w:dxaOrig="9647" w:dyaOrig="6304" w14:anchorId="5E8E9375">
          <v:shape id="_x0000_i1036" type="#_x0000_t75" style="width:481.45pt;height:314.9pt" o:ole="">
            <v:imagedata r:id="rId31" o:title=""/>
          </v:shape>
          <o:OLEObject Type="Embed" ProgID="Word.Document.12" ShapeID="_x0000_i1036" DrawAspect="Content" ObjectID="_1756544904" r:id="rId32">
            <o:FieldCodes>\s</o:FieldCodes>
          </o:OLEObject>
        </w:object>
      </w:r>
    </w:p>
    <w:p w14:paraId="53495C85" w14:textId="77777777" w:rsidR="000A31B5" w:rsidRPr="00D92EE9" w:rsidRDefault="000A31B5" w:rsidP="000A31B5">
      <w:pPr>
        <w:pStyle w:val="TF"/>
      </w:pPr>
      <w:r w:rsidRPr="00D92EE9">
        <w:t>Figure 7.2.1.3-1: FN-RG Registration via W-5GAN</w:t>
      </w:r>
    </w:p>
    <w:p w14:paraId="406F43F7" w14:textId="77777777" w:rsidR="000A31B5" w:rsidRPr="00D92EE9" w:rsidRDefault="000A31B5" w:rsidP="000A31B5">
      <w:pPr>
        <w:pStyle w:val="B1"/>
      </w:pPr>
      <w:r w:rsidRPr="00D92EE9">
        <w:t>1.</w:t>
      </w:r>
      <w:r w:rsidRPr="00D92EE9">
        <w:tab/>
        <w:t>The FN-RG connects to a W-AGF (W-5GAN) via a layer-2 (L2) connection, based on Wireline AN specific procedure.</w:t>
      </w:r>
    </w:p>
    <w:p w14:paraId="078F38EB" w14:textId="77777777" w:rsidR="000A31B5" w:rsidRPr="00D92EE9" w:rsidRDefault="000A31B5" w:rsidP="000A31B5">
      <w:pPr>
        <w:pStyle w:val="B1"/>
      </w:pPr>
      <w:r w:rsidRPr="00D92EE9">
        <w:tab/>
        <w:t xml:space="preserve">The FN-RG is authenticated by the W-5GAN </w:t>
      </w:r>
      <w:r w:rsidRPr="00D92EE9">
        <w:rPr>
          <w:lang w:val="en-US"/>
        </w:rPr>
        <w:t>based on Wireline AN specific</w:t>
      </w:r>
      <w:r w:rsidRPr="00D92EE9">
        <w:t xml:space="preserve"> mechanisms.</w:t>
      </w:r>
    </w:p>
    <w:p w14:paraId="1C874F36" w14:textId="6406D733" w:rsidR="000A31B5" w:rsidRPr="00D92EE9" w:rsidRDefault="000A31B5" w:rsidP="000A31B5">
      <w:pPr>
        <w:pStyle w:val="B1"/>
      </w:pPr>
      <w:r w:rsidRPr="00D92EE9">
        <w:t>2.</w:t>
      </w:r>
      <w:r w:rsidRPr="00D92EE9">
        <w:tab/>
        <w:t xml:space="preserve">W-AGF selects an AMF based on the AN parameters and local policy. W-AGF may use the Line ID / HFC identifier provided from the Wireline AN to determine the 5GC and AN parameters to be used for the FN-RG registration. How the W-AGF can determine the necessary 5GC and AN parameters is defined in </w:t>
      </w:r>
      <w:r w:rsidR="00DB663B" w:rsidRPr="00D92EE9">
        <w:t>BBF TR</w:t>
      </w:r>
      <w:r w:rsidRPr="00D92EE9">
        <w:t>-456 [9], WT-457 [10] or CableLabs WR-TR-5WWC-ARCH [27].</w:t>
      </w:r>
    </w:p>
    <w:p w14:paraId="0DF69B2B" w14:textId="77777777" w:rsidR="000A31B5" w:rsidRPr="00D92EE9" w:rsidRDefault="000A31B5" w:rsidP="000A31B5">
      <w:pPr>
        <w:pStyle w:val="B1"/>
      </w:pPr>
      <w:r w:rsidRPr="00D92EE9">
        <w:t>3.</w:t>
      </w:r>
      <w:r w:rsidRPr="00D92EE9">
        <w:tab/>
        <w:t>W-AGF performs initial registration on behalf of the FN-RG to the 5GC. The W-AGF sends a Registration Request to the selected AMF within an N2 initial UE message (NAS Registration Request, ULI, Establishment cause, UE context request, Allowed NSSAI, Authenticated Indication).</w:t>
      </w:r>
    </w:p>
    <w:p w14:paraId="48AB7E36" w14:textId="77777777" w:rsidR="000A31B5" w:rsidRPr="00D92EE9" w:rsidRDefault="000A31B5" w:rsidP="00D92EE9">
      <w:pPr>
        <w:pStyle w:val="B1"/>
        <w:rPr>
          <w:color w:val="000000"/>
        </w:rPr>
      </w:pPr>
      <w:r w:rsidRPr="00D92EE9">
        <w:tab/>
        <w:t>The NAS Registration Request contains the SUCI or 5G-GUTI of the FN-RG, security parameters/UE security capability, UE MM Core Network Capability, PDU Session Status, Follow-on request, Requested NSSAI. The 5G-GUTI, if available, has been received from the AMF during a previous registration and stored in W-AGF.</w:t>
      </w:r>
    </w:p>
    <w:p w14:paraId="7615C34B" w14:textId="77777777" w:rsidR="000A31B5" w:rsidRPr="00D92EE9" w:rsidRDefault="000A31B5" w:rsidP="000A31B5">
      <w:pPr>
        <w:pStyle w:val="B1"/>
      </w:pPr>
      <w:r w:rsidRPr="00D92EE9">
        <w:lastRenderedPageBreak/>
        <w:tab/>
        <w:t>The NSSAI parameters are provided based on W-AGF configuration. Based on W-AGF configuration of the 5GC NAS parameters, one or multiple Requested S-NSSAI may be used; e.g. when the W-AGF has been configured to use a specific slice for RG management purposes.</w:t>
      </w:r>
    </w:p>
    <w:p w14:paraId="3BF200BE" w14:textId="77777777" w:rsidR="000A31B5" w:rsidRPr="00D92EE9" w:rsidRDefault="000A31B5" w:rsidP="000A31B5">
      <w:pPr>
        <w:pStyle w:val="B1"/>
      </w:pPr>
      <w:r w:rsidRPr="00D92EE9">
        <w:tab/>
        <w:t>The following differences exist, compared to 5G-RG case:</w:t>
      </w:r>
    </w:p>
    <w:p w14:paraId="4E135376" w14:textId="77777777" w:rsidR="000A31B5" w:rsidRPr="00D92EE9" w:rsidRDefault="000A31B5" w:rsidP="000A31B5">
      <w:pPr>
        <w:pStyle w:val="B2"/>
      </w:pPr>
      <w:r w:rsidRPr="00D92EE9">
        <w:t>-</w:t>
      </w:r>
      <w:r w:rsidRPr="00D92EE9">
        <w:tab/>
        <w:t>The W-AGF use SUCI as defined in clause 4.7.3 and clause 4.7.4.</w:t>
      </w:r>
    </w:p>
    <w:p w14:paraId="5675B8EC" w14:textId="77777777" w:rsidR="000A31B5" w:rsidRPr="00D92EE9" w:rsidRDefault="000A31B5" w:rsidP="000A31B5">
      <w:pPr>
        <w:pStyle w:val="B2"/>
      </w:pPr>
      <w:r w:rsidRPr="00D92EE9">
        <w:t>-</w:t>
      </w:r>
      <w:r w:rsidRPr="00D92EE9">
        <w:tab/>
        <w:t>The Authenticated Indication indicates to AMF and 5GC that the FN-RG has been authenticated by the access network.</w:t>
      </w:r>
    </w:p>
    <w:p w14:paraId="7D441484" w14:textId="77777777" w:rsidR="000A31B5" w:rsidRPr="00D92EE9" w:rsidRDefault="000A31B5" w:rsidP="000A31B5">
      <w:pPr>
        <w:pStyle w:val="B1"/>
      </w:pPr>
      <w:r w:rsidRPr="00D92EE9">
        <w:tab/>
        <w:t>The SUCI is built by the W-AGF based on:</w:t>
      </w:r>
    </w:p>
    <w:p w14:paraId="37D4038A" w14:textId="0F026032" w:rsidR="000A31B5" w:rsidRPr="00D92EE9" w:rsidRDefault="000A31B5" w:rsidP="000A31B5">
      <w:pPr>
        <w:pStyle w:val="B2"/>
      </w:pPr>
      <w:r w:rsidRPr="00D92EE9">
        <w:t>-</w:t>
      </w:r>
      <w:r w:rsidRPr="00D92EE9">
        <w:tab/>
        <w:t xml:space="preserve">In the case of a BBF access: the GLI as defined in clause 4.7.8 together with an identifier of the Home network as described in </w:t>
      </w:r>
      <w:r w:rsidR="005A2F14" w:rsidRPr="00D92EE9">
        <w:t>TS</w:t>
      </w:r>
      <w:r w:rsidR="005A2F14">
        <w:t> </w:t>
      </w:r>
      <w:r w:rsidR="005A2F14" w:rsidRPr="00D92EE9">
        <w:t>23.003</w:t>
      </w:r>
      <w:r w:rsidR="005A2F14">
        <w:t> </w:t>
      </w:r>
      <w:r w:rsidR="005A2F14" w:rsidRPr="00D92EE9">
        <w:t>[</w:t>
      </w:r>
      <w:r w:rsidRPr="00D92EE9">
        <w:t>14].</w:t>
      </w:r>
    </w:p>
    <w:p w14:paraId="5B989B13" w14:textId="69E2374B" w:rsidR="000A31B5" w:rsidRPr="00D92EE9" w:rsidRDefault="000A31B5" w:rsidP="000A31B5">
      <w:pPr>
        <w:pStyle w:val="B2"/>
      </w:pPr>
      <w:r w:rsidRPr="00D92EE9">
        <w:t>-</w:t>
      </w:r>
      <w:r w:rsidRPr="00D92EE9">
        <w:tab/>
        <w:t xml:space="preserve">In the case of a Cable access: the GCI as defined in clause 4.7.8 together with an identifier of the Home network as described in </w:t>
      </w:r>
      <w:r w:rsidR="005A2F14" w:rsidRPr="00D92EE9">
        <w:t>TS</w:t>
      </w:r>
      <w:r w:rsidR="005A2F14">
        <w:t> </w:t>
      </w:r>
      <w:r w:rsidR="005A2F14" w:rsidRPr="00D92EE9">
        <w:t>23.003</w:t>
      </w:r>
      <w:r w:rsidR="005A2F14">
        <w:t> </w:t>
      </w:r>
      <w:r w:rsidR="005A2F14" w:rsidRPr="00D92EE9">
        <w:t>[</w:t>
      </w:r>
      <w:r w:rsidRPr="00D92EE9">
        <w:t>14].</w:t>
      </w:r>
    </w:p>
    <w:p w14:paraId="08820EDC" w14:textId="388FADB7" w:rsidR="000A31B5" w:rsidRPr="00D92EE9" w:rsidRDefault="000A31B5" w:rsidP="000A31B5">
      <w:pPr>
        <w:pStyle w:val="NO"/>
      </w:pPr>
      <w:r w:rsidRPr="00D92EE9">
        <w:t>NOTE 1:</w:t>
      </w:r>
      <w:r w:rsidRPr="00D92EE9">
        <w:tab/>
        <w:t xml:space="preserve">Further description for how W-AGF obtain parameters required in AS and NAS message e.g. to build the SUCI is defined in </w:t>
      </w:r>
      <w:r w:rsidR="00DB663B" w:rsidRPr="00D92EE9">
        <w:t>BBF TR</w:t>
      </w:r>
      <w:r w:rsidRPr="00D92EE9">
        <w:t>-456 [9], WT-457 [10] and CableLabs WR-TR-5WWC-ARCH</w:t>
      </w:r>
      <w:r w:rsidR="0080156D" w:rsidRPr="00D92EE9">
        <w:t> [</w:t>
      </w:r>
      <w:r w:rsidRPr="00D92EE9">
        <w:t>27].</w:t>
      </w:r>
    </w:p>
    <w:p w14:paraId="0080B111" w14:textId="4849B1BF" w:rsidR="000A31B5" w:rsidRPr="00D92EE9" w:rsidRDefault="000A31B5" w:rsidP="000A31B5">
      <w:pPr>
        <w:pStyle w:val="B1"/>
        <w:rPr>
          <w:lang w:val="en-US"/>
        </w:rPr>
      </w:pPr>
      <w:r w:rsidRPr="00D92EE9">
        <w:rPr>
          <w:lang w:val="en-US"/>
        </w:rPr>
        <w:t>4</w:t>
      </w:r>
      <w:r w:rsidRPr="00D92EE9">
        <w:rPr>
          <w:lang w:val="en-US"/>
        </w:rPr>
        <w:tab/>
        <w:t xml:space="preserve">If the AMF receives a SUCI, the AMF shall select an AUSF as specified in </w:t>
      </w:r>
      <w:r w:rsidR="005A2F14" w:rsidRPr="00D92EE9">
        <w:rPr>
          <w:lang w:val="en-US"/>
        </w:rPr>
        <w:t>TS</w:t>
      </w:r>
      <w:r w:rsidR="005A2F14">
        <w:rPr>
          <w:lang w:val="en-US"/>
        </w:rPr>
        <w:t> </w:t>
      </w:r>
      <w:r w:rsidR="005A2F14" w:rsidRPr="00D92EE9">
        <w:rPr>
          <w:lang w:val="en-US"/>
        </w:rPr>
        <w:t>23.501</w:t>
      </w:r>
      <w:r w:rsidR="005A2F14">
        <w:rPr>
          <w:lang w:val="en-US"/>
        </w:rPr>
        <w:t> </w:t>
      </w:r>
      <w:r w:rsidR="005A2F14" w:rsidRPr="00D92EE9">
        <w:rPr>
          <w:lang w:val="en-US"/>
        </w:rPr>
        <w:t>[</w:t>
      </w:r>
      <w:r w:rsidRPr="00D92EE9">
        <w:rPr>
          <w:lang w:val="en-US"/>
        </w:rPr>
        <w:t>2] clause 6.3.4 based on SUCI. If 5G-GUTI is provided, there is no need to map SUCI to SUPI and steps 5-9 can be skipped.</w:t>
      </w:r>
    </w:p>
    <w:p w14:paraId="641593EB" w14:textId="77777777" w:rsidR="000A31B5" w:rsidRPr="00D92EE9" w:rsidRDefault="000A31B5" w:rsidP="000A31B5">
      <w:pPr>
        <w:pStyle w:val="B1"/>
        <w:rPr>
          <w:lang w:val="en-US"/>
        </w:rPr>
      </w:pPr>
      <w:r w:rsidRPr="00D92EE9">
        <w:rPr>
          <w:lang w:val="en-US"/>
        </w:rPr>
        <w:t>5.</w:t>
      </w:r>
      <w:r w:rsidRPr="00D92EE9">
        <w:rPr>
          <w:lang w:val="en-US"/>
        </w:rPr>
        <w:tab/>
        <w:t>AMF sends an authentication request to the AUSF in the form of, Nausf_UEAuthentication_Authenticate. It contains the SUCI of the FN-RG. It also contains an indication that the W-5GAN has authenticated the FN-RG.</w:t>
      </w:r>
    </w:p>
    <w:p w14:paraId="2AD887CC" w14:textId="14EDF24E" w:rsidR="000A31B5" w:rsidRPr="00D92EE9" w:rsidRDefault="000A31B5" w:rsidP="000A31B5">
      <w:pPr>
        <w:pStyle w:val="B1"/>
        <w:rPr>
          <w:lang w:val="en-US"/>
        </w:rPr>
      </w:pPr>
      <w:r w:rsidRPr="00D92EE9">
        <w:rPr>
          <w:lang w:val="en-US"/>
        </w:rPr>
        <w:t>6.</w:t>
      </w:r>
      <w:r w:rsidRPr="00D92EE9">
        <w:rPr>
          <w:lang w:val="en-US"/>
        </w:rPr>
        <w:tab/>
        <w:t xml:space="preserve">AUSF selects a UDM as described in </w:t>
      </w:r>
      <w:r w:rsidR="005A2F14" w:rsidRPr="00D92EE9">
        <w:rPr>
          <w:lang w:val="en-US"/>
        </w:rPr>
        <w:t>TS</w:t>
      </w:r>
      <w:r w:rsidR="005A2F14">
        <w:rPr>
          <w:lang w:val="en-US"/>
        </w:rPr>
        <w:t> </w:t>
      </w:r>
      <w:r w:rsidR="005A2F14" w:rsidRPr="00D92EE9">
        <w:rPr>
          <w:lang w:val="en-US"/>
        </w:rPr>
        <w:t>23.501</w:t>
      </w:r>
      <w:r w:rsidR="005A2F14">
        <w:rPr>
          <w:lang w:val="en-US"/>
        </w:rPr>
        <w:t> </w:t>
      </w:r>
      <w:r w:rsidR="005A2F14" w:rsidRPr="00D92EE9">
        <w:rPr>
          <w:lang w:val="en-US"/>
        </w:rPr>
        <w:t>[</w:t>
      </w:r>
      <w:r w:rsidRPr="00D92EE9">
        <w:rPr>
          <w:lang w:val="en-US"/>
        </w:rPr>
        <w:t>2], clause 6.3.8 and sends a Nudm_UEAuthentication_Get Request to the UDM. It contains the SUCI of the FN-RG and indication that the W-5GAN has authenticated the FN-RG.</w:t>
      </w:r>
    </w:p>
    <w:p w14:paraId="4FDE71DA" w14:textId="77777777" w:rsidR="000A31B5" w:rsidRPr="00D92EE9" w:rsidRDefault="000A31B5" w:rsidP="000A31B5">
      <w:pPr>
        <w:pStyle w:val="B1"/>
        <w:rPr>
          <w:lang w:val="en-US"/>
        </w:rPr>
      </w:pPr>
      <w:r w:rsidRPr="00D92EE9">
        <w:rPr>
          <w:lang w:val="en-US"/>
        </w:rPr>
        <w:t>7.</w:t>
      </w:r>
      <w:r w:rsidRPr="00D92EE9">
        <w:rPr>
          <w:lang w:val="en-US"/>
        </w:rPr>
        <w:tab/>
        <w:t>UDM invokes the SIDF to map the SUCI to a SUPI.</w:t>
      </w:r>
    </w:p>
    <w:p w14:paraId="23C2A2BF" w14:textId="77777777" w:rsidR="000A31B5" w:rsidRPr="00D92EE9" w:rsidRDefault="000A31B5" w:rsidP="000A31B5">
      <w:pPr>
        <w:pStyle w:val="B1"/>
        <w:rPr>
          <w:lang w:val="en-US"/>
        </w:rPr>
      </w:pPr>
      <w:r w:rsidRPr="00D92EE9">
        <w:rPr>
          <w:lang w:val="en-US"/>
        </w:rPr>
        <w:t>8.</w:t>
      </w:r>
      <w:r w:rsidRPr="00D92EE9">
        <w:rPr>
          <w:lang w:val="en-US"/>
        </w:rPr>
        <w:tab/>
        <w:t>UDM sends a Nudm_UEAuthentication_Get Response to the AUSF. It contains the SUPI corresponding to the SUCI. It also contains an indication that authentication is not required for the FN-RG.</w:t>
      </w:r>
    </w:p>
    <w:p w14:paraId="7CEA3819" w14:textId="77777777" w:rsidR="000A31B5" w:rsidRPr="00D92EE9" w:rsidRDefault="000A31B5" w:rsidP="000A31B5">
      <w:pPr>
        <w:pStyle w:val="B1"/>
        <w:rPr>
          <w:lang w:val="en-US"/>
        </w:rPr>
      </w:pPr>
      <w:r w:rsidRPr="00D92EE9">
        <w:rPr>
          <w:lang w:val="en-US"/>
        </w:rPr>
        <w:t>9.</w:t>
      </w:r>
      <w:r w:rsidRPr="00D92EE9">
        <w:rPr>
          <w:lang w:val="en-US"/>
        </w:rPr>
        <w:tab/>
        <w:t>AUSF sends a Nausf_UEAuthentication_Authenticate Response to the AMF. This response from AUSF indicates that authentication is successful. The response contains the SUPI corresponding to the SUCI.</w:t>
      </w:r>
    </w:p>
    <w:p w14:paraId="4077188F" w14:textId="0F43F03C" w:rsidR="000A31B5" w:rsidRPr="00D92EE9" w:rsidRDefault="000A31B5" w:rsidP="000A31B5">
      <w:pPr>
        <w:pStyle w:val="B1"/>
        <w:rPr>
          <w:lang w:val="en-US"/>
        </w:rPr>
      </w:pPr>
      <w:r w:rsidRPr="00D92EE9">
        <w:rPr>
          <w:lang w:val="en-US"/>
        </w:rPr>
        <w:tab/>
        <w:t xml:space="preserve">The procedure described in </w:t>
      </w:r>
      <w:r w:rsidR="005A2F14" w:rsidRPr="00D92EE9">
        <w:rPr>
          <w:lang w:val="en-US"/>
        </w:rPr>
        <w:t>TS</w:t>
      </w:r>
      <w:r w:rsidR="005A2F14">
        <w:rPr>
          <w:lang w:val="en-US"/>
        </w:rPr>
        <w:t> </w:t>
      </w:r>
      <w:r w:rsidR="005A2F14" w:rsidRPr="00D92EE9">
        <w:rPr>
          <w:lang w:val="en-US"/>
        </w:rPr>
        <w:t>23.502</w:t>
      </w:r>
      <w:r w:rsidR="005A2F14">
        <w:rPr>
          <w:lang w:val="en-US"/>
        </w:rPr>
        <w:t> </w:t>
      </w:r>
      <w:r w:rsidR="005A2F14" w:rsidRPr="00D92EE9">
        <w:rPr>
          <w:lang w:val="en-US"/>
        </w:rPr>
        <w:t>[</w:t>
      </w:r>
      <w:r w:rsidRPr="00D92EE9">
        <w:rPr>
          <w:lang w:val="en-US"/>
        </w:rPr>
        <w:t>3] clause 4.2.2.2.3 may apply (the AMF decides if the Registration Request needs to be rerouted, where the initial AMF refers to the AMF).</w:t>
      </w:r>
    </w:p>
    <w:p w14:paraId="33F5FAFE" w14:textId="0B299443" w:rsidR="000A31B5" w:rsidRPr="00D92EE9" w:rsidRDefault="000A31B5" w:rsidP="000A31B5">
      <w:pPr>
        <w:pStyle w:val="B1"/>
        <w:rPr>
          <w:lang w:val="en-US"/>
        </w:rPr>
      </w:pPr>
      <w:r w:rsidRPr="00D92EE9">
        <w:rPr>
          <w:lang w:val="en-US"/>
        </w:rPr>
        <w:t>10a.</w:t>
      </w:r>
      <w:r w:rsidRPr="00D92EE9">
        <w:rPr>
          <w:lang w:val="en-US"/>
        </w:rPr>
        <w:tab/>
        <w:t xml:space="preserve">AMF initiates a NAS security mode command procedure upon successful authentication as defined in </w:t>
      </w:r>
      <w:r w:rsidR="005A2F14" w:rsidRPr="00D92EE9">
        <w:rPr>
          <w:lang w:val="en-US"/>
        </w:rPr>
        <w:t>TS</w:t>
      </w:r>
      <w:r w:rsidR="005A2F14">
        <w:rPr>
          <w:lang w:val="en-US"/>
        </w:rPr>
        <w:t> </w:t>
      </w:r>
      <w:r w:rsidR="005A2F14" w:rsidRPr="00D92EE9">
        <w:rPr>
          <w:lang w:val="en-US"/>
        </w:rPr>
        <w:t>33.501</w:t>
      </w:r>
      <w:r w:rsidR="005A2F14">
        <w:rPr>
          <w:lang w:val="en-US"/>
        </w:rPr>
        <w:t> </w:t>
      </w:r>
      <w:r w:rsidR="005A2F14" w:rsidRPr="00D92EE9">
        <w:rPr>
          <w:lang w:val="en-US"/>
        </w:rPr>
        <w:t>[</w:t>
      </w:r>
      <w:r w:rsidRPr="00D92EE9">
        <w:rPr>
          <w:lang w:val="en-US"/>
        </w:rPr>
        <w:t>11].</w:t>
      </w:r>
    </w:p>
    <w:p w14:paraId="7EAAC254" w14:textId="77777777" w:rsidR="000A31B5" w:rsidRPr="00D92EE9" w:rsidRDefault="000A31B5" w:rsidP="000A31B5">
      <w:pPr>
        <w:pStyle w:val="B1"/>
        <w:rPr>
          <w:lang w:val="en-US"/>
        </w:rPr>
      </w:pPr>
      <w:r w:rsidRPr="00D92EE9">
        <w:rPr>
          <w:lang w:val="en-US"/>
        </w:rPr>
        <w:tab/>
        <w:t>The NAS security mode command is sent from the AMF to the W-AGF in a N2 Downlink NAS transport message.</w:t>
      </w:r>
    </w:p>
    <w:p w14:paraId="77EE0B78" w14:textId="77777777" w:rsidR="000A31B5" w:rsidRPr="00D92EE9" w:rsidRDefault="000A31B5" w:rsidP="000A31B5">
      <w:pPr>
        <w:pStyle w:val="B1"/>
        <w:rPr>
          <w:lang w:val="en-US"/>
        </w:rPr>
      </w:pPr>
      <w:r w:rsidRPr="00D92EE9">
        <w:rPr>
          <w:lang w:val="en-US"/>
        </w:rPr>
        <w:t>10b.</w:t>
      </w:r>
      <w:r w:rsidRPr="00D92EE9">
        <w:rPr>
          <w:lang w:val="en-US"/>
        </w:rPr>
        <w:tab/>
        <w:t>W-AGF responds to the AMF with a NAS Security Mode Complete message in a N2 Uplink NAS transport message. A NAS security context is created between W-AGF and AMF.</w:t>
      </w:r>
    </w:p>
    <w:p w14:paraId="023AFDA6" w14:textId="37FEA560" w:rsidR="000A31B5" w:rsidRPr="00D92EE9" w:rsidRDefault="000A31B5" w:rsidP="000A31B5">
      <w:pPr>
        <w:pStyle w:val="B1"/>
        <w:rPr>
          <w:lang w:val="en-US"/>
        </w:rPr>
      </w:pPr>
      <w:r w:rsidRPr="00D92EE9">
        <w:rPr>
          <w:lang w:val="en-US"/>
        </w:rPr>
        <w:t>11.</w:t>
      </w:r>
      <w:r w:rsidRPr="00D92EE9">
        <w:rPr>
          <w:lang w:val="en-US"/>
        </w:rPr>
        <w:tab/>
        <w:t xml:space="preserve">The AMF performs steps 11-16 in </w:t>
      </w:r>
      <w:r w:rsidR="005A2F14" w:rsidRPr="00D92EE9">
        <w:rPr>
          <w:lang w:val="en-US"/>
        </w:rPr>
        <w:t>TS</w:t>
      </w:r>
      <w:r w:rsidR="005A2F14">
        <w:rPr>
          <w:lang w:val="en-US"/>
        </w:rPr>
        <w:t> </w:t>
      </w:r>
      <w:r w:rsidR="005A2F14" w:rsidRPr="00D92EE9">
        <w:rPr>
          <w:lang w:val="en-US"/>
        </w:rPr>
        <w:t>23.502</w:t>
      </w:r>
      <w:r w:rsidR="005A2F14">
        <w:rPr>
          <w:lang w:val="en-US"/>
        </w:rPr>
        <w:t> </w:t>
      </w:r>
      <w:r w:rsidR="005A2F14" w:rsidRPr="00D92EE9">
        <w:rPr>
          <w:lang w:val="en-US"/>
        </w:rPr>
        <w:t>[</w:t>
      </w:r>
      <w:r w:rsidRPr="00D92EE9">
        <w:rPr>
          <w:lang w:val="en-US"/>
        </w:rPr>
        <w:t>3] clause 4.2.2.2.2.</w:t>
      </w:r>
    </w:p>
    <w:p w14:paraId="2C2170F1" w14:textId="77777777" w:rsidR="000A31B5" w:rsidRPr="00D92EE9" w:rsidRDefault="000A31B5" w:rsidP="000A31B5">
      <w:pPr>
        <w:pStyle w:val="B1"/>
        <w:rPr>
          <w:lang w:val="en-US"/>
        </w:rPr>
      </w:pPr>
      <w:r w:rsidRPr="00D92EE9">
        <w:rPr>
          <w:lang w:val="en-US"/>
        </w:rPr>
        <w:tab/>
        <w:t>The AMF may be configured by local policies to issue EIR check:</w:t>
      </w:r>
    </w:p>
    <w:p w14:paraId="19F6AAC4" w14:textId="77777777" w:rsidR="000A31B5" w:rsidRPr="00D92EE9" w:rsidRDefault="000A31B5" w:rsidP="000A31B5">
      <w:pPr>
        <w:pStyle w:val="B2"/>
        <w:rPr>
          <w:lang w:val="en-US"/>
        </w:rPr>
      </w:pPr>
      <w:r w:rsidRPr="00D92EE9">
        <w:rPr>
          <w:lang w:val="en-US"/>
        </w:rPr>
        <w:t>-</w:t>
      </w:r>
      <w:r w:rsidRPr="00D92EE9">
        <w:rPr>
          <w:lang w:val="en-US"/>
        </w:rPr>
        <w:tab/>
        <w:t>Only if the PEI is an IMEI; or</w:t>
      </w:r>
    </w:p>
    <w:p w14:paraId="2701EA2F" w14:textId="77777777" w:rsidR="000A31B5" w:rsidRPr="00D92EE9" w:rsidRDefault="000A31B5" w:rsidP="000A31B5">
      <w:pPr>
        <w:pStyle w:val="B2"/>
        <w:rPr>
          <w:lang w:val="en-US"/>
        </w:rPr>
      </w:pPr>
      <w:r w:rsidRPr="00D92EE9">
        <w:rPr>
          <w:lang w:val="en-US"/>
        </w:rPr>
        <w:t>-</w:t>
      </w:r>
      <w:r w:rsidRPr="00D92EE9">
        <w:rPr>
          <w:lang w:val="en-US"/>
        </w:rPr>
        <w:tab/>
        <w:t>Only if the PEI is an IMEI or a user device trusted MAC address.</w:t>
      </w:r>
    </w:p>
    <w:p w14:paraId="0F81E3C5" w14:textId="77777777" w:rsidR="000A31B5" w:rsidRPr="00D92EE9" w:rsidRDefault="000A31B5" w:rsidP="000A31B5">
      <w:pPr>
        <w:pStyle w:val="B2"/>
        <w:rPr>
          <w:lang w:val="en-US"/>
        </w:rPr>
      </w:pPr>
      <w:r w:rsidRPr="00D92EE9">
        <w:rPr>
          <w:lang w:val="en-US"/>
        </w:rPr>
        <w:tab/>
        <w:t>These local policies may be defined on a per RAT Type basis.</w:t>
      </w:r>
    </w:p>
    <w:p w14:paraId="050BB61E" w14:textId="77777777" w:rsidR="000A31B5" w:rsidRPr="00D92EE9" w:rsidRDefault="000A31B5" w:rsidP="000A31B5">
      <w:pPr>
        <w:pStyle w:val="B1"/>
        <w:rPr>
          <w:lang w:val="en-US"/>
        </w:rPr>
      </w:pPr>
      <w:r w:rsidRPr="00D92EE9">
        <w:rPr>
          <w:lang w:val="en-US"/>
        </w:rPr>
        <w:tab/>
        <w:t>At FN-RG registration to UDM, the Access Type non-3GPP access is used. The UDM, based on Access and Mobility Subscription information authorizes the FN-RG to access the 5GC. For FN-CRG, the AMF compares the list of serving area restrictions it receives from the UDM against the ULI from the W-AGF to check if the location information is allowed for the FN-CRG, as defined in clause 9.5.1. The AMF may also interact with the PCF for obtaining the Access and Mobility policy for the FN-RG.</w:t>
      </w:r>
    </w:p>
    <w:p w14:paraId="2D563D32" w14:textId="50A4EA51" w:rsidR="000A31B5" w:rsidRPr="00D92EE9" w:rsidRDefault="000A31B5" w:rsidP="000A31B5">
      <w:pPr>
        <w:pStyle w:val="B1"/>
        <w:rPr>
          <w:lang w:val="en-US"/>
        </w:rPr>
      </w:pPr>
      <w:r w:rsidRPr="00D92EE9">
        <w:rPr>
          <w:lang w:val="en-US"/>
        </w:rPr>
        <w:lastRenderedPageBreak/>
        <w:t>12a.</w:t>
      </w:r>
      <w:r w:rsidRPr="00D92EE9">
        <w:rPr>
          <w:lang w:val="en-US"/>
        </w:rPr>
        <w:tab/>
        <w:t xml:space="preserve">Upon receiving NAS Security Mode Complete, the AMF shall send an N2 Initial Context Setup Request message as defined in </w:t>
      </w:r>
      <w:r w:rsidR="005A2F14" w:rsidRPr="00D92EE9">
        <w:rPr>
          <w:lang w:val="en-US"/>
        </w:rPr>
        <w:t>TS</w:t>
      </w:r>
      <w:r w:rsidR="005A2F14">
        <w:rPr>
          <w:lang w:val="en-US"/>
        </w:rPr>
        <w:t> </w:t>
      </w:r>
      <w:r w:rsidR="005A2F14" w:rsidRPr="00D92EE9">
        <w:rPr>
          <w:lang w:val="en-US"/>
        </w:rPr>
        <w:t>38.413</w:t>
      </w:r>
      <w:r w:rsidR="005A2F14">
        <w:rPr>
          <w:lang w:val="en-US"/>
        </w:rPr>
        <w:t> </w:t>
      </w:r>
      <w:r w:rsidR="005A2F14" w:rsidRPr="00D92EE9">
        <w:rPr>
          <w:lang w:val="en-US"/>
        </w:rPr>
        <w:t>[</w:t>
      </w:r>
      <w:r w:rsidRPr="00D92EE9">
        <w:rPr>
          <w:lang w:val="en-US"/>
        </w:rPr>
        <w:t xml:space="preserve">23] and </w:t>
      </w:r>
      <w:r w:rsidR="005A2F14" w:rsidRPr="00D92EE9">
        <w:rPr>
          <w:lang w:val="en-US"/>
        </w:rPr>
        <w:t>TS</w:t>
      </w:r>
      <w:r w:rsidR="005A2F14">
        <w:rPr>
          <w:lang w:val="en-US"/>
        </w:rPr>
        <w:t> </w:t>
      </w:r>
      <w:r w:rsidR="005A2F14" w:rsidRPr="00D92EE9">
        <w:rPr>
          <w:lang w:val="en-US"/>
        </w:rPr>
        <w:t>29.413</w:t>
      </w:r>
      <w:r w:rsidR="005A2F14">
        <w:rPr>
          <w:lang w:val="en-US"/>
        </w:rPr>
        <w:t> </w:t>
      </w:r>
      <w:r w:rsidR="005A2F14" w:rsidRPr="00D92EE9">
        <w:rPr>
          <w:lang w:val="en-US"/>
        </w:rPr>
        <w:t>[</w:t>
      </w:r>
      <w:r w:rsidRPr="00D92EE9">
        <w:rPr>
          <w:lang w:val="en-US"/>
        </w:rPr>
        <w:t>42] including possibly as additional W-AGF specific parameter the RG Level Wireline Access Characteristics to the W-AGF.</w:t>
      </w:r>
    </w:p>
    <w:p w14:paraId="607665A7" w14:textId="77777777" w:rsidR="000A31B5" w:rsidRPr="00D92EE9" w:rsidRDefault="000A31B5" w:rsidP="000A31B5">
      <w:pPr>
        <w:pStyle w:val="B1"/>
        <w:rPr>
          <w:lang w:val="en-US"/>
        </w:rPr>
      </w:pPr>
      <w:r w:rsidRPr="00D92EE9">
        <w:rPr>
          <w:lang w:val="en-US"/>
        </w:rPr>
        <w:t>12b</w:t>
      </w:r>
      <w:r w:rsidRPr="00D92EE9">
        <w:rPr>
          <w:lang w:val="en-US"/>
        </w:rPr>
        <w:tab/>
        <w:t>W-AGF notifies to the AMF that the FN-RG context was created by sending a N2 Initial Context Setup Response.</w:t>
      </w:r>
    </w:p>
    <w:p w14:paraId="3926A43D" w14:textId="77777777" w:rsidR="000A31B5" w:rsidRPr="00D92EE9" w:rsidRDefault="000A31B5" w:rsidP="000A31B5">
      <w:pPr>
        <w:pStyle w:val="B1"/>
        <w:rPr>
          <w:lang w:val="en-US"/>
        </w:rPr>
      </w:pPr>
      <w:r w:rsidRPr="00D92EE9">
        <w:rPr>
          <w:lang w:val="en-US"/>
        </w:rPr>
        <w:t>13.</w:t>
      </w:r>
      <w:r w:rsidRPr="00D92EE9">
        <w:rPr>
          <w:lang w:val="en-US"/>
        </w:rPr>
        <w:tab/>
        <w:t>The AMF sends the N2 Downlink NAS transport with NAS Registration Accept message (5GS registration result, 5G-GUTI, Equivalent PLMNs, Non-3GPP TAI, Allowed NSSAI, Rejected NSSAI, Configured NSSAI, 5GS network feature support, network slicing indication, Non-3GPP de-registration timer value, Emergency number lists, SOR transport container, NSSAI inclusion mode) to the W-AGF.</w:t>
      </w:r>
    </w:p>
    <w:p w14:paraId="1A779992" w14:textId="77777777" w:rsidR="000A31B5" w:rsidRPr="00D92EE9" w:rsidRDefault="000A31B5" w:rsidP="000A31B5">
      <w:pPr>
        <w:pStyle w:val="B1"/>
        <w:rPr>
          <w:lang w:val="en-US"/>
        </w:rPr>
      </w:pPr>
      <w:r w:rsidRPr="00D92EE9">
        <w:rPr>
          <w:lang w:val="en-US"/>
        </w:rPr>
        <w:tab/>
        <w:t>The following parameters are ignored by the W-AGF if received from the AMF: Emergency number lists, SOR transport container, NSSAI inclusion mode.</w:t>
      </w:r>
    </w:p>
    <w:p w14:paraId="794B2E9B" w14:textId="7B465DB9" w:rsidR="000A31B5" w:rsidRPr="00D92EE9" w:rsidRDefault="000A31B5" w:rsidP="000A31B5">
      <w:pPr>
        <w:pStyle w:val="NO"/>
        <w:rPr>
          <w:lang w:val="en-US"/>
        </w:rPr>
      </w:pPr>
      <w:r w:rsidRPr="00D92EE9">
        <w:rPr>
          <w:lang w:val="en-US"/>
        </w:rPr>
        <w:t>NOTE 2:</w:t>
      </w:r>
      <w:r w:rsidRPr="00D92EE9">
        <w:rPr>
          <w:lang w:val="en-US"/>
        </w:rPr>
        <w:tab/>
        <w:t xml:space="preserve">Further description on how W-AGF handles the parameters received from 5GC is provided in </w:t>
      </w:r>
      <w:r w:rsidR="00DB663B" w:rsidRPr="00D92EE9">
        <w:t>BBF TR</w:t>
      </w:r>
      <w:r w:rsidRPr="00D92EE9">
        <w:rPr>
          <w:lang w:val="en-US"/>
        </w:rPr>
        <w:t>-456 [9], WT-457 [10] and CableLabs WR-TR-5WWC-ARCH [27].</w:t>
      </w:r>
    </w:p>
    <w:p w14:paraId="5447F5D4" w14:textId="77777777" w:rsidR="000A31B5" w:rsidRPr="00D92EE9" w:rsidRDefault="000A31B5" w:rsidP="000A31B5">
      <w:pPr>
        <w:pStyle w:val="B1"/>
        <w:rPr>
          <w:lang w:val="en-US"/>
        </w:rPr>
      </w:pPr>
      <w:r w:rsidRPr="00D92EE9">
        <w:rPr>
          <w:lang w:val="en-US"/>
        </w:rPr>
        <w:t>14.</w:t>
      </w:r>
      <w:r w:rsidRPr="00D92EE9">
        <w:rPr>
          <w:lang w:val="en-US"/>
        </w:rPr>
        <w:tab/>
        <w:t>The W-AGF sends a N2 Uplink NAS transport message, including a NAS Registration Complete message, back to the AMF when the procedure is completed. The W-AGF shall store the 5G-GUTI to be able to send it in potential later NAS procedures.</w:t>
      </w:r>
    </w:p>
    <w:p w14:paraId="67AEBA3A" w14:textId="38E5B223" w:rsidR="000A31B5" w:rsidRPr="00D92EE9" w:rsidRDefault="000A31B5" w:rsidP="000A31B5">
      <w:pPr>
        <w:pStyle w:val="B1"/>
        <w:rPr>
          <w:lang w:val="en-US"/>
        </w:rPr>
      </w:pPr>
      <w:r w:rsidRPr="00D92EE9">
        <w:rPr>
          <w:lang w:val="en-US"/>
        </w:rPr>
        <w:t>15.</w:t>
      </w:r>
      <w:r w:rsidRPr="00D92EE9">
        <w:rPr>
          <w:lang w:val="en-US"/>
        </w:rPr>
        <w:tab/>
        <w:t xml:space="preserve">The AMF performs step 23-24 in </w:t>
      </w:r>
      <w:r w:rsidR="005A2F14" w:rsidRPr="00D92EE9">
        <w:rPr>
          <w:lang w:val="en-US"/>
        </w:rPr>
        <w:t>TS</w:t>
      </w:r>
      <w:r w:rsidR="005A2F14">
        <w:rPr>
          <w:lang w:val="en-US"/>
        </w:rPr>
        <w:t> </w:t>
      </w:r>
      <w:r w:rsidR="005A2F14" w:rsidRPr="00D92EE9">
        <w:rPr>
          <w:lang w:val="en-US"/>
        </w:rPr>
        <w:t>23.502</w:t>
      </w:r>
      <w:r w:rsidR="005A2F14">
        <w:rPr>
          <w:lang w:val="en-US"/>
        </w:rPr>
        <w:t> </w:t>
      </w:r>
      <w:r w:rsidR="005A2F14" w:rsidRPr="00D92EE9">
        <w:rPr>
          <w:lang w:val="en-US"/>
        </w:rPr>
        <w:t>[</w:t>
      </w:r>
      <w:r w:rsidRPr="00D92EE9">
        <w:rPr>
          <w:lang w:val="en-US"/>
        </w:rPr>
        <w:t>3] clause 4.2.2.2.2.</w:t>
      </w:r>
    </w:p>
    <w:p w14:paraId="352B38B5" w14:textId="77777777" w:rsidR="000A31B5" w:rsidRPr="00D92EE9" w:rsidRDefault="000A31B5" w:rsidP="000A31B5">
      <w:pPr>
        <w:rPr>
          <w:lang w:val="en-US"/>
        </w:rPr>
      </w:pPr>
      <w:r w:rsidRPr="00D92EE9">
        <w:rPr>
          <w:lang w:val="en-US"/>
        </w:rPr>
        <w:t>The W-AGF may continue by establishing PDU session(s) on behalf of the FN-RG.</w:t>
      </w:r>
    </w:p>
    <w:p w14:paraId="562B5856" w14:textId="77777777" w:rsidR="000A31B5" w:rsidRPr="00D92EE9" w:rsidRDefault="000A31B5" w:rsidP="000A31B5">
      <w:pPr>
        <w:pStyle w:val="Heading4"/>
      </w:pPr>
      <w:bookmarkStart w:id="103" w:name="_Toc145931957"/>
      <w:r w:rsidRPr="00D92EE9">
        <w:t>7.2.1.4</w:t>
      </w:r>
      <w:r w:rsidRPr="00D92EE9">
        <w:tab/>
        <w:t>FN-RG Deregistration via W-5GAN</w:t>
      </w:r>
      <w:bookmarkEnd w:id="103"/>
    </w:p>
    <w:p w14:paraId="57E8BA40" w14:textId="77777777" w:rsidR="000A31B5" w:rsidRPr="00D92EE9" w:rsidRDefault="000A31B5" w:rsidP="000A31B5">
      <w:r w:rsidRPr="00D92EE9">
        <w:t>The deregistration procedure for the FN-RG is similar to that of 5G-RG described in clause 7.2.1.2 but with the following differences:</w:t>
      </w:r>
    </w:p>
    <w:p w14:paraId="163E0F61" w14:textId="77777777" w:rsidR="000A31B5" w:rsidRPr="00D92EE9" w:rsidRDefault="000A31B5" w:rsidP="000A31B5">
      <w:pPr>
        <w:pStyle w:val="B1"/>
      </w:pPr>
      <w:r w:rsidRPr="00D92EE9">
        <w:t>-</w:t>
      </w:r>
      <w:r w:rsidRPr="00D92EE9">
        <w:tab/>
        <w:t>The 5G-RG is replaced with a FN-RG.</w:t>
      </w:r>
    </w:p>
    <w:p w14:paraId="65E0C5D1" w14:textId="77777777" w:rsidR="000A31B5" w:rsidRPr="00D92EE9" w:rsidRDefault="000A31B5" w:rsidP="000A31B5">
      <w:pPr>
        <w:pStyle w:val="B1"/>
      </w:pPr>
      <w:r w:rsidRPr="00D92EE9">
        <w:t>-</w:t>
      </w:r>
      <w:r w:rsidRPr="00D92EE9">
        <w:tab/>
        <w:t>In step 1a and 1b, the W-AGF sends and receives NAS deregistration request/accept messages on behalf of FN-RG.</w:t>
      </w:r>
    </w:p>
    <w:p w14:paraId="7B11CAFF" w14:textId="77777777" w:rsidR="000A31B5" w:rsidRPr="00D92EE9" w:rsidRDefault="000A31B5" w:rsidP="000A31B5">
      <w:pPr>
        <w:pStyle w:val="B1"/>
      </w:pPr>
      <w:r w:rsidRPr="00D92EE9">
        <w:t>-</w:t>
      </w:r>
      <w:r w:rsidRPr="00D92EE9">
        <w:tab/>
        <w:t>UE-initiated deregistration procedure can be initiated by the W-AGF, when it has lost connectivity to the FN-RG.</w:t>
      </w:r>
    </w:p>
    <w:p w14:paraId="74A5A44D" w14:textId="77777777" w:rsidR="000A31B5" w:rsidRPr="00D92EE9" w:rsidRDefault="000A31B5" w:rsidP="000A31B5">
      <w:pPr>
        <w:pStyle w:val="B1"/>
      </w:pPr>
      <w:r w:rsidRPr="00D92EE9">
        <w:t>-</w:t>
      </w:r>
      <w:r w:rsidRPr="00D92EE9">
        <w:tab/>
        <w:t>For both UE/Network-initiated deregistration procedures, the W-AGF may initiate the release of the signalling connection between the FN-RG and W-AGF based on legacy protocols.</w:t>
      </w:r>
    </w:p>
    <w:p w14:paraId="119D0DFE" w14:textId="77777777" w:rsidR="000A31B5" w:rsidRPr="00D92EE9" w:rsidRDefault="000A31B5" w:rsidP="000A31B5">
      <w:pPr>
        <w:pStyle w:val="NO"/>
      </w:pPr>
      <w:r w:rsidRPr="00D92EE9">
        <w:t>NOTE:</w:t>
      </w:r>
      <w:r w:rsidRPr="00D92EE9">
        <w:tab/>
        <w:t>As described in clause 6.2.2, the message exchanges between the FN-RG and W-AGF are based on legacy protocols in the wireline access network.</w:t>
      </w:r>
    </w:p>
    <w:p w14:paraId="512E9207" w14:textId="77777777" w:rsidR="000A31B5" w:rsidRPr="00D92EE9" w:rsidRDefault="000A31B5" w:rsidP="000A31B5">
      <w:pPr>
        <w:pStyle w:val="Heading3"/>
      </w:pPr>
      <w:bookmarkStart w:id="104" w:name="_Toc145931958"/>
      <w:r w:rsidRPr="00D92EE9">
        <w:t>7.2.2</w:t>
      </w:r>
      <w:r w:rsidRPr="00D92EE9">
        <w:tab/>
        <w:t>Service Request procedures</w:t>
      </w:r>
      <w:bookmarkEnd w:id="104"/>
    </w:p>
    <w:p w14:paraId="02A4FEB3" w14:textId="77777777" w:rsidR="000A31B5" w:rsidRPr="00D92EE9" w:rsidRDefault="000A31B5" w:rsidP="000A31B5">
      <w:pPr>
        <w:pStyle w:val="Heading4"/>
      </w:pPr>
      <w:bookmarkStart w:id="105" w:name="_Toc145931959"/>
      <w:r w:rsidRPr="00D92EE9">
        <w:t>7.2.2.1</w:t>
      </w:r>
      <w:r w:rsidRPr="00D92EE9">
        <w:tab/>
        <w:t>5G-RG Service Request procedure via W-5GAN Access</w:t>
      </w:r>
      <w:bookmarkEnd w:id="105"/>
    </w:p>
    <w:p w14:paraId="0ECBB893" w14:textId="77777777" w:rsidR="000A31B5" w:rsidRPr="00D92EE9" w:rsidRDefault="000A31B5" w:rsidP="000A31B5">
      <w:r w:rsidRPr="00D92EE9">
        <w:t>The Service Request procedure via W-5GAN shall be used by a 5G-RG in CM-IDLE state over W-5GAN to request the re-establishment of the NAS signalling connection and the re-establishment of the user plane for all or some of the PDU Sessions which are associated to non-3GPP access.</w:t>
      </w:r>
    </w:p>
    <w:p w14:paraId="3874A4F0" w14:textId="77777777" w:rsidR="000A31B5" w:rsidRPr="00D92EE9" w:rsidRDefault="000A31B5" w:rsidP="000A31B5">
      <w:pPr>
        <w:pStyle w:val="NO"/>
      </w:pPr>
      <w:r w:rsidRPr="00D92EE9">
        <w:t>NOTE 1:</w:t>
      </w:r>
      <w:r w:rsidRPr="00D92EE9">
        <w:tab/>
        <w:t>For a W-5GAN access, the Service Request procedure is never a response to a Paging i.e. Paging does not apply on a W-5GAN access.</w:t>
      </w:r>
    </w:p>
    <w:p w14:paraId="6DE86B3E" w14:textId="77777777" w:rsidR="000A31B5" w:rsidRPr="00D92EE9" w:rsidRDefault="000A31B5" w:rsidP="000A31B5">
      <w:r w:rsidRPr="00D92EE9">
        <w:t>The Service Request procedure via W-5GAN shall be used by a 5G-RG in CM-CONNECTED state over wireline access to request the re-establishment of the user plane for one or more PDU Sessions which are associated to non-3GPP access.</w:t>
      </w:r>
    </w:p>
    <w:p w14:paraId="44C0E1EA" w14:textId="7C54347A" w:rsidR="00D1171E" w:rsidRPr="00D92EE9" w:rsidRDefault="00D1171E" w:rsidP="00D92EE9">
      <w:pPr>
        <w:pStyle w:val="TH"/>
      </w:pPr>
      <w:r w:rsidRPr="00D92EE9">
        <w:object w:dxaOrig="11925" w:dyaOrig="9870" w14:anchorId="3B1DABCA">
          <v:shape id="_x0000_i1037" type="#_x0000_t75" style="width:478.35pt;height:396.3pt" o:ole="">
            <v:imagedata r:id="rId33" o:title=""/>
          </v:shape>
          <o:OLEObject Type="Embed" ProgID="Visio.Drawing.15" ShapeID="_x0000_i1037" DrawAspect="Content" ObjectID="_1756544905" r:id="rId34"/>
        </w:object>
      </w:r>
    </w:p>
    <w:p w14:paraId="77EF5F5E" w14:textId="2DBCF2F1" w:rsidR="000A31B5" w:rsidRPr="00D92EE9" w:rsidRDefault="000A31B5" w:rsidP="000A31B5">
      <w:pPr>
        <w:pStyle w:val="TF"/>
      </w:pPr>
      <w:r w:rsidRPr="00D92EE9">
        <w:t>Figure 7.2.2.1-1: 5G-RG Triggered Service Request procedure via W-5GAN</w:t>
      </w:r>
    </w:p>
    <w:p w14:paraId="352A8D70" w14:textId="0521B197" w:rsidR="000A31B5" w:rsidRPr="00D92EE9" w:rsidRDefault="000A31B5" w:rsidP="000A31B5">
      <w:pPr>
        <w:pStyle w:val="B1"/>
      </w:pPr>
      <w:r w:rsidRPr="00D92EE9">
        <w:t>1.</w:t>
      </w:r>
      <w:r w:rsidRPr="00D92EE9">
        <w:tab/>
        <w:t>The 5G-RG connects to a W-5GAN</w:t>
      </w:r>
      <w:r w:rsidR="00D1171E" w:rsidRPr="00D92EE9">
        <w:t xml:space="preserve"> as described in step 1 of Figure 7.2.1.1-1</w:t>
      </w:r>
      <w:r w:rsidRPr="00D92EE9">
        <w:t>.</w:t>
      </w:r>
    </w:p>
    <w:p w14:paraId="3C80D7EE" w14:textId="2AB64BFD" w:rsidR="000A31B5" w:rsidRPr="00D92EE9" w:rsidRDefault="000A31B5" w:rsidP="000A31B5">
      <w:pPr>
        <w:pStyle w:val="B1"/>
      </w:pPr>
      <w:r w:rsidRPr="00D92EE9">
        <w:t>2.</w:t>
      </w:r>
      <w:r w:rsidR="00D1171E" w:rsidRPr="00D92EE9">
        <w:tab/>
        <w:t>Void</w:t>
      </w:r>
      <w:r w:rsidRPr="00D92EE9">
        <w:t>.</w:t>
      </w:r>
    </w:p>
    <w:p w14:paraId="35E8A1EC" w14:textId="2E8DE408" w:rsidR="000A31B5" w:rsidRPr="00D92EE9" w:rsidRDefault="000A31B5" w:rsidP="000A31B5">
      <w:pPr>
        <w:pStyle w:val="B1"/>
      </w:pPr>
      <w:r w:rsidRPr="00D92EE9">
        <w:t>3.</w:t>
      </w:r>
      <w:r w:rsidRPr="00D92EE9">
        <w:tab/>
        <w:t>The 5G-RG</w:t>
      </w:r>
      <w:r w:rsidR="00D1171E" w:rsidRPr="00D92EE9">
        <w:t xml:space="preserve"> using W-CP protocol stack</w:t>
      </w:r>
      <w:r w:rsidRPr="00D92EE9">
        <w:t xml:space="preserve"> sends</w:t>
      </w:r>
      <w:r w:rsidR="00B762EB" w:rsidRPr="00D92EE9">
        <w:t xml:space="preserve"> a message</w:t>
      </w:r>
      <w:r w:rsidRPr="00D92EE9">
        <w:t xml:space="preserve"> that contains the Access Network parameters (GUAMI and Establishment Cause) and a NAS Service Request message (List Of PDU Sessions To Be Activated, security parameters, PDU Session status, Uplink Data Status, 5G-S-TMSI). The Establishment cause provides the reason for requesting a signalling connection with 5GC. In this release of the specification no Selected PLMN parameter is sent by a 5G RG.</w:t>
      </w:r>
    </w:p>
    <w:p w14:paraId="3898BA1E" w14:textId="77777777" w:rsidR="000A31B5" w:rsidRPr="00D92EE9" w:rsidRDefault="000A31B5" w:rsidP="000A31B5">
      <w:pPr>
        <w:pStyle w:val="B1"/>
      </w:pPr>
      <w:r w:rsidRPr="00D92EE9">
        <w:t>4.</w:t>
      </w:r>
      <w:r w:rsidRPr="00D92EE9">
        <w:tab/>
        <w:t>The W-AGF shall then forward the Service Request received from the 5G-RG to the selected AMF within an N2 initial UE message (NAS Service Request message, User Location Information, Establishment cause, UE context request).</w:t>
      </w:r>
    </w:p>
    <w:p w14:paraId="5628F381" w14:textId="77777777" w:rsidR="000A31B5" w:rsidRPr="00D92EE9" w:rsidRDefault="000A31B5" w:rsidP="000A31B5">
      <w:pPr>
        <w:pStyle w:val="B1"/>
      </w:pPr>
      <w:r w:rsidRPr="00D92EE9">
        <w:t>5.</w:t>
      </w:r>
      <w:r w:rsidRPr="00D92EE9">
        <w:tab/>
        <w:t>The AMF may initiate NAS authentication/security procedure as defined in step 6 and step 7 in clause 7.2.1.1.</w:t>
      </w:r>
    </w:p>
    <w:p w14:paraId="7C127733" w14:textId="77777777" w:rsidR="000A31B5" w:rsidRPr="00D92EE9" w:rsidRDefault="000A31B5" w:rsidP="000A31B5">
      <w:pPr>
        <w:pStyle w:val="B1"/>
      </w:pPr>
      <w:r w:rsidRPr="00D92EE9">
        <w:tab/>
        <w:t>If the UE in CM-IDLE state triggered the Service Request to establish a signalling connection only, after successful establishment of the signalling connection the UE and the network can exchange NAS signalling and steps 6 and 14 are skipped.</w:t>
      </w:r>
    </w:p>
    <w:p w14:paraId="6B73C979" w14:textId="269B0A9D" w:rsidR="000A31B5" w:rsidRPr="00D92EE9" w:rsidRDefault="000A31B5" w:rsidP="000A31B5">
      <w:pPr>
        <w:pStyle w:val="B1"/>
      </w:pPr>
      <w:r w:rsidRPr="00D92EE9">
        <w:t>6.</w:t>
      </w:r>
      <w:r w:rsidRPr="00D92EE9">
        <w:tab/>
        <w:t xml:space="preserve">Steps 4-11 in </w:t>
      </w:r>
      <w:r w:rsidR="005A2F14" w:rsidRPr="00D92EE9">
        <w:t>TS</w:t>
      </w:r>
      <w:r w:rsidR="005A2F14">
        <w:t> </w:t>
      </w:r>
      <w:r w:rsidR="005A2F14" w:rsidRPr="00D92EE9">
        <w:t>23.502</w:t>
      </w:r>
      <w:r w:rsidR="005A2F14">
        <w:t> </w:t>
      </w:r>
      <w:r w:rsidR="005A2F14" w:rsidRPr="00D92EE9">
        <w:t>[</w:t>
      </w:r>
      <w:r w:rsidRPr="00D92EE9">
        <w:t>3] figure 4.2.3.2-1 are performed for each requested PDU session user plane.</w:t>
      </w:r>
    </w:p>
    <w:p w14:paraId="5405212A" w14:textId="77777777" w:rsidR="000A31B5" w:rsidRPr="00D92EE9" w:rsidRDefault="000A31B5" w:rsidP="000A31B5">
      <w:pPr>
        <w:pStyle w:val="B1"/>
      </w:pPr>
      <w:r w:rsidRPr="00D92EE9">
        <w:t>7.</w:t>
      </w:r>
      <w:r w:rsidRPr="00D92EE9">
        <w:tab/>
        <w:t>(If the 5G RG was CM-IDLE) AMF sends an N2 Initial Context Setup Request message (N2 SM information received from SMF(s), RG Level Wireline Access Characteristics, GUAMI, Allowed NSSAI, UE security capability, Security Key, Trace Activation, Masked IMEISV).</w:t>
      </w:r>
    </w:p>
    <w:p w14:paraId="63D62BFC" w14:textId="77777777" w:rsidR="000A31B5" w:rsidRPr="00D92EE9" w:rsidRDefault="000A31B5" w:rsidP="000A31B5">
      <w:pPr>
        <w:pStyle w:val="B1"/>
      </w:pPr>
      <w:r w:rsidRPr="00D92EE9">
        <w:lastRenderedPageBreak/>
        <w:tab/>
        <w:t>If the 5G RG was CM-CONNECTED the AMF sends N2 SM information received from SMF(s).</w:t>
      </w:r>
    </w:p>
    <w:p w14:paraId="390CA5AC" w14:textId="51997EC6" w:rsidR="00B762EB" w:rsidRPr="00D92EE9" w:rsidRDefault="00B762EB" w:rsidP="000A31B5">
      <w:pPr>
        <w:pStyle w:val="B1"/>
      </w:pPr>
      <w:r w:rsidRPr="00D92EE9">
        <w:tab/>
        <w:t>The W-AGF ignores any UE security capability received in a N2 Initial Context Setup Request message.</w:t>
      </w:r>
    </w:p>
    <w:p w14:paraId="0C9EAFAB" w14:textId="13522837" w:rsidR="00B762EB" w:rsidRPr="00D92EE9" w:rsidRDefault="00B762EB" w:rsidP="00D92EE9">
      <w:pPr>
        <w:pStyle w:val="NO"/>
      </w:pPr>
      <w:r w:rsidRPr="00D92EE9">
        <w:t>NOTE 2:</w:t>
      </w:r>
      <w:r w:rsidRPr="00D92EE9">
        <w:tab/>
        <w:t>The UE Security Capability IE is mandatory in NGAP protocol, but it is not applicable to wireline access, so the AMF can provide any value and the W-AGF ignores it.</w:t>
      </w:r>
    </w:p>
    <w:p w14:paraId="2A6259AF" w14:textId="6BD6DE73" w:rsidR="000A31B5" w:rsidRPr="00D92EE9" w:rsidRDefault="000A31B5" w:rsidP="000A31B5">
      <w:pPr>
        <w:pStyle w:val="B1"/>
      </w:pPr>
      <w:r w:rsidRPr="00D92EE9">
        <w:t>8.</w:t>
      </w:r>
      <w:r w:rsidR="00B762EB" w:rsidRPr="00D92EE9">
        <w:tab/>
        <w:t>Void</w:t>
      </w:r>
      <w:r w:rsidRPr="00D92EE9">
        <w:t>.</w:t>
      </w:r>
    </w:p>
    <w:p w14:paraId="1A176113" w14:textId="2D20D638" w:rsidR="000A31B5" w:rsidRPr="00D92EE9" w:rsidRDefault="000A31B5" w:rsidP="000A31B5">
      <w:pPr>
        <w:pStyle w:val="B1"/>
      </w:pPr>
      <w:r w:rsidRPr="00D92EE9">
        <w:t>9.</w:t>
      </w:r>
      <w:r w:rsidRPr="00D92EE9">
        <w:tab/>
        <w:t>[Conditional, if the 5G RG was CM-IDLE] A signalling connection</w:t>
      </w:r>
      <w:r w:rsidR="00B762EB" w:rsidRPr="00D92EE9">
        <w:t xml:space="preserve"> using W-CP protocol stack</w:t>
      </w:r>
      <w:r w:rsidRPr="00D92EE9">
        <w:t xml:space="preserve"> is established between the 5G-RG and W-AGF.</w:t>
      </w:r>
    </w:p>
    <w:p w14:paraId="0DF3C8DB" w14:textId="5FC6E04F" w:rsidR="000A31B5" w:rsidRPr="00D92EE9" w:rsidRDefault="000A31B5" w:rsidP="000A31B5">
      <w:pPr>
        <w:pStyle w:val="NO"/>
      </w:pPr>
      <w:r w:rsidRPr="00D92EE9">
        <w:t>NOTE </w:t>
      </w:r>
      <w:r w:rsidR="00B762EB" w:rsidRPr="00D92EE9">
        <w:t>3</w:t>
      </w:r>
      <w:r w:rsidRPr="00D92EE9">
        <w:t>:</w:t>
      </w:r>
      <w:r w:rsidRPr="00D92EE9">
        <w:tab/>
        <w:t>Steps 9-11 are defined by BBF/Cablelabs.</w:t>
      </w:r>
    </w:p>
    <w:p w14:paraId="5C6D40D0" w14:textId="77777777" w:rsidR="000A31B5" w:rsidRPr="00D92EE9" w:rsidRDefault="000A31B5" w:rsidP="000A31B5">
      <w:pPr>
        <w:pStyle w:val="B1"/>
      </w:pPr>
      <w:r w:rsidRPr="00D92EE9">
        <w:tab/>
        <w:t>Steps 10 and 11 are carried out for each PDU Session indicated in step 7</w:t>
      </w:r>
    </w:p>
    <w:p w14:paraId="665C61CC" w14:textId="77777777" w:rsidR="000A31B5" w:rsidRPr="00D92EE9" w:rsidRDefault="000A31B5" w:rsidP="000A31B5">
      <w:pPr>
        <w:pStyle w:val="B1"/>
      </w:pPr>
      <w:r w:rsidRPr="00D92EE9">
        <w:t>10.</w:t>
      </w:r>
      <w:r w:rsidRPr="00D92EE9">
        <w:tab/>
        <w:t xml:space="preserve">Based on its own policies and configuration and based on the QoS flows and QoS parameters received in the previous step, the W-AGF shall determine what W-UP resources are needed for the PDU session. </w:t>
      </w:r>
    </w:p>
    <w:p w14:paraId="0120C114" w14:textId="77777777" w:rsidR="000A31B5" w:rsidRPr="00D92EE9" w:rsidRDefault="000A31B5" w:rsidP="000A31B5">
      <w:pPr>
        <w:pStyle w:val="B1"/>
      </w:pPr>
      <w:r w:rsidRPr="00D92EE9">
        <w:t>11.</w:t>
      </w:r>
      <w:r w:rsidRPr="00D92EE9">
        <w:tab/>
        <w:t xml:space="preserve">The W-AGF sets up the W-UP resources for the PDU session. This step is specified by BBF for W-5BGAN and by CableLabs for W-5GCAN. The access dependent W-UP resource setup procedure shall map to the identity of the PDU Session associated with the W-UP resource. </w:t>
      </w:r>
    </w:p>
    <w:p w14:paraId="609BDA4E" w14:textId="77777777" w:rsidR="000A31B5" w:rsidRPr="00D92EE9" w:rsidRDefault="000A31B5" w:rsidP="000A31B5">
      <w:pPr>
        <w:pStyle w:val="B1"/>
      </w:pPr>
      <w:r w:rsidRPr="00D92EE9">
        <w:t>12.</w:t>
      </w:r>
      <w:r w:rsidRPr="00D92EE9">
        <w:tab/>
        <w:t>W-AGF notifies the AMF that the 5G-RG context was created by sending a N2 Initial Context Setup Response (N2 SM information that provides AN Tunnel Info, List of accepted QoS Flows, List of rejected QoS Flows per PDU Session ID for PDU Sessions whose UP connections are activated).</w:t>
      </w:r>
    </w:p>
    <w:p w14:paraId="5612CB76" w14:textId="77777777" w:rsidR="000A31B5" w:rsidRPr="00D92EE9" w:rsidRDefault="000A31B5" w:rsidP="000A31B5">
      <w:pPr>
        <w:pStyle w:val="B1"/>
      </w:pPr>
      <w:r w:rsidRPr="00D92EE9">
        <w:t>13.</w:t>
      </w:r>
      <w:r w:rsidRPr="00D92EE9">
        <w:tab/>
        <w:t>AMF sends NAS Service Accept via W-AGF to the 5G-RG.</w:t>
      </w:r>
    </w:p>
    <w:p w14:paraId="2A144D1A" w14:textId="5EA6AABE" w:rsidR="000A31B5" w:rsidRPr="00D92EE9" w:rsidRDefault="000A31B5" w:rsidP="000A31B5">
      <w:pPr>
        <w:pStyle w:val="B1"/>
      </w:pPr>
      <w:r w:rsidRPr="00D92EE9">
        <w:t>14.</w:t>
      </w:r>
      <w:r w:rsidRPr="00D92EE9">
        <w:tab/>
        <w:t xml:space="preserve">All steps after step 14 in </w:t>
      </w:r>
      <w:r w:rsidR="005A2F14" w:rsidRPr="00D92EE9">
        <w:t>TS</w:t>
      </w:r>
      <w:r w:rsidR="005A2F14">
        <w:t> </w:t>
      </w:r>
      <w:r w:rsidR="005A2F14" w:rsidRPr="00D92EE9">
        <w:t>23.502</w:t>
      </w:r>
      <w:r w:rsidR="005A2F14">
        <w:t> </w:t>
      </w:r>
      <w:r w:rsidR="005A2F14" w:rsidRPr="00D92EE9">
        <w:t>[</w:t>
      </w:r>
      <w:r w:rsidRPr="00D92EE9">
        <w:t>3] figure 4.2.3.2-1 are performed for each requested PDU Session user plane.</w:t>
      </w:r>
    </w:p>
    <w:p w14:paraId="67DEB31D" w14:textId="5E8D7CC1" w:rsidR="000A31B5" w:rsidRPr="00D92EE9" w:rsidRDefault="000A31B5" w:rsidP="000A31B5">
      <w:r w:rsidRPr="00D92EE9">
        <w:t xml:space="preserve">When the 5G-RG is in CM-CONNECTED state over W-5GAN access and the network receives downlink data for a PDU Session over wireline access that has no user plane connection, the steps 1-4a in </w:t>
      </w:r>
      <w:r w:rsidR="005A2F14" w:rsidRPr="00D92EE9">
        <w:t>TS</w:t>
      </w:r>
      <w:r w:rsidR="005A2F14">
        <w:t> </w:t>
      </w:r>
      <w:r w:rsidR="005A2F14" w:rsidRPr="00D92EE9">
        <w:t>23.502</w:t>
      </w:r>
      <w:r w:rsidR="005A2F14">
        <w:t> </w:t>
      </w:r>
      <w:r w:rsidR="005A2F14" w:rsidRPr="00D92EE9">
        <w:t>[</w:t>
      </w:r>
      <w:r w:rsidRPr="00D92EE9">
        <w:t>3], clause 4.2.3.3 (Network Triggered Service Request) shall be performed with the following exceptions:</w:t>
      </w:r>
    </w:p>
    <w:p w14:paraId="658A431D" w14:textId="77777777" w:rsidR="000A31B5" w:rsidRPr="00D92EE9" w:rsidRDefault="000A31B5" w:rsidP="000A31B5">
      <w:pPr>
        <w:pStyle w:val="B1"/>
      </w:pPr>
      <w:r w:rsidRPr="00D92EE9">
        <w:t>-</w:t>
      </w:r>
      <w:r w:rsidRPr="00D92EE9">
        <w:tab/>
        <w:t>The (R)AN corresponds to an W-AGF.</w:t>
      </w:r>
    </w:p>
    <w:p w14:paraId="043D98BD" w14:textId="77777777" w:rsidR="000A31B5" w:rsidRPr="00D92EE9" w:rsidRDefault="000A31B5" w:rsidP="000A31B5">
      <w:pPr>
        <w:pStyle w:val="B1"/>
      </w:pPr>
      <w:r w:rsidRPr="00D92EE9">
        <w:t>-</w:t>
      </w:r>
      <w:r w:rsidRPr="00D92EE9">
        <w:tab/>
        <w:t>The UE corresponds to the 5G-RG.</w:t>
      </w:r>
    </w:p>
    <w:p w14:paraId="4A193F09" w14:textId="1EB26BFC" w:rsidR="000A31B5" w:rsidRPr="00D92EE9" w:rsidRDefault="000A31B5" w:rsidP="000A31B5">
      <w:pPr>
        <w:pStyle w:val="B1"/>
      </w:pPr>
      <w:r w:rsidRPr="00D92EE9">
        <w:t>-</w:t>
      </w:r>
      <w:r w:rsidRPr="00D92EE9">
        <w:tab/>
        <w:t xml:space="preserve">In step 4a of </w:t>
      </w:r>
      <w:r w:rsidR="005A2F14" w:rsidRPr="00D92EE9">
        <w:t>TS</w:t>
      </w:r>
      <w:r w:rsidR="005A2F14">
        <w:t> </w:t>
      </w:r>
      <w:r w:rsidR="005A2F14" w:rsidRPr="00D92EE9">
        <w:t>23.502</w:t>
      </w:r>
      <w:r w:rsidR="005A2F14">
        <w:t> </w:t>
      </w:r>
      <w:r w:rsidR="005A2F14" w:rsidRPr="00D92EE9">
        <w:t>[</w:t>
      </w:r>
      <w:r w:rsidRPr="00D92EE9">
        <w:t>3] clause 4.2.3.3, the steps 2b-6 in figure 7.3.1.1-1 are performed to establish the W-UP resources and to establish N3 tunnel. In steps 2b and 6, no NAS message is exchanged with the UE.</w:t>
      </w:r>
    </w:p>
    <w:p w14:paraId="459414D6" w14:textId="77777777" w:rsidR="000A31B5" w:rsidRPr="00D92EE9" w:rsidRDefault="000A31B5" w:rsidP="000A31B5">
      <w:pPr>
        <w:pStyle w:val="Heading4"/>
      </w:pPr>
      <w:bookmarkStart w:id="106" w:name="_Toc145931960"/>
      <w:r w:rsidRPr="00D92EE9">
        <w:t>7.2.2.2</w:t>
      </w:r>
      <w:r w:rsidRPr="00D92EE9">
        <w:tab/>
        <w:t>FN-RG Service Request procedure via W-5GAN Access</w:t>
      </w:r>
      <w:bookmarkEnd w:id="106"/>
    </w:p>
    <w:p w14:paraId="5CF0240A" w14:textId="77777777" w:rsidR="000A31B5" w:rsidRPr="00D92EE9" w:rsidRDefault="000A31B5" w:rsidP="000A31B5">
      <w:r w:rsidRPr="00D92EE9">
        <w:t>The Service Request procedure via W-5GAN shall be used by a W-AGF when the CM state in W-AGF for a FN-RG is CM-IDLE over W-5GAN to request the re-establishment of the NAS signalling connection and the re-establishment of the user plane for all or some of the PDU Sessions which are associated to non-3GPP access.</w:t>
      </w:r>
    </w:p>
    <w:p w14:paraId="03A38CB9" w14:textId="77777777" w:rsidR="000A31B5" w:rsidRPr="00D92EE9" w:rsidRDefault="000A31B5" w:rsidP="000A31B5">
      <w:r w:rsidRPr="00D92EE9">
        <w:t>The Service Request procedure via W-5GAN shall be used by a W-AGF when the CM state in W-AGF for a FN-RG is CM-CONNECTED over wireline access to request the re-establishment of the user plane for one or more PDU Sessions which are associated to non-3GPP access.</w:t>
      </w:r>
    </w:p>
    <w:p w14:paraId="345A36B3" w14:textId="77777777" w:rsidR="000A31B5" w:rsidRPr="00D92EE9" w:rsidRDefault="000A31B5" w:rsidP="000A31B5">
      <w:pPr>
        <w:pStyle w:val="TH"/>
      </w:pPr>
      <w:r w:rsidRPr="00D92EE9">
        <w:object w:dxaOrig="10695" w:dyaOrig="7380" w14:anchorId="25FCBD13">
          <v:shape id="_x0000_i1038" type="#_x0000_t75" style="width:482.1pt;height:331.85pt" o:ole="">
            <v:imagedata r:id="rId35" o:title=""/>
          </v:shape>
          <o:OLEObject Type="Embed" ProgID="Visio.Drawing.15" ShapeID="_x0000_i1038" DrawAspect="Content" ObjectID="_1756544906" r:id="rId36"/>
        </w:object>
      </w:r>
    </w:p>
    <w:p w14:paraId="03F1524A" w14:textId="77777777" w:rsidR="000A31B5" w:rsidRPr="00D92EE9" w:rsidRDefault="000A31B5" w:rsidP="000A31B5">
      <w:pPr>
        <w:pStyle w:val="TF"/>
      </w:pPr>
      <w:r w:rsidRPr="00D92EE9">
        <w:t>Figure 7.2.2.2-1: FN-RG Service Request procedure via W-5GAN</w:t>
      </w:r>
    </w:p>
    <w:p w14:paraId="5BEE8B84" w14:textId="77777777" w:rsidR="000A31B5" w:rsidRPr="00D92EE9" w:rsidRDefault="000A31B5" w:rsidP="000A31B5">
      <w:pPr>
        <w:pStyle w:val="B1"/>
      </w:pPr>
      <w:r w:rsidRPr="00D92EE9">
        <w:t>1.</w:t>
      </w:r>
      <w:r w:rsidRPr="00D92EE9">
        <w:tab/>
        <w:t>If the FN-RG has lost the L2 connection with W-AGF, the FN-RG connects to a W-AGF (W-5GAN) via a layer-2 (L2) connection, based on Wireline AN specific procedure.</w:t>
      </w:r>
    </w:p>
    <w:p w14:paraId="696B2E5A" w14:textId="77777777" w:rsidR="000A31B5" w:rsidRPr="00D92EE9" w:rsidRDefault="000A31B5" w:rsidP="000A31B5">
      <w:pPr>
        <w:pStyle w:val="B1"/>
      </w:pPr>
      <w:r w:rsidRPr="00D92EE9">
        <w:t>2.</w:t>
      </w:r>
      <w:r w:rsidRPr="00D92EE9">
        <w:tab/>
        <w:t>If step 1 was done, the FN-RG may be authenticated by the W-5GAN based on Wireline AN specific procedure.</w:t>
      </w:r>
    </w:p>
    <w:p w14:paraId="4FDE2602" w14:textId="77777777" w:rsidR="000A31B5" w:rsidRPr="00D92EE9" w:rsidRDefault="000A31B5" w:rsidP="000A31B5">
      <w:pPr>
        <w:pStyle w:val="B1"/>
      </w:pPr>
      <w:r w:rsidRPr="00D92EE9">
        <w:t>3.</w:t>
      </w:r>
      <w:r w:rsidRPr="00D92EE9">
        <w:tab/>
        <w:t>The W-AGF shall then send a Service Request to the selected AMF within an N2 initial UE message (NAS Service Request message, User Location Information, Establishment cause, UE context request, Auth_Indicate).</w:t>
      </w:r>
    </w:p>
    <w:p w14:paraId="18650979" w14:textId="77777777" w:rsidR="000A31B5" w:rsidRPr="00D92EE9" w:rsidRDefault="000A31B5" w:rsidP="000A31B5">
      <w:pPr>
        <w:pStyle w:val="B1"/>
      </w:pPr>
      <w:r w:rsidRPr="00D92EE9">
        <w:t>4.</w:t>
      </w:r>
      <w:r w:rsidRPr="00D92EE9">
        <w:tab/>
        <w:t>The AMF may initiate NAS authentication/security procedure as defined in steps 5-10 in clause 7.2.1.3.</w:t>
      </w:r>
    </w:p>
    <w:p w14:paraId="77292C43" w14:textId="77777777" w:rsidR="000A31B5" w:rsidRPr="00D92EE9" w:rsidRDefault="000A31B5" w:rsidP="000A31B5">
      <w:pPr>
        <w:pStyle w:val="B1"/>
      </w:pPr>
      <w:r w:rsidRPr="00D92EE9">
        <w:tab/>
        <w:t>If the W-AGF triggered the Service Request to establish a signalling connection only, after successful establishment of the signalling connection the W-AGF and the network can exchange NAS signalling and steps 5 and 10 are skipped.</w:t>
      </w:r>
    </w:p>
    <w:p w14:paraId="01940738" w14:textId="3CA99941" w:rsidR="000A31B5" w:rsidRPr="00D92EE9" w:rsidRDefault="000A31B5" w:rsidP="000A31B5">
      <w:pPr>
        <w:pStyle w:val="B1"/>
      </w:pPr>
      <w:r w:rsidRPr="00D92EE9">
        <w:t>5.</w:t>
      </w:r>
      <w:r w:rsidRPr="00D92EE9">
        <w:tab/>
        <w:t xml:space="preserve">Steps 4-11 in </w:t>
      </w:r>
      <w:r w:rsidR="005A2F14" w:rsidRPr="00D92EE9">
        <w:t>TS</w:t>
      </w:r>
      <w:r w:rsidR="005A2F14">
        <w:t> </w:t>
      </w:r>
      <w:r w:rsidR="005A2F14" w:rsidRPr="00D92EE9">
        <w:t>23.502</w:t>
      </w:r>
      <w:r w:rsidR="005A2F14">
        <w:t> </w:t>
      </w:r>
      <w:r w:rsidR="005A2F14" w:rsidRPr="00D92EE9">
        <w:t>[</w:t>
      </w:r>
      <w:r w:rsidRPr="00D92EE9">
        <w:t>3] figure 4.2.3.2-1 are performed for each requested PDU session user plane.</w:t>
      </w:r>
    </w:p>
    <w:p w14:paraId="26E5B301" w14:textId="77777777" w:rsidR="000A31B5" w:rsidRPr="00D92EE9" w:rsidRDefault="000A31B5" w:rsidP="000A31B5">
      <w:pPr>
        <w:pStyle w:val="B1"/>
      </w:pPr>
      <w:r w:rsidRPr="00D92EE9">
        <w:t>6.</w:t>
      </w:r>
      <w:r w:rsidRPr="00D92EE9">
        <w:tab/>
        <w:t>(If the FN-RG CM state was CM-IDLE) AMF sends an N2 Initial Context Setup Request message (N2 SM information received from SMF(s), RG Level Wireline Access Characteristics, GUAMI, Allowed NSSAI, UE security capability, Security Key, Trace Activation, Masked IMEISV).</w:t>
      </w:r>
    </w:p>
    <w:p w14:paraId="55110807" w14:textId="77777777" w:rsidR="000A31B5" w:rsidRPr="00D92EE9" w:rsidRDefault="000A31B5" w:rsidP="000A31B5">
      <w:pPr>
        <w:pStyle w:val="B1"/>
      </w:pPr>
      <w:r w:rsidRPr="00D92EE9">
        <w:tab/>
        <w:t>If the FN-RG CM state in W-AGF was CM-CONNECTED the AMF sends N2 SM information received from SMF(s).</w:t>
      </w:r>
    </w:p>
    <w:p w14:paraId="5B6A20D6" w14:textId="4ACA283A" w:rsidR="00B762EB" w:rsidRPr="00D92EE9" w:rsidRDefault="00B762EB" w:rsidP="000A31B5">
      <w:pPr>
        <w:pStyle w:val="B1"/>
      </w:pPr>
      <w:r w:rsidRPr="00D92EE9">
        <w:tab/>
        <w:t>The W-AGF ignores any UE security capability received in a N2 Initial Context Setup Request message.</w:t>
      </w:r>
    </w:p>
    <w:p w14:paraId="3E2DC40F" w14:textId="3BF992F2" w:rsidR="00B762EB" w:rsidRPr="00D92EE9" w:rsidRDefault="00B762EB" w:rsidP="00D92EE9">
      <w:pPr>
        <w:pStyle w:val="NO"/>
      </w:pPr>
      <w:r w:rsidRPr="00D92EE9">
        <w:t>NOTE:</w:t>
      </w:r>
      <w:r w:rsidRPr="00D92EE9">
        <w:tab/>
        <w:t>The UE Security Capability IE is mandatory in NGAP protocol, but it is not applicable to a wireline access, so the AMF can provide any value and the W-AGF ignores it.</w:t>
      </w:r>
    </w:p>
    <w:p w14:paraId="096DD1A5" w14:textId="27F00648" w:rsidR="000A31B5" w:rsidRPr="00D92EE9" w:rsidRDefault="000A31B5" w:rsidP="000A31B5">
      <w:pPr>
        <w:pStyle w:val="B1"/>
      </w:pPr>
      <w:r w:rsidRPr="00D92EE9">
        <w:tab/>
        <w:t>Step 7 is carried out for each PDU Session indicated in step 6.</w:t>
      </w:r>
    </w:p>
    <w:p w14:paraId="551061AF" w14:textId="77777777" w:rsidR="000A31B5" w:rsidRPr="00D92EE9" w:rsidRDefault="000A31B5" w:rsidP="000A31B5">
      <w:pPr>
        <w:pStyle w:val="B1"/>
      </w:pPr>
      <w:r w:rsidRPr="00D92EE9">
        <w:t>7.</w:t>
      </w:r>
      <w:r w:rsidRPr="00D92EE9">
        <w:tab/>
        <w:t>Based on its own policies and configuration and based on the QoS flows and QoS parameters received in the previous step, the W-AGF shall determine what W-UP resources are needed for the PDU session.</w:t>
      </w:r>
    </w:p>
    <w:p w14:paraId="70805FFF" w14:textId="77777777" w:rsidR="000A31B5" w:rsidRPr="00D92EE9" w:rsidRDefault="000A31B5" w:rsidP="000A31B5">
      <w:pPr>
        <w:pStyle w:val="B1"/>
      </w:pPr>
      <w:r w:rsidRPr="00D92EE9">
        <w:lastRenderedPageBreak/>
        <w:tab/>
        <w:t>The W-AGF may perform BBF specific resource reservation with the AN, that is, it sets up the L-W-UP resources for the PDU session. This step is specified by BBF for W-5GBAN and by CableLabs for W-5GCAN.</w:t>
      </w:r>
    </w:p>
    <w:p w14:paraId="07EFA949" w14:textId="77777777" w:rsidR="000A31B5" w:rsidRPr="00D92EE9" w:rsidRDefault="000A31B5" w:rsidP="000A31B5">
      <w:pPr>
        <w:pStyle w:val="B1"/>
      </w:pPr>
      <w:r w:rsidRPr="00D92EE9">
        <w:t>8.</w:t>
      </w:r>
      <w:r w:rsidRPr="00D92EE9">
        <w:tab/>
        <w:t>W-AGF notifies the AMF that the FN-RG context in W-AGF was created by sending a N2 Initial Context Setup Response (N2 SM information that provides AN Tunnel Info, List of accepted QoS Flows, List of rejected QoS Flows per PDU Session ID for PDU Sessions whose UP connections are activated).</w:t>
      </w:r>
    </w:p>
    <w:p w14:paraId="103DFB83" w14:textId="77777777" w:rsidR="000A31B5" w:rsidRPr="00D92EE9" w:rsidRDefault="000A31B5" w:rsidP="000A31B5">
      <w:pPr>
        <w:pStyle w:val="B1"/>
      </w:pPr>
      <w:r w:rsidRPr="00D92EE9">
        <w:t>9.</w:t>
      </w:r>
      <w:r w:rsidRPr="00D92EE9">
        <w:tab/>
        <w:t>AMF sends NAS Service Accept to W-AGF.</w:t>
      </w:r>
    </w:p>
    <w:p w14:paraId="34E68797" w14:textId="3E8E76AA" w:rsidR="000A31B5" w:rsidRPr="00D92EE9" w:rsidRDefault="000A31B5" w:rsidP="000A31B5">
      <w:pPr>
        <w:pStyle w:val="B1"/>
      </w:pPr>
      <w:r w:rsidRPr="00D92EE9">
        <w:t>10.</w:t>
      </w:r>
      <w:r w:rsidRPr="00D92EE9">
        <w:tab/>
        <w:t xml:space="preserve">All steps after step 14 in </w:t>
      </w:r>
      <w:r w:rsidR="005A2F14" w:rsidRPr="00D92EE9">
        <w:t>TS</w:t>
      </w:r>
      <w:r w:rsidR="005A2F14">
        <w:t> </w:t>
      </w:r>
      <w:r w:rsidR="005A2F14" w:rsidRPr="00D92EE9">
        <w:t>23.502</w:t>
      </w:r>
      <w:r w:rsidR="005A2F14">
        <w:t> </w:t>
      </w:r>
      <w:r w:rsidR="005A2F14" w:rsidRPr="00D92EE9">
        <w:t>[</w:t>
      </w:r>
      <w:r w:rsidRPr="00D92EE9">
        <w:t>3] figure 4.2.3.2-1 are performed for each requested PDU session user plane.</w:t>
      </w:r>
    </w:p>
    <w:p w14:paraId="0AEC6BC6" w14:textId="59A87C6B" w:rsidR="000A31B5" w:rsidRPr="00D92EE9" w:rsidRDefault="000A31B5" w:rsidP="000A31B5">
      <w:r w:rsidRPr="00D92EE9">
        <w:t xml:space="preserve">When the FN-RG CM state in W-AGF is CM-CONNECTED over W-5GAN access and the network receives downlink data for a PDU Session over wireline access that has no user plane connection, the steps 1-4a in </w:t>
      </w:r>
      <w:r w:rsidR="005A2F14" w:rsidRPr="00D92EE9">
        <w:t>TS</w:t>
      </w:r>
      <w:r w:rsidR="005A2F14">
        <w:t> </w:t>
      </w:r>
      <w:r w:rsidR="005A2F14" w:rsidRPr="00D92EE9">
        <w:t>23.502</w:t>
      </w:r>
      <w:r w:rsidR="005A2F14">
        <w:t> </w:t>
      </w:r>
      <w:r w:rsidR="005A2F14" w:rsidRPr="00D92EE9">
        <w:t>[</w:t>
      </w:r>
      <w:r w:rsidRPr="00D92EE9">
        <w:t>3], clause 4.2.3.3 (Network Triggered Service Request) shall be performed with the following exceptions:</w:t>
      </w:r>
    </w:p>
    <w:p w14:paraId="2AEF3C16" w14:textId="77777777" w:rsidR="000A31B5" w:rsidRPr="00D92EE9" w:rsidRDefault="000A31B5" w:rsidP="000A31B5">
      <w:pPr>
        <w:pStyle w:val="B1"/>
      </w:pPr>
      <w:r w:rsidRPr="00D92EE9">
        <w:t>-</w:t>
      </w:r>
      <w:r w:rsidRPr="00D92EE9">
        <w:tab/>
        <w:t>The (R)AN corresponds to an W-AGF.</w:t>
      </w:r>
    </w:p>
    <w:p w14:paraId="36E0D177" w14:textId="77777777" w:rsidR="000A31B5" w:rsidRPr="00D92EE9" w:rsidRDefault="000A31B5" w:rsidP="000A31B5">
      <w:pPr>
        <w:pStyle w:val="B1"/>
      </w:pPr>
      <w:r w:rsidRPr="00D92EE9">
        <w:t>-</w:t>
      </w:r>
      <w:r w:rsidRPr="00D92EE9">
        <w:tab/>
        <w:t>The UE corresponds to the FN-RG.</w:t>
      </w:r>
    </w:p>
    <w:p w14:paraId="69D081EB" w14:textId="77777777" w:rsidR="000A31B5" w:rsidRPr="00D92EE9" w:rsidRDefault="000A31B5" w:rsidP="000A31B5">
      <w:pPr>
        <w:pStyle w:val="B1"/>
      </w:pPr>
      <w:r w:rsidRPr="00D92EE9">
        <w:t>-</w:t>
      </w:r>
      <w:r w:rsidRPr="00D92EE9">
        <w:tab/>
        <w:t>In step 4a, the steps 6-10 in figure 7.2.2.2-1 are performed to establish the L-W-UP resources and to establish N3 tunnel. In step 6, the AMF does not send the NAS Service Accept message to the UE.</w:t>
      </w:r>
    </w:p>
    <w:p w14:paraId="7F14FD58" w14:textId="77777777" w:rsidR="000A31B5" w:rsidRPr="00D92EE9" w:rsidRDefault="000A31B5" w:rsidP="000A31B5">
      <w:pPr>
        <w:pStyle w:val="Heading3"/>
      </w:pPr>
      <w:bookmarkStart w:id="107" w:name="_Toc145931961"/>
      <w:r w:rsidRPr="00D92EE9">
        <w:t>7.2.3</w:t>
      </w:r>
      <w:r w:rsidRPr="00D92EE9">
        <w:tab/>
        <w:t>5G-RG and FN-RG Configuration Update</w:t>
      </w:r>
      <w:bookmarkEnd w:id="107"/>
    </w:p>
    <w:p w14:paraId="6348052A" w14:textId="77777777" w:rsidR="000A31B5" w:rsidRPr="00D92EE9" w:rsidRDefault="000A31B5" w:rsidP="000A31B5">
      <w:pPr>
        <w:pStyle w:val="Heading4"/>
      </w:pPr>
      <w:bookmarkStart w:id="108" w:name="_Toc145931962"/>
      <w:r w:rsidRPr="00D92EE9">
        <w:t>7.2.3.0</w:t>
      </w:r>
      <w:r w:rsidRPr="00D92EE9">
        <w:tab/>
        <w:t>General</w:t>
      </w:r>
      <w:bookmarkEnd w:id="108"/>
    </w:p>
    <w:p w14:paraId="5CFB012F" w14:textId="29AA9120" w:rsidR="000A31B5" w:rsidRPr="00D92EE9" w:rsidRDefault="000A31B5" w:rsidP="000A31B5">
      <w:r w:rsidRPr="00D92EE9">
        <w:t xml:space="preserve">This clause specifies delta for Configuration Update procedure defined in </w:t>
      </w:r>
      <w:r w:rsidR="005A2F14" w:rsidRPr="00D92EE9">
        <w:t>TS</w:t>
      </w:r>
      <w:r w:rsidR="005A2F14">
        <w:t> </w:t>
      </w:r>
      <w:r w:rsidR="005A2F14" w:rsidRPr="00D92EE9">
        <w:t>23.502</w:t>
      </w:r>
      <w:r w:rsidR="005A2F14">
        <w:t> </w:t>
      </w:r>
      <w:r w:rsidR="005A2F14" w:rsidRPr="00D92EE9">
        <w:t>[</w:t>
      </w:r>
      <w:r w:rsidRPr="00D92EE9">
        <w:t>3] clause 4.2.4 for 5G-RG and FN-RG.</w:t>
      </w:r>
    </w:p>
    <w:p w14:paraId="24695B9E" w14:textId="77777777" w:rsidR="000A31B5" w:rsidRPr="00D92EE9" w:rsidRDefault="000A31B5" w:rsidP="000A31B5">
      <w:pPr>
        <w:pStyle w:val="Heading4"/>
      </w:pPr>
      <w:bookmarkStart w:id="109" w:name="_Toc145931963"/>
      <w:r w:rsidRPr="00D92EE9">
        <w:t>7.2.3.1</w:t>
      </w:r>
      <w:r w:rsidRPr="00D92EE9">
        <w:tab/>
        <w:t>5G-RG Configuration Update via W-5GAN Access</w:t>
      </w:r>
      <w:bookmarkEnd w:id="109"/>
    </w:p>
    <w:p w14:paraId="78EC7351" w14:textId="77777777" w:rsidR="000A31B5" w:rsidRPr="00D92EE9" w:rsidRDefault="000A31B5" w:rsidP="000A31B5">
      <w:r w:rsidRPr="00D92EE9">
        <w:t>The 5G-RG Configuration Update procedures via W-5GAN may be used by the network at any time to update 5G-RG configuration which includes:</w:t>
      </w:r>
    </w:p>
    <w:p w14:paraId="2210F01A" w14:textId="77777777" w:rsidR="000A31B5" w:rsidRPr="00D92EE9" w:rsidRDefault="000A31B5" w:rsidP="000A31B5">
      <w:pPr>
        <w:pStyle w:val="B1"/>
      </w:pPr>
      <w:r w:rsidRPr="00D92EE9">
        <w:t>-</w:t>
      </w:r>
      <w:r w:rsidRPr="00D92EE9">
        <w:tab/>
        <w:t>Access and Mobility Management related parameters decided and provided by the AMF. This includes the Configured NSSAI and its mapping to the Subscribed S-NSSAIs, the Allowed NSSAI and its mapping to Subscribed S-NSSAIs.</w:t>
      </w:r>
    </w:p>
    <w:p w14:paraId="7ED7CAB7" w14:textId="77777777" w:rsidR="000A31B5" w:rsidRPr="00D92EE9" w:rsidRDefault="000A31B5" w:rsidP="000A31B5">
      <w:pPr>
        <w:pStyle w:val="B1"/>
      </w:pPr>
      <w:r w:rsidRPr="00D92EE9">
        <w:t>-</w:t>
      </w:r>
      <w:r w:rsidRPr="00D92EE9">
        <w:tab/>
        <w:t>5G-RG Policy (i.e. URSP) provided by the PCF.</w:t>
      </w:r>
    </w:p>
    <w:p w14:paraId="3788D44E" w14:textId="26AFBC9A" w:rsidR="000A31B5" w:rsidRPr="00D92EE9" w:rsidRDefault="000A31B5" w:rsidP="000A31B5">
      <w:r w:rsidRPr="00D92EE9">
        <w:t xml:space="preserve">The procedure described in </w:t>
      </w:r>
      <w:r w:rsidR="005A2F14" w:rsidRPr="00D92EE9">
        <w:t>TS</w:t>
      </w:r>
      <w:r w:rsidR="005A2F14">
        <w:t> </w:t>
      </w:r>
      <w:r w:rsidR="005A2F14" w:rsidRPr="00D92EE9">
        <w:t>23.502</w:t>
      </w:r>
      <w:r w:rsidR="005A2F14">
        <w:t> </w:t>
      </w:r>
      <w:r w:rsidR="005A2F14" w:rsidRPr="00D92EE9">
        <w:t>[</w:t>
      </w:r>
      <w:r w:rsidRPr="00D92EE9">
        <w:t>3] clause 4.2.4.2 is used for the AMF to change the 5G-RG configuration for access and mobility management related parameters, with the following differences:</w:t>
      </w:r>
    </w:p>
    <w:p w14:paraId="174577B3" w14:textId="77777777" w:rsidR="000A31B5" w:rsidRPr="00D92EE9" w:rsidRDefault="000A31B5" w:rsidP="000A31B5">
      <w:pPr>
        <w:pStyle w:val="B1"/>
      </w:pPr>
      <w:r w:rsidRPr="00D92EE9">
        <w:t>-</w:t>
      </w:r>
      <w:r w:rsidRPr="00D92EE9">
        <w:tab/>
        <w:t>The UE is replaced by the 5G-RG.</w:t>
      </w:r>
    </w:p>
    <w:p w14:paraId="5F0DCCD1" w14:textId="77777777" w:rsidR="000A31B5" w:rsidRPr="00D92EE9" w:rsidRDefault="000A31B5" w:rsidP="000A31B5">
      <w:pPr>
        <w:pStyle w:val="B1"/>
      </w:pPr>
      <w:r w:rsidRPr="00D92EE9">
        <w:t>-</w:t>
      </w:r>
      <w:r w:rsidRPr="00D92EE9">
        <w:tab/>
        <w:t>The (R)AN corresponds to the W-5GAN.</w:t>
      </w:r>
    </w:p>
    <w:bookmarkStart w:id="110" w:name="_MON_1599640624"/>
    <w:bookmarkEnd w:id="110"/>
    <w:p w14:paraId="2F775002" w14:textId="77777777" w:rsidR="000A31B5" w:rsidRPr="00D92EE9" w:rsidRDefault="000A31B5" w:rsidP="000A31B5">
      <w:pPr>
        <w:pStyle w:val="TH"/>
      </w:pPr>
      <w:r w:rsidRPr="00D92EE9">
        <w:object w:dxaOrig="9423" w:dyaOrig="7085" w14:anchorId="6BEE36E0">
          <v:shape id="_x0000_i1039" type="#_x0000_t75" style="width:471.45pt;height:354.35pt" o:ole="">
            <v:imagedata r:id="rId37" o:title=""/>
          </v:shape>
          <o:OLEObject Type="Embed" ProgID="Word.Picture.8" ShapeID="_x0000_i1039" DrawAspect="Content" ObjectID="_1756544907" r:id="rId38"/>
        </w:object>
      </w:r>
    </w:p>
    <w:p w14:paraId="0F452DA7" w14:textId="77777777" w:rsidR="000A31B5" w:rsidRPr="00D92EE9" w:rsidRDefault="000A31B5" w:rsidP="000A31B5">
      <w:pPr>
        <w:pStyle w:val="TF"/>
      </w:pPr>
      <w:r w:rsidRPr="00D92EE9">
        <w:t>Figure 7.2.3.1-1: 5G-RG Configuration Update procedure for access and mobility management related parameters</w:t>
      </w:r>
    </w:p>
    <w:p w14:paraId="6BF519BC" w14:textId="77777777" w:rsidR="000A31B5" w:rsidRPr="00D92EE9" w:rsidRDefault="000A31B5" w:rsidP="000A31B5">
      <w:pPr>
        <w:pStyle w:val="B1"/>
      </w:pPr>
      <w:r w:rsidRPr="00D92EE9">
        <w:tab/>
        <w:t>In Step 0, the AMF determines the necessity of 5G-RG configuration change due to various reasons, but UE mobility change is not applicable in this release of specification. If a 5G-RG is in CM-IDLE, the AMF can wait until the 5G-RG is in CM-CONNECTED state as Network Triggered Service Request is not applicable.</w:t>
      </w:r>
    </w:p>
    <w:p w14:paraId="34E938BC" w14:textId="77777777" w:rsidR="000A31B5" w:rsidRPr="00D92EE9" w:rsidRDefault="000A31B5" w:rsidP="000A31B5">
      <w:pPr>
        <w:pStyle w:val="B1"/>
      </w:pPr>
      <w:r w:rsidRPr="00D92EE9">
        <w:tab/>
        <w:t>In step 1, the AMF sends UE Configuration Update Command to the 5G-RG. The following parameters are not included: Mapping Of Allowed NSSAI, Configured NSSAI for the Serving PLMN, Mapping Of Configured NSSAI, MICO, Operator-defined access category definitions, SMS Subscribed Indication.</w:t>
      </w:r>
    </w:p>
    <w:p w14:paraId="72324C73" w14:textId="77777777" w:rsidR="000A31B5" w:rsidRPr="00D92EE9" w:rsidRDefault="000A31B5" w:rsidP="000A31B5">
      <w:pPr>
        <w:pStyle w:val="B1"/>
      </w:pPr>
      <w:r w:rsidRPr="00D92EE9">
        <w:tab/>
        <w:t>Step 2c is not applicable in this procedure.</w:t>
      </w:r>
    </w:p>
    <w:p w14:paraId="0EABD4E9" w14:textId="77777777" w:rsidR="000A31B5" w:rsidRPr="00D92EE9" w:rsidRDefault="000A31B5" w:rsidP="000A31B5">
      <w:pPr>
        <w:pStyle w:val="B1"/>
      </w:pPr>
      <w:r w:rsidRPr="00D92EE9">
        <w:tab/>
        <w:t>Step 3a is not applicable since it is only for NAS parameters that can be updated without transition from CM-IDLE are included, e.g. MICO mode.</w:t>
      </w:r>
    </w:p>
    <w:p w14:paraId="7113AF4E" w14:textId="06818D76" w:rsidR="000A31B5" w:rsidRPr="00D92EE9" w:rsidRDefault="000A31B5" w:rsidP="000A31B5">
      <w:r w:rsidRPr="00D92EE9">
        <w:t xml:space="preserve">The procedure for UE Configuration Update procedure for transparent UE Policy delivery described in </w:t>
      </w:r>
      <w:r w:rsidR="005A2F14" w:rsidRPr="00D92EE9">
        <w:t>TS</w:t>
      </w:r>
      <w:r w:rsidR="005A2F14">
        <w:t> </w:t>
      </w:r>
      <w:r w:rsidR="005A2F14" w:rsidRPr="00D92EE9">
        <w:t>23.502</w:t>
      </w:r>
      <w:r w:rsidR="005A2F14">
        <w:t> </w:t>
      </w:r>
      <w:r w:rsidR="005A2F14" w:rsidRPr="00D92EE9">
        <w:t>[</w:t>
      </w:r>
      <w:r w:rsidRPr="00D92EE9">
        <w:t>3] clause 4.2.4.3 is used for the PCF to change or provide new 5G-RG policies in the 5G-RG, with the following differences:</w:t>
      </w:r>
    </w:p>
    <w:p w14:paraId="1B393A2D" w14:textId="77777777" w:rsidR="000A31B5" w:rsidRPr="00D92EE9" w:rsidRDefault="000A31B5" w:rsidP="000A31B5">
      <w:pPr>
        <w:pStyle w:val="B1"/>
      </w:pPr>
      <w:r w:rsidRPr="00D92EE9">
        <w:t>-</w:t>
      </w:r>
      <w:r w:rsidRPr="00D92EE9">
        <w:tab/>
        <w:t>The UE is replaced by the 5G-RG.</w:t>
      </w:r>
    </w:p>
    <w:p w14:paraId="7D79871E" w14:textId="77777777" w:rsidR="000A31B5" w:rsidRPr="00D92EE9" w:rsidRDefault="000A31B5" w:rsidP="000A31B5">
      <w:pPr>
        <w:pStyle w:val="B1"/>
      </w:pPr>
      <w:r w:rsidRPr="00D92EE9">
        <w:t>-</w:t>
      </w:r>
      <w:r w:rsidRPr="00D92EE9">
        <w:tab/>
        <w:t>The (R)AN corresponds to the W-5GAN.</w:t>
      </w:r>
    </w:p>
    <w:p w14:paraId="3A4181A2" w14:textId="77777777" w:rsidR="000A31B5" w:rsidRPr="00D92EE9" w:rsidRDefault="000A31B5" w:rsidP="000A31B5">
      <w:pPr>
        <w:pStyle w:val="B1"/>
      </w:pPr>
      <w:r w:rsidRPr="00D92EE9">
        <w:t>-</w:t>
      </w:r>
      <w:r w:rsidRPr="00D92EE9">
        <w:tab/>
        <w:t>The means for carrying NAS messages between 5G-RG and W-AGF within the W-GAN are to be defined by BBF.</w:t>
      </w:r>
    </w:p>
    <w:p w14:paraId="7E1707E1" w14:textId="77777777" w:rsidR="000A31B5" w:rsidRPr="00D92EE9" w:rsidRDefault="000A31B5" w:rsidP="000A31B5">
      <w:pPr>
        <w:pStyle w:val="B1"/>
      </w:pPr>
      <w:r w:rsidRPr="00D92EE9">
        <w:t>-</w:t>
      </w:r>
      <w:r w:rsidRPr="00D92EE9">
        <w:tab/>
        <w:t>Step 2 is not applicable since the Network Triggered Service Request is not applicable in the case of W-5GAN.</w:t>
      </w:r>
    </w:p>
    <w:bookmarkStart w:id="111" w:name="_MON_1622266790"/>
    <w:bookmarkEnd w:id="111"/>
    <w:p w14:paraId="54962F62" w14:textId="77777777" w:rsidR="000A31B5" w:rsidRPr="00D92EE9" w:rsidRDefault="000A31B5" w:rsidP="000A31B5">
      <w:pPr>
        <w:pStyle w:val="TH"/>
      </w:pPr>
      <w:r w:rsidRPr="00D92EE9">
        <w:object w:dxaOrig="9423" w:dyaOrig="7085" w14:anchorId="2CBC1953">
          <v:shape id="_x0000_i1040" type="#_x0000_t75" style="width:480.85pt;height:252.3pt" o:ole="">
            <v:imagedata r:id="rId39" o:title="" cropbottom="17060f" cropright="-3720f"/>
          </v:shape>
          <o:OLEObject Type="Embed" ProgID="Word.Picture.8" ShapeID="_x0000_i1040" DrawAspect="Content" ObjectID="_1756544908" r:id="rId40"/>
        </w:object>
      </w:r>
    </w:p>
    <w:p w14:paraId="20A4AB21" w14:textId="77777777" w:rsidR="000A31B5" w:rsidRPr="00D92EE9" w:rsidRDefault="000A31B5" w:rsidP="000A31B5">
      <w:pPr>
        <w:pStyle w:val="TF"/>
      </w:pPr>
      <w:r w:rsidRPr="00D92EE9">
        <w:t>Figure 7.2.3.1-2: 5G-RG Configuration Update procedure for transparent UE Policy delivery</w:t>
      </w:r>
    </w:p>
    <w:p w14:paraId="6845D35F" w14:textId="77777777" w:rsidR="000A31B5" w:rsidRPr="00D92EE9" w:rsidRDefault="000A31B5" w:rsidP="000A31B5">
      <w:pPr>
        <w:pStyle w:val="Heading4"/>
      </w:pPr>
      <w:bookmarkStart w:id="112" w:name="_Toc145931964"/>
      <w:r w:rsidRPr="00D92EE9">
        <w:t>7.2.3.2</w:t>
      </w:r>
      <w:r w:rsidRPr="00D92EE9">
        <w:tab/>
        <w:t>FN-RG related Configuration Update via W-5GAN Access</w:t>
      </w:r>
      <w:bookmarkEnd w:id="112"/>
    </w:p>
    <w:p w14:paraId="59CAE12A" w14:textId="77777777" w:rsidR="000A31B5" w:rsidRPr="00D92EE9" w:rsidRDefault="000A31B5" w:rsidP="000A31B5">
      <w:r w:rsidRPr="00D92EE9">
        <w:t>The FN-RG related Configuration Update procedures via W-5GAN may be used by the network at any time to update FN-RG configuration in W-AGF which includes:</w:t>
      </w:r>
    </w:p>
    <w:p w14:paraId="572CF98C" w14:textId="77777777" w:rsidR="000A31B5" w:rsidRPr="00D92EE9" w:rsidRDefault="000A31B5" w:rsidP="000A31B5">
      <w:pPr>
        <w:pStyle w:val="B1"/>
      </w:pPr>
      <w:r w:rsidRPr="00D92EE9">
        <w:t>-</w:t>
      </w:r>
      <w:r w:rsidRPr="00D92EE9">
        <w:tab/>
        <w:t>Access and Mobility Management related parameters decided and provided by the AMF. This includes the Configured NSSAI and its mapping to the Subscribed S-NSSAIs, the Allowed NSSAI and its mapping to Subscribed S-NSSAIs.</w:t>
      </w:r>
    </w:p>
    <w:p w14:paraId="736E6246" w14:textId="77777777" w:rsidR="000A31B5" w:rsidRPr="00D92EE9" w:rsidRDefault="000A31B5" w:rsidP="000A31B5">
      <w:pPr>
        <w:pStyle w:val="B1"/>
      </w:pPr>
      <w:r w:rsidRPr="00D92EE9">
        <w:t>-</w:t>
      </w:r>
      <w:r w:rsidRPr="00D92EE9">
        <w:tab/>
        <w:t>FN-RG related Policy (i.e. URSP) provided by the PCF.</w:t>
      </w:r>
    </w:p>
    <w:p w14:paraId="6CBCFF47" w14:textId="77777777" w:rsidR="000A31B5" w:rsidRPr="00D92EE9" w:rsidRDefault="000A31B5" w:rsidP="000A31B5">
      <w:r w:rsidRPr="00D92EE9">
        <w:t>The W-AGF acts as an N1 termination point on behalf of FN-RG. Therefore, the configuration update procedures described in clause 7.2.3.1, shown in figure 7.2.3.1-1, apply to the FN-RG, with the following additional differences:</w:t>
      </w:r>
    </w:p>
    <w:p w14:paraId="299A3DB5" w14:textId="77777777" w:rsidR="000A31B5" w:rsidRPr="00D92EE9" w:rsidRDefault="000A31B5" w:rsidP="000A31B5">
      <w:pPr>
        <w:pStyle w:val="B1"/>
      </w:pPr>
      <w:r w:rsidRPr="00D92EE9">
        <w:t>-</w:t>
      </w:r>
      <w:r w:rsidRPr="00D92EE9">
        <w:tab/>
        <w:t>The 5G-RG is replaced by the W-AGF which is acting as a UE towards the 5GC on behalf of the FN-RG.</w:t>
      </w:r>
    </w:p>
    <w:p w14:paraId="1D3E066C" w14:textId="77777777" w:rsidR="000A31B5" w:rsidRPr="00D92EE9" w:rsidRDefault="000A31B5" w:rsidP="000A31B5">
      <w:pPr>
        <w:pStyle w:val="B1"/>
      </w:pPr>
      <w:r w:rsidRPr="00D92EE9">
        <w:t>-</w:t>
      </w:r>
      <w:r w:rsidRPr="00D92EE9">
        <w:tab/>
        <w:t>In step 1 the AMF sends the UE Configuration Update Command to the FN-RG, which is received by the W-AGF terminating the N1 and acting as a UE on behalf of the FN-RG. The W-AGF stores the UE Configuration as defined in clause 9.4. If requested by the AMF, the W-AGF shall acknowledge the UE Configuration Update Command.</w:t>
      </w:r>
    </w:p>
    <w:p w14:paraId="6F892384" w14:textId="77777777" w:rsidR="000A31B5" w:rsidRPr="00D92EE9" w:rsidRDefault="000A31B5" w:rsidP="000A31B5">
      <w:pPr>
        <w:pStyle w:val="B1"/>
      </w:pPr>
      <w:r w:rsidRPr="00D92EE9">
        <w:t>-</w:t>
      </w:r>
      <w:r w:rsidRPr="00D92EE9">
        <w:tab/>
        <w:t>Step 2d is not applicable.</w:t>
      </w:r>
    </w:p>
    <w:p w14:paraId="7B246753" w14:textId="77777777" w:rsidR="000A31B5" w:rsidRPr="00D92EE9" w:rsidRDefault="000A31B5" w:rsidP="000A31B5">
      <w:pPr>
        <w:pStyle w:val="B1"/>
      </w:pPr>
      <w:r w:rsidRPr="00D92EE9">
        <w:t>-</w:t>
      </w:r>
      <w:r w:rsidRPr="00D92EE9">
        <w:tab/>
        <w:t>When requested by the AMF, in step 4 the W-AGF starts the registration procedure described in clause 7.2.1.3.</w:t>
      </w:r>
    </w:p>
    <w:p w14:paraId="3E9CDC67" w14:textId="77777777" w:rsidR="000A31B5" w:rsidRPr="00D92EE9" w:rsidRDefault="000A31B5" w:rsidP="000A31B5">
      <w:pPr>
        <w:pStyle w:val="B1"/>
      </w:pPr>
      <w:r w:rsidRPr="00D92EE9">
        <w:t>-</w:t>
      </w:r>
      <w:r w:rsidRPr="00D92EE9">
        <w:tab/>
        <w:t>The Emergency service is not applicable.</w:t>
      </w:r>
    </w:p>
    <w:bookmarkStart w:id="113" w:name="_MON_1639669987"/>
    <w:bookmarkEnd w:id="113"/>
    <w:p w14:paraId="22C041FF" w14:textId="77777777" w:rsidR="000A31B5" w:rsidRPr="00D92EE9" w:rsidRDefault="000A31B5" w:rsidP="000A31B5">
      <w:pPr>
        <w:pStyle w:val="TH"/>
      </w:pPr>
      <w:r w:rsidRPr="00D92EE9">
        <w:object w:dxaOrig="9423" w:dyaOrig="7085" w14:anchorId="472458FF">
          <v:shape id="_x0000_i1041" type="#_x0000_t75" style="width:471.45pt;height:314.9pt" o:ole="">
            <v:imagedata r:id="rId41" o:title="" cropbottom="7153f"/>
          </v:shape>
          <o:OLEObject Type="Embed" ProgID="Word.Picture.8" ShapeID="_x0000_i1041" DrawAspect="Content" ObjectID="_1756544909" r:id="rId42"/>
        </w:object>
      </w:r>
    </w:p>
    <w:p w14:paraId="44B0A0AA" w14:textId="77777777" w:rsidR="000A31B5" w:rsidRPr="00D92EE9" w:rsidRDefault="000A31B5" w:rsidP="000A31B5">
      <w:pPr>
        <w:pStyle w:val="TF"/>
      </w:pPr>
      <w:r w:rsidRPr="00D92EE9">
        <w:t>Figure 7.2.3.2-1: FN-RG related Configuration Update procedure for access and mobility management related parameters</w:t>
      </w:r>
    </w:p>
    <w:p w14:paraId="4710691B" w14:textId="7726A1EB" w:rsidR="000A31B5" w:rsidRPr="00D92EE9" w:rsidRDefault="000A31B5" w:rsidP="000A31B5">
      <w:r w:rsidRPr="00D92EE9">
        <w:t xml:space="preserve">The procedure of UE Configuration Update procedure for transparent UE Policy delivery described in </w:t>
      </w:r>
      <w:r w:rsidR="005A2F14" w:rsidRPr="00D92EE9">
        <w:t>TS</w:t>
      </w:r>
      <w:r w:rsidR="005A2F14">
        <w:t> </w:t>
      </w:r>
      <w:r w:rsidR="005A2F14" w:rsidRPr="00D92EE9">
        <w:t>23.502</w:t>
      </w:r>
      <w:r w:rsidR="005A2F14">
        <w:t> </w:t>
      </w:r>
      <w:r w:rsidR="005A2F14" w:rsidRPr="00D92EE9">
        <w:t>[</w:t>
      </w:r>
      <w:r w:rsidRPr="00D92EE9">
        <w:t>3] clause 4.2.4.3 is used by the PCF to change or provide new FN-RG policies in the W-AGF, with the following differences:</w:t>
      </w:r>
    </w:p>
    <w:p w14:paraId="5B9D185C" w14:textId="77777777" w:rsidR="000A31B5" w:rsidRPr="00D92EE9" w:rsidRDefault="000A31B5" w:rsidP="000A31B5">
      <w:pPr>
        <w:pStyle w:val="B1"/>
      </w:pPr>
      <w:r w:rsidRPr="00D92EE9">
        <w:t>-</w:t>
      </w:r>
      <w:r w:rsidRPr="00D92EE9">
        <w:tab/>
        <w:t>The UE is replaced by the W-AGF which is acting as a UE towards the 5GC on behalf of the FN-RG.</w:t>
      </w:r>
    </w:p>
    <w:p w14:paraId="34BC5C50" w14:textId="77777777" w:rsidR="000A31B5" w:rsidRPr="00D92EE9" w:rsidRDefault="000A31B5" w:rsidP="000A31B5">
      <w:pPr>
        <w:pStyle w:val="B1"/>
      </w:pPr>
      <w:r w:rsidRPr="00D92EE9">
        <w:t>-</w:t>
      </w:r>
      <w:r w:rsidRPr="00D92EE9">
        <w:tab/>
        <w:t>The (R)AN corresponds to the W-5GAN.</w:t>
      </w:r>
    </w:p>
    <w:p w14:paraId="392E2934" w14:textId="77777777" w:rsidR="000A31B5" w:rsidRPr="00D92EE9" w:rsidRDefault="000A31B5" w:rsidP="000A31B5">
      <w:pPr>
        <w:pStyle w:val="B1"/>
      </w:pPr>
      <w:r w:rsidRPr="00D92EE9">
        <w:t>-</w:t>
      </w:r>
      <w:r w:rsidRPr="00D92EE9">
        <w:tab/>
        <w:t>The FN-RG is only registered over W-5GAN.</w:t>
      </w:r>
    </w:p>
    <w:p w14:paraId="3AEF75F3" w14:textId="77777777" w:rsidR="000A31B5" w:rsidRPr="00D92EE9" w:rsidRDefault="000A31B5" w:rsidP="000A31B5">
      <w:pPr>
        <w:pStyle w:val="B1"/>
      </w:pPr>
      <w:r w:rsidRPr="00D92EE9">
        <w:t>-</w:t>
      </w:r>
      <w:r w:rsidRPr="00D92EE9">
        <w:tab/>
        <w:t>Step 2 is not applicable since the Network Triggered Service Request is not applicable in the case of W-5GAN.</w:t>
      </w:r>
    </w:p>
    <w:p w14:paraId="0F8CBEC0" w14:textId="77777777" w:rsidR="000A31B5" w:rsidRPr="00D92EE9" w:rsidRDefault="000A31B5" w:rsidP="000A31B5">
      <w:pPr>
        <w:pStyle w:val="B1"/>
      </w:pPr>
      <w:r w:rsidRPr="00D92EE9">
        <w:t>-</w:t>
      </w:r>
      <w:r w:rsidRPr="00D92EE9">
        <w:tab/>
        <w:t>In step 3, the W-AGF receives the delivery of UE policies on behalf of FN-RG.</w:t>
      </w:r>
    </w:p>
    <w:p w14:paraId="257E8C91" w14:textId="77777777" w:rsidR="000A31B5" w:rsidRPr="00D92EE9" w:rsidRDefault="000A31B5" w:rsidP="000A31B5">
      <w:pPr>
        <w:pStyle w:val="B1"/>
      </w:pPr>
      <w:r w:rsidRPr="00D92EE9">
        <w:t>-</w:t>
      </w:r>
      <w:r w:rsidRPr="00D92EE9">
        <w:tab/>
        <w:t>The FN-RG policies are managed by W-AGF as defined in clause 9.5.2.2.</w:t>
      </w:r>
    </w:p>
    <w:p w14:paraId="02E34EBA" w14:textId="77777777" w:rsidR="000A31B5" w:rsidRPr="00D92EE9" w:rsidRDefault="000A31B5" w:rsidP="000A31B5">
      <w:r w:rsidRPr="00D92EE9">
        <w:t>How the W-5GAN applies the configuration update to the wireline network is to be defined by the BBF for the FN-BRG and by CableLabs for the FN-CRG.</w:t>
      </w:r>
    </w:p>
    <w:p w14:paraId="654FE3F3" w14:textId="77777777" w:rsidR="000A31B5" w:rsidRPr="00D92EE9" w:rsidRDefault="000A31B5" w:rsidP="000A31B5">
      <w:r w:rsidRPr="00D92EE9">
        <w:t>The operator may configure the W-AGF locally by provisioning means not specified by 3GPP as an alternative to the Configuration Update procedure for UE Policy delivery. The 3GPP Configuration Update will take precedence over a locally configured policy for FN-BRGs or FN-CRGs being serviced by the 5GC.</w:t>
      </w:r>
    </w:p>
    <w:bookmarkStart w:id="114" w:name="_MON_1622268144"/>
    <w:bookmarkEnd w:id="114"/>
    <w:p w14:paraId="44E8CBD4" w14:textId="77777777" w:rsidR="000A31B5" w:rsidRPr="00D92EE9" w:rsidRDefault="000A31B5" w:rsidP="000A31B5">
      <w:pPr>
        <w:pStyle w:val="TH"/>
      </w:pPr>
      <w:r w:rsidRPr="00D92EE9">
        <w:object w:dxaOrig="9423" w:dyaOrig="7085" w14:anchorId="5877124A">
          <v:shape id="_x0000_i1042" type="#_x0000_t75" style="width:480.85pt;height:252.3pt" o:ole="">
            <v:imagedata r:id="rId43" o:title="" cropbottom="17060f" cropright="-3720f"/>
          </v:shape>
          <o:OLEObject Type="Embed" ProgID="Word.Picture.8" ShapeID="_x0000_i1042" DrawAspect="Content" ObjectID="_1756544910" r:id="rId44"/>
        </w:object>
      </w:r>
    </w:p>
    <w:p w14:paraId="31E059BC" w14:textId="77777777" w:rsidR="000A31B5" w:rsidRPr="00D92EE9" w:rsidRDefault="000A31B5" w:rsidP="000A31B5">
      <w:pPr>
        <w:pStyle w:val="TF"/>
      </w:pPr>
      <w:r w:rsidRPr="00D92EE9">
        <w:t>Figure 7.2.3.2-2: FN-RG related Configuration Update procedure for transparent UE Policy delivery</w:t>
      </w:r>
    </w:p>
    <w:p w14:paraId="06DF5359" w14:textId="77777777" w:rsidR="000A31B5" w:rsidRPr="00D92EE9" w:rsidRDefault="000A31B5" w:rsidP="000A31B5">
      <w:pPr>
        <w:pStyle w:val="Heading3"/>
      </w:pPr>
      <w:bookmarkStart w:id="115" w:name="_Toc145931965"/>
      <w:r w:rsidRPr="00D92EE9">
        <w:t>7.2.4</w:t>
      </w:r>
      <w:r w:rsidRPr="00D92EE9">
        <w:tab/>
        <w:t>Reachability procedures</w:t>
      </w:r>
      <w:bookmarkEnd w:id="115"/>
    </w:p>
    <w:p w14:paraId="408D2CD6" w14:textId="3134E2CA" w:rsidR="000A31B5" w:rsidRPr="00D92EE9" w:rsidRDefault="000A31B5" w:rsidP="000A31B5">
      <w:pPr>
        <w:rPr>
          <w:lang w:eastAsia="zh-CN"/>
        </w:rPr>
      </w:pPr>
      <w:r w:rsidRPr="00D92EE9">
        <w:t xml:space="preserve">The procedures described in </w:t>
      </w:r>
      <w:r w:rsidR="005A2F14" w:rsidRPr="00D92EE9">
        <w:t>TS</w:t>
      </w:r>
      <w:r w:rsidR="005A2F14">
        <w:t> </w:t>
      </w:r>
      <w:r w:rsidR="005A2F14" w:rsidRPr="00D92EE9">
        <w:t>23.502</w:t>
      </w:r>
      <w:r w:rsidR="005A2F14">
        <w:t> </w:t>
      </w:r>
      <w:r w:rsidR="005A2F14" w:rsidRPr="00D92EE9">
        <w:t>[</w:t>
      </w:r>
      <w:r w:rsidRPr="00D92EE9">
        <w:t>3] clause 4.2.5 are not applicable for 5G-RG and FN-RG access via W-5GAN.</w:t>
      </w:r>
    </w:p>
    <w:p w14:paraId="02FDEDBB" w14:textId="77777777" w:rsidR="000A31B5" w:rsidRPr="00D92EE9" w:rsidRDefault="000A31B5" w:rsidP="000A31B5">
      <w:pPr>
        <w:pStyle w:val="Heading3"/>
        <w:rPr>
          <w:lang w:eastAsia="zh-CN"/>
        </w:rPr>
      </w:pPr>
      <w:bookmarkStart w:id="116" w:name="_Toc145931966"/>
      <w:r w:rsidRPr="00D92EE9">
        <w:t>7.2.5</w:t>
      </w:r>
      <w:r w:rsidRPr="00D92EE9">
        <w:rPr>
          <w:lang w:eastAsia="zh-CN"/>
        </w:rPr>
        <w:tab/>
        <w:t>AN Release</w:t>
      </w:r>
      <w:bookmarkEnd w:id="116"/>
    </w:p>
    <w:p w14:paraId="6295C632" w14:textId="77777777" w:rsidR="000A31B5" w:rsidRPr="00D92EE9" w:rsidRDefault="000A31B5" w:rsidP="000A31B5">
      <w:pPr>
        <w:pStyle w:val="Heading4"/>
      </w:pPr>
      <w:bookmarkStart w:id="117" w:name="_Toc145931967"/>
      <w:r w:rsidRPr="00D92EE9">
        <w:t>7.2.5.1</w:t>
      </w:r>
      <w:r w:rsidRPr="00D92EE9">
        <w:tab/>
        <w:t>General</w:t>
      </w:r>
      <w:bookmarkEnd w:id="117"/>
    </w:p>
    <w:p w14:paraId="26E14CE7" w14:textId="77777777" w:rsidR="000A31B5" w:rsidRPr="00D92EE9" w:rsidRDefault="000A31B5" w:rsidP="000A31B5">
      <w:r w:rsidRPr="00D92EE9">
        <w:t>The AN Release procedure via W-5GAN access is used by the W-5GAN or the AMF to release the logical NG-AP signalling connection and the associated N3 User Plane connections between the W-5GAN and the 5GC.</w:t>
      </w:r>
    </w:p>
    <w:p w14:paraId="2C4FF124" w14:textId="77777777" w:rsidR="000A31B5" w:rsidRPr="00D92EE9" w:rsidRDefault="000A31B5" w:rsidP="000A31B5">
      <w:pPr>
        <w:pStyle w:val="Heading4"/>
      </w:pPr>
      <w:bookmarkStart w:id="118" w:name="_Toc145931968"/>
      <w:r w:rsidRPr="00D92EE9">
        <w:t>7.2.5.2</w:t>
      </w:r>
      <w:r w:rsidRPr="00D92EE9">
        <w:tab/>
        <w:t>5G-RG AN Release via W-5GAN</w:t>
      </w:r>
      <w:bookmarkEnd w:id="118"/>
    </w:p>
    <w:p w14:paraId="11E2C6E6" w14:textId="77777777" w:rsidR="000A31B5" w:rsidRPr="00D92EE9" w:rsidRDefault="000A31B5" w:rsidP="000A31B5">
      <w:r w:rsidRPr="00D92EE9">
        <w:t>The procedure will move the 5G-RG from CM-CONNECTED to CM-IDLE in AMF, and all 5G-RG related context information is deleted in the W-AGF.</w:t>
      </w:r>
    </w:p>
    <w:p w14:paraId="43F530B5" w14:textId="77777777" w:rsidR="000A31B5" w:rsidRPr="00D92EE9" w:rsidRDefault="000A31B5" w:rsidP="000A31B5">
      <w:r w:rsidRPr="00D92EE9">
        <w:t>Both W-AGF initiated and AMF-initiated AN release in the W-5GAN procedures are shown in Figure 7.2.5-1.</w:t>
      </w:r>
    </w:p>
    <w:p w14:paraId="305A70B6" w14:textId="77777777" w:rsidR="000A31B5" w:rsidRPr="00D92EE9" w:rsidRDefault="000A31B5" w:rsidP="000A31B5">
      <w:pPr>
        <w:pStyle w:val="TH"/>
      </w:pPr>
      <w:r w:rsidRPr="00D92EE9">
        <w:object w:dxaOrig="8956" w:dyaOrig="5476" w14:anchorId="6B05910C">
          <v:shape id="_x0000_i1043" type="#_x0000_t75" style="width:447.05pt;height:273.6pt" o:ole="">
            <v:imagedata r:id="rId45" o:title=""/>
          </v:shape>
          <o:OLEObject Type="Embed" ProgID="Visio.Drawing.15" ShapeID="_x0000_i1043" DrawAspect="Content" ObjectID="_1756544911" r:id="rId46"/>
        </w:object>
      </w:r>
    </w:p>
    <w:p w14:paraId="18A2D19B" w14:textId="77777777" w:rsidR="000A31B5" w:rsidRPr="00D92EE9" w:rsidRDefault="000A31B5" w:rsidP="000A31B5">
      <w:pPr>
        <w:pStyle w:val="TF"/>
      </w:pPr>
      <w:r w:rsidRPr="00D92EE9">
        <w:t>Figure 7.2.5-1: 5G-RG AN release in the W-AGF</w:t>
      </w:r>
    </w:p>
    <w:p w14:paraId="394FF8D5" w14:textId="77777777" w:rsidR="000A31B5" w:rsidRPr="00D92EE9" w:rsidRDefault="000A31B5" w:rsidP="000A31B5">
      <w:pPr>
        <w:pStyle w:val="B1"/>
      </w:pPr>
      <w:r w:rsidRPr="00D92EE9">
        <w:t>1</w:t>
      </w:r>
      <w:r w:rsidRPr="00D92EE9">
        <w:tab/>
        <w:t>The 5G-RG has already registered in the 5GC and may have established one or multiple PDU Sessions.</w:t>
      </w:r>
    </w:p>
    <w:p w14:paraId="4C09CED5" w14:textId="77777777" w:rsidR="000A31B5" w:rsidRPr="00D92EE9" w:rsidRDefault="000A31B5" w:rsidP="000A31B5">
      <w:pPr>
        <w:pStyle w:val="B1"/>
      </w:pPr>
      <w:r w:rsidRPr="00D92EE9">
        <w:t>2.</w:t>
      </w:r>
      <w:r w:rsidRPr="00D92EE9">
        <w:tab/>
        <w:t>The W-AGF detects that the 5G-RG is not reachable.</w:t>
      </w:r>
    </w:p>
    <w:p w14:paraId="2F5097D9" w14:textId="4B5B1DD5" w:rsidR="000A31B5" w:rsidRPr="00D92EE9" w:rsidRDefault="000A31B5" w:rsidP="000A31B5">
      <w:pPr>
        <w:pStyle w:val="B1"/>
      </w:pPr>
      <w:r w:rsidRPr="00D92EE9">
        <w:t>3.</w:t>
      </w:r>
      <w:r w:rsidRPr="00D92EE9">
        <w:tab/>
        <w:t xml:space="preserve">The W-AGF sends a N2 UE Context Release Request message to the AMF This step is equivalent to step 1b of Figure 4.2.6-1 in </w:t>
      </w:r>
      <w:r w:rsidR="005A2F14" w:rsidRPr="00D92EE9">
        <w:t>TS</w:t>
      </w:r>
      <w:r w:rsidR="005A2F14">
        <w:t> </w:t>
      </w:r>
      <w:r w:rsidR="005A2F14" w:rsidRPr="00D92EE9">
        <w:t>23.502</w:t>
      </w:r>
      <w:r w:rsidR="005A2F14">
        <w:t> </w:t>
      </w:r>
      <w:r w:rsidR="005A2F14" w:rsidRPr="00D92EE9">
        <w:t>[</w:t>
      </w:r>
      <w:r w:rsidRPr="00D92EE9">
        <w:t>3].</w:t>
      </w:r>
    </w:p>
    <w:p w14:paraId="41DE2AD6" w14:textId="5B331703" w:rsidR="000A31B5" w:rsidRPr="00D92EE9" w:rsidRDefault="000A31B5" w:rsidP="000A31B5">
      <w:pPr>
        <w:pStyle w:val="NO"/>
      </w:pPr>
      <w:r w:rsidRPr="00D92EE9">
        <w:t>NOTE 1:</w:t>
      </w:r>
      <w:r w:rsidRPr="00D92EE9">
        <w:tab/>
        <w:t>The triggers for W-AGF to send UE Context Release Request are defined by BBF in</w:t>
      </w:r>
      <w:r w:rsidR="0080156D" w:rsidRPr="00D92EE9">
        <w:t> [</w:t>
      </w:r>
      <w:r w:rsidRPr="00D92EE9">
        <w:t>9] and in CableLabs WR-TR-5WWC-ARCH [27] and may e.g. include events where W-AGF has lost of synchronisation of physical link, loss of PPPoE session, or detects that the RG has been replaced.</w:t>
      </w:r>
    </w:p>
    <w:p w14:paraId="031E26C4" w14:textId="77777777" w:rsidR="000A31B5" w:rsidRPr="00D92EE9" w:rsidRDefault="000A31B5" w:rsidP="000A31B5">
      <w:pPr>
        <w:pStyle w:val="NO"/>
      </w:pPr>
      <w:r w:rsidRPr="00D92EE9">
        <w:t>NOTE 2:</w:t>
      </w:r>
      <w:r w:rsidRPr="00D92EE9">
        <w:tab/>
        <w:t>AN Release procedure can also be triggered by an AMF internal event and in that case step 2 and step 3 do not take place.</w:t>
      </w:r>
    </w:p>
    <w:p w14:paraId="36C1EA92" w14:textId="5B4B4134" w:rsidR="000A31B5" w:rsidRPr="00D92EE9" w:rsidRDefault="000A31B5" w:rsidP="000A31B5">
      <w:pPr>
        <w:pStyle w:val="B1"/>
      </w:pPr>
      <w:r w:rsidRPr="00D92EE9">
        <w:t>4.</w:t>
      </w:r>
      <w:r w:rsidRPr="00D92EE9">
        <w:tab/>
        <w:t xml:space="preserve">AMF to W-AGF: If the AMF receives the N2 UE Context Release Request from W-AGF or if due to an internal AMF event the AMF wants to release N2 signalling, the AMF sends an N2 UE Context Release Command (Cause) to the W-AGF. The cause indicated is cause from step 3 or a cause due to internal AMF event. This step is equivalent to step 2 of </w:t>
      </w:r>
      <w:r w:rsidR="005A2F14" w:rsidRPr="00D92EE9">
        <w:t>TS</w:t>
      </w:r>
      <w:r w:rsidR="005A2F14">
        <w:t> </w:t>
      </w:r>
      <w:r w:rsidR="005A2F14" w:rsidRPr="00D92EE9">
        <w:t>23.502</w:t>
      </w:r>
      <w:r w:rsidR="005A2F14">
        <w:t> </w:t>
      </w:r>
      <w:r w:rsidR="005A2F14" w:rsidRPr="00D92EE9">
        <w:t>[</w:t>
      </w:r>
      <w:r w:rsidRPr="00D92EE9">
        <w:t>3], Figure 4.2.6-1.</w:t>
      </w:r>
    </w:p>
    <w:p w14:paraId="4850B3D0" w14:textId="77777777" w:rsidR="000A31B5" w:rsidRPr="00D92EE9" w:rsidRDefault="000A31B5" w:rsidP="000A31B5">
      <w:pPr>
        <w:pStyle w:val="B1"/>
      </w:pPr>
      <w:r w:rsidRPr="00D92EE9">
        <w:t>5.</w:t>
      </w:r>
      <w:r w:rsidRPr="00D92EE9">
        <w:tab/>
        <w:t>If the W-CP signalling connection and W-UP resources has not been released yet, the W-AGF releases the W-CP connection and W-UP resources with a procedure out of scope of 3GPP. The W-AGF sends to the 5G-RG the indication of the release reason if received in step 4.</w:t>
      </w:r>
    </w:p>
    <w:p w14:paraId="5B0F1C0F" w14:textId="43BF5007" w:rsidR="000A31B5" w:rsidRPr="00D92EE9" w:rsidRDefault="000A31B5" w:rsidP="000A31B5">
      <w:pPr>
        <w:pStyle w:val="B1"/>
      </w:pPr>
      <w:r w:rsidRPr="00D92EE9">
        <w:t>6.</w:t>
      </w:r>
      <w:r w:rsidRPr="00D92EE9">
        <w:tab/>
        <w:t xml:space="preserve">W-AGF to AMF: The W-AGF confirms the release of the 5G-RG-associated N2-logical connection by returning N2 UE Context Release Complete (list of PDU Session ID(s) with active N3 user plane) to the AMF as in step 4 defined in </w:t>
      </w:r>
      <w:r w:rsidR="005A2F14" w:rsidRPr="00D92EE9">
        <w:t>TS</w:t>
      </w:r>
      <w:r w:rsidR="005A2F14">
        <w:t> </w:t>
      </w:r>
      <w:r w:rsidR="005A2F14" w:rsidRPr="00D92EE9">
        <w:t>23.502</w:t>
      </w:r>
      <w:r w:rsidR="005A2F14">
        <w:t> </w:t>
      </w:r>
      <w:r w:rsidR="005A2F14" w:rsidRPr="00D92EE9">
        <w:t>[</w:t>
      </w:r>
      <w:r w:rsidRPr="00D92EE9">
        <w:t>3], clause 4.2.6. The AMF marks the 5G-RG as CM-IDLE state in non-3GPP access.</w:t>
      </w:r>
    </w:p>
    <w:p w14:paraId="6DB4620F" w14:textId="4CD19DC1" w:rsidR="000A31B5" w:rsidRPr="00D92EE9" w:rsidRDefault="000A31B5" w:rsidP="000A31B5">
      <w:pPr>
        <w:pStyle w:val="B1"/>
      </w:pPr>
      <w:r w:rsidRPr="00D92EE9">
        <w:t>7.</w:t>
      </w:r>
      <w:r w:rsidRPr="00D92EE9">
        <w:tab/>
        <w:t xml:space="preserve">For each of the PDU Sessions in the N2 UE Context Release Complete, the steps 5 to 7 in </w:t>
      </w:r>
      <w:r w:rsidR="005A2F14" w:rsidRPr="00D92EE9">
        <w:t>TS</w:t>
      </w:r>
      <w:r w:rsidR="005A2F14">
        <w:t> </w:t>
      </w:r>
      <w:r w:rsidR="005A2F14" w:rsidRPr="00D92EE9">
        <w:t>23.502</w:t>
      </w:r>
      <w:r w:rsidR="005A2F14">
        <w:t> </w:t>
      </w:r>
      <w:r w:rsidR="005A2F14" w:rsidRPr="00D92EE9">
        <w:t>[</w:t>
      </w:r>
      <w:r w:rsidRPr="00D92EE9">
        <w:t xml:space="preserve">3] clause 4.2.6 are performed (PDU Session Update SM Context). After the AMF receives the Nsmf_PDUSession_UpdateSMContext Response as in step 7 of </w:t>
      </w:r>
      <w:r w:rsidR="005A2F14" w:rsidRPr="00D92EE9">
        <w:t>TS</w:t>
      </w:r>
      <w:r w:rsidR="005A2F14">
        <w:t> </w:t>
      </w:r>
      <w:r w:rsidR="005A2F14" w:rsidRPr="00D92EE9">
        <w:t>23.502</w:t>
      </w:r>
      <w:r w:rsidR="005A2F14">
        <w:t> </w:t>
      </w:r>
      <w:r w:rsidR="005A2F14" w:rsidRPr="00D92EE9">
        <w:t>[</w:t>
      </w:r>
      <w:r w:rsidRPr="00D92EE9">
        <w:t>3] clause 4.2.6, the AMF considers the N3 connection as released. If list of PDU Session ID(s) with active N3 user plane is included in step 3, then this step is performed before step 4.</w:t>
      </w:r>
    </w:p>
    <w:p w14:paraId="3C22C7E5" w14:textId="77777777" w:rsidR="000A31B5" w:rsidRPr="00D92EE9" w:rsidRDefault="000A31B5" w:rsidP="000A31B5">
      <w:pPr>
        <w:pStyle w:val="Heading4"/>
      </w:pPr>
      <w:bookmarkStart w:id="119" w:name="_Toc145931969"/>
      <w:r w:rsidRPr="00D92EE9">
        <w:lastRenderedPageBreak/>
        <w:t>7.2.5.3</w:t>
      </w:r>
      <w:r w:rsidRPr="00D92EE9">
        <w:tab/>
        <w:t>FN-RG AN Release via W-5GAN</w:t>
      </w:r>
      <w:bookmarkEnd w:id="119"/>
    </w:p>
    <w:p w14:paraId="1D5B6C24" w14:textId="77777777" w:rsidR="000A31B5" w:rsidRPr="00D92EE9" w:rsidRDefault="000A31B5" w:rsidP="000A31B5">
      <w:r w:rsidRPr="00D92EE9">
        <w:t>The AN release procedure for the FN-RG is similar to that of 5G-RG described in clause 7.2.5.2 but with the following differences:</w:t>
      </w:r>
    </w:p>
    <w:p w14:paraId="575073A6" w14:textId="77777777" w:rsidR="000A31B5" w:rsidRPr="00D92EE9" w:rsidRDefault="000A31B5" w:rsidP="000A31B5">
      <w:pPr>
        <w:pStyle w:val="B1"/>
      </w:pPr>
      <w:r w:rsidRPr="00D92EE9">
        <w:t>-</w:t>
      </w:r>
      <w:r w:rsidRPr="00D92EE9">
        <w:tab/>
        <w:t>The 5G-RG is replaced with a FN-RG.</w:t>
      </w:r>
    </w:p>
    <w:p w14:paraId="44718796" w14:textId="77777777" w:rsidR="000A31B5" w:rsidRPr="00D92EE9" w:rsidRDefault="000A31B5" w:rsidP="000A31B5">
      <w:pPr>
        <w:pStyle w:val="B1"/>
      </w:pPr>
      <w:r w:rsidRPr="00D92EE9">
        <w:t>-</w:t>
      </w:r>
      <w:r w:rsidRPr="00D92EE9">
        <w:tab/>
        <w:t>In step 5, the W-AGF may initiate the release of the L-W-CP signalling and L-W-UP resources between the FN-RG and W-AGF based on legacy protocols.</w:t>
      </w:r>
    </w:p>
    <w:p w14:paraId="526B6EFE" w14:textId="77777777" w:rsidR="000A31B5" w:rsidRPr="00D92EE9" w:rsidRDefault="000A31B5" w:rsidP="000A31B5">
      <w:pPr>
        <w:pStyle w:val="NO"/>
      </w:pPr>
      <w:r w:rsidRPr="00D92EE9">
        <w:t>NOTE:</w:t>
      </w:r>
      <w:r w:rsidRPr="00D92EE9">
        <w:tab/>
        <w:t>The message exchanges between the FN-RG and W-AGF are based on legacy protocols in the wireline access network as described in clause 6.2.2.</w:t>
      </w:r>
    </w:p>
    <w:p w14:paraId="7E8DD685" w14:textId="77777777" w:rsidR="000A31B5" w:rsidRPr="00D92EE9" w:rsidRDefault="000A31B5" w:rsidP="000A31B5">
      <w:pPr>
        <w:pStyle w:val="Heading3"/>
      </w:pPr>
      <w:bookmarkStart w:id="120" w:name="_Toc145931970"/>
      <w:r w:rsidRPr="00D92EE9">
        <w:t>7.2.6</w:t>
      </w:r>
      <w:r w:rsidRPr="00D92EE9">
        <w:tab/>
        <w:t>N2 procedures</w:t>
      </w:r>
      <w:bookmarkEnd w:id="120"/>
    </w:p>
    <w:p w14:paraId="226B9AC3" w14:textId="77777777" w:rsidR="000A31B5" w:rsidRPr="00D92EE9" w:rsidRDefault="000A31B5" w:rsidP="000A31B5">
      <w:pPr>
        <w:pStyle w:val="Heading4"/>
      </w:pPr>
      <w:bookmarkStart w:id="121" w:name="_Toc145931971"/>
      <w:r w:rsidRPr="00D92EE9">
        <w:t>7.2.6.0</w:t>
      </w:r>
      <w:r w:rsidRPr="00D92EE9">
        <w:tab/>
        <w:t>General</w:t>
      </w:r>
      <w:bookmarkEnd w:id="121"/>
    </w:p>
    <w:p w14:paraId="151CFACB" w14:textId="42886420" w:rsidR="000A31B5" w:rsidRPr="00D92EE9" w:rsidRDefault="000A31B5" w:rsidP="000A31B5">
      <w:r w:rsidRPr="00D92EE9">
        <w:t xml:space="preserve">This clause specifies delta for N2 procedures defined in </w:t>
      </w:r>
      <w:r w:rsidR="005A2F14" w:rsidRPr="00D92EE9">
        <w:t>TS</w:t>
      </w:r>
      <w:r w:rsidR="005A2F14">
        <w:t> </w:t>
      </w:r>
      <w:r w:rsidR="005A2F14" w:rsidRPr="00D92EE9">
        <w:t>23.502</w:t>
      </w:r>
      <w:r w:rsidR="005A2F14">
        <w:t> </w:t>
      </w:r>
      <w:r w:rsidR="005A2F14" w:rsidRPr="00D92EE9">
        <w:t>[</w:t>
      </w:r>
      <w:r w:rsidRPr="00D92EE9">
        <w:t>3] clause 4.2.7 for 5G-RG and FN-RG.</w:t>
      </w:r>
    </w:p>
    <w:p w14:paraId="13CDE9F5" w14:textId="77777777" w:rsidR="000A31B5" w:rsidRPr="00D92EE9" w:rsidRDefault="000A31B5" w:rsidP="000A31B5">
      <w:pPr>
        <w:pStyle w:val="Heading4"/>
      </w:pPr>
      <w:bookmarkStart w:id="122" w:name="_Toc145931972"/>
      <w:r w:rsidRPr="00D92EE9">
        <w:t>7.2.6.1</w:t>
      </w:r>
      <w:r w:rsidRPr="00D92EE9">
        <w:tab/>
        <w:t>N2 procedures via W-5GAN Access</w:t>
      </w:r>
      <w:bookmarkEnd w:id="122"/>
    </w:p>
    <w:p w14:paraId="5D9515EC" w14:textId="47A4D28D" w:rsidR="000A31B5" w:rsidRPr="00D92EE9" w:rsidRDefault="000A31B5" w:rsidP="000A31B5">
      <w:r w:rsidRPr="00D92EE9">
        <w:t xml:space="preserve">At power up, restart and when modifications are applied, the W-AGF node and AMF use non-UE related N2 signalling to exchange configuration data. The N2 Configuration as described in </w:t>
      </w:r>
      <w:r w:rsidR="005A2F14" w:rsidRPr="00D92EE9">
        <w:t>TS</w:t>
      </w:r>
      <w:r w:rsidR="005A2F14">
        <w:t> </w:t>
      </w:r>
      <w:r w:rsidR="005A2F14" w:rsidRPr="00D92EE9">
        <w:t>23.502</w:t>
      </w:r>
      <w:r w:rsidR="005A2F14">
        <w:t> </w:t>
      </w:r>
      <w:r w:rsidR="005A2F14" w:rsidRPr="00D92EE9">
        <w:t>[</w:t>
      </w:r>
      <w:r w:rsidRPr="00D92EE9">
        <w:t>3] clause 4.2.7.1 is used with the following differences:</w:t>
      </w:r>
    </w:p>
    <w:p w14:paraId="3B76E83C" w14:textId="77777777" w:rsidR="000A31B5" w:rsidRPr="00D92EE9" w:rsidRDefault="000A31B5" w:rsidP="000A31B5">
      <w:pPr>
        <w:pStyle w:val="B1"/>
      </w:pPr>
      <w:r w:rsidRPr="00D92EE9">
        <w:t>-</w:t>
      </w:r>
      <w:r w:rsidRPr="00D92EE9">
        <w:tab/>
        <w:t>The 5G-AN corresponds to the W-AGF.</w:t>
      </w:r>
    </w:p>
    <w:p w14:paraId="5BB8160B" w14:textId="5A3E1299" w:rsidR="000A31B5" w:rsidRPr="00D92EE9" w:rsidRDefault="000A31B5" w:rsidP="000A31B5">
      <w:r w:rsidRPr="00D92EE9">
        <w:t xml:space="preserve">The Creating NGAP UE-TNLA-bindings during Registration and Service Request procedure as described in </w:t>
      </w:r>
      <w:r w:rsidR="005A2F14" w:rsidRPr="00D92EE9">
        <w:t>TS</w:t>
      </w:r>
      <w:r w:rsidR="005A2F14">
        <w:t> </w:t>
      </w:r>
      <w:r w:rsidR="005A2F14" w:rsidRPr="00D92EE9">
        <w:t>23.502</w:t>
      </w:r>
      <w:r w:rsidR="005A2F14">
        <w:t> </w:t>
      </w:r>
      <w:r w:rsidR="005A2F14" w:rsidRPr="00D92EE9">
        <w:t>[</w:t>
      </w:r>
      <w:r w:rsidRPr="00D92EE9">
        <w:t>3] clause 4.2.7.2.1 is used for 5G-RG connecting to 5GC via W-5GAN Access, with the following differences:</w:t>
      </w:r>
    </w:p>
    <w:p w14:paraId="40329271" w14:textId="77777777" w:rsidR="000A31B5" w:rsidRPr="00D92EE9" w:rsidRDefault="000A31B5" w:rsidP="000A31B5">
      <w:pPr>
        <w:pStyle w:val="B1"/>
      </w:pPr>
      <w:r w:rsidRPr="00D92EE9">
        <w:t>-</w:t>
      </w:r>
      <w:r w:rsidRPr="00D92EE9">
        <w:tab/>
        <w:t>The 5G-AN corresponds to the W-AGF.</w:t>
      </w:r>
    </w:p>
    <w:p w14:paraId="6F28C8D9" w14:textId="77777777" w:rsidR="000A31B5" w:rsidRPr="00D92EE9" w:rsidRDefault="000A31B5" w:rsidP="000A31B5">
      <w:pPr>
        <w:pStyle w:val="B1"/>
      </w:pPr>
      <w:r w:rsidRPr="00D92EE9">
        <w:t>-</w:t>
      </w:r>
      <w:r w:rsidRPr="00D92EE9">
        <w:tab/>
        <w:t>The UE corresponds to 5G-RG.</w:t>
      </w:r>
    </w:p>
    <w:p w14:paraId="0AAE17D5" w14:textId="779FBD06" w:rsidR="000A31B5" w:rsidRPr="00D92EE9" w:rsidRDefault="000A31B5" w:rsidP="000A31B5">
      <w:r w:rsidRPr="00D92EE9">
        <w:t xml:space="preserve">The Creating NGAP UE-TNLA-bindings during Registration and Service Request procedure as described in </w:t>
      </w:r>
      <w:r w:rsidR="005A2F14" w:rsidRPr="00D92EE9">
        <w:t>TS</w:t>
      </w:r>
      <w:r w:rsidR="005A2F14">
        <w:t> </w:t>
      </w:r>
      <w:r w:rsidR="005A2F14" w:rsidRPr="00D92EE9">
        <w:t>23.502</w:t>
      </w:r>
      <w:r w:rsidR="005A2F14">
        <w:t> </w:t>
      </w:r>
      <w:r w:rsidR="005A2F14" w:rsidRPr="00D92EE9">
        <w:t>[</w:t>
      </w:r>
      <w:r w:rsidRPr="00D92EE9">
        <w:t>3] clause 4.2.7.2.1 is used for FN-RG connecting to 5GC via W-5GAN Access with the following differences:</w:t>
      </w:r>
    </w:p>
    <w:p w14:paraId="53D5088A" w14:textId="77777777" w:rsidR="000A31B5" w:rsidRPr="00D92EE9" w:rsidRDefault="000A31B5" w:rsidP="000A31B5">
      <w:pPr>
        <w:pStyle w:val="B1"/>
      </w:pPr>
      <w:r w:rsidRPr="00D92EE9">
        <w:t>-</w:t>
      </w:r>
      <w:r w:rsidRPr="00D92EE9">
        <w:tab/>
        <w:t>The 5G-AN corresponds to the W-AGF.</w:t>
      </w:r>
    </w:p>
    <w:p w14:paraId="2EB57EE2" w14:textId="77777777" w:rsidR="000A31B5" w:rsidRPr="00D92EE9" w:rsidRDefault="000A31B5" w:rsidP="000A31B5">
      <w:pPr>
        <w:pStyle w:val="B1"/>
      </w:pPr>
      <w:r w:rsidRPr="00D92EE9">
        <w:t>-</w:t>
      </w:r>
      <w:r w:rsidRPr="00D92EE9">
        <w:tab/>
        <w:t>The UE corresponds to W-AGF on behalf of FN-RG.</w:t>
      </w:r>
    </w:p>
    <w:p w14:paraId="03D17B66" w14:textId="77777777" w:rsidR="000A31B5" w:rsidRPr="00D92EE9" w:rsidRDefault="000A31B5" w:rsidP="000A31B5">
      <w:pPr>
        <w:pStyle w:val="B1"/>
      </w:pPr>
      <w:r w:rsidRPr="00D92EE9">
        <w:t>-</w:t>
      </w:r>
      <w:r w:rsidRPr="00D92EE9">
        <w:tab/>
        <w:t>If the W-AGF does not have any UE identities (i.e. a GUAMI or a 5G-S-TMSI) for the FN-RG, e.g. during Initial Registration procedure, the following differences are further applied:</w:t>
      </w:r>
    </w:p>
    <w:p w14:paraId="16779C9F" w14:textId="55867885" w:rsidR="000A31B5" w:rsidRPr="00D92EE9" w:rsidRDefault="000A31B5" w:rsidP="000A31B5">
      <w:pPr>
        <w:pStyle w:val="B2"/>
      </w:pPr>
      <w:r w:rsidRPr="00D92EE9">
        <w:t>-</w:t>
      </w:r>
      <w:r w:rsidRPr="00D92EE9">
        <w:tab/>
        <w:t xml:space="preserve">In step 2, the W-AGF shall handle the access specific messages received from the FN-RG as described in </w:t>
      </w:r>
      <w:r w:rsidR="00DB663B" w:rsidRPr="00D92EE9">
        <w:t>BBF TR</w:t>
      </w:r>
      <w:r w:rsidRPr="00D92EE9">
        <w:t>456 [9] and WT-457 [10], e.g. PPPoE messages, and does not forward them to the AMF via the selected TNL association. Instead, the W-AGF shall send NAS messages on behalf of the FN-RG to the AMF via the selected TNL association.</w:t>
      </w:r>
    </w:p>
    <w:p w14:paraId="05C04BD1" w14:textId="77777777" w:rsidR="000A31B5" w:rsidRPr="00D92EE9" w:rsidRDefault="000A31B5" w:rsidP="000A31B5">
      <w:pPr>
        <w:pStyle w:val="B2"/>
      </w:pPr>
      <w:r w:rsidRPr="00D92EE9">
        <w:t>-</w:t>
      </w:r>
      <w:r w:rsidRPr="00D92EE9">
        <w:tab/>
        <w:t>Step 3 can only take place during the Initial Registration procedure.</w:t>
      </w:r>
    </w:p>
    <w:p w14:paraId="3D29526A" w14:textId="77777777" w:rsidR="000A31B5" w:rsidRPr="00D92EE9" w:rsidRDefault="000A31B5" w:rsidP="000A31B5">
      <w:pPr>
        <w:pStyle w:val="B1"/>
      </w:pPr>
      <w:r w:rsidRPr="00D92EE9">
        <w:t>-</w:t>
      </w:r>
      <w:r w:rsidRPr="00D92EE9">
        <w:tab/>
        <w:t>The AMF may decide to modify the NGAP UE-TNLA-binding toward other 5G-AN nodes such as W-AGF. This is done if AMF is changed and old AMF have existing NGAP UE-TNLA-bindings toward another W-AGF.</w:t>
      </w:r>
    </w:p>
    <w:p w14:paraId="754B7CE7" w14:textId="160F4D25" w:rsidR="000A31B5" w:rsidRPr="00D92EE9" w:rsidRDefault="000A31B5" w:rsidP="000A31B5">
      <w:r w:rsidRPr="00D92EE9">
        <w:t xml:space="preserve">The Creating NGAP UE-TNLA-bindings during handovers as described in </w:t>
      </w:r>
      <w:r w:rsidR="005A2F14" w:rsidRPr="00D92EE9">
        <w:t>TS</w:t>
      </w:r>
      <w:r w:rsidR="005A2F14">
        <w:t> </w:t>
      </w:r>
      <w:r w:rsidR="005A2F14" w:rsidRPr="00D92EE9">
        <w:t>23.502</w:t>
      </w:r>
      <w:r w:rsidR="005A2F14">
        <w:t> </w:t>
      </w:r>
      <w:r w:rsidR="005A2F14" w:rsidRPr="00D92EE9">
        <w:t>[</w:t>
      </w:r>
      <w:r w:rsidRPr="00D92EE9">
        <w:t>3] Clause 4.2.7.2.2 is not applicable to the scenario when 5G-RG or FN-RG is access to 5GC via W-5GAN.</w:t>
      </w:r>
    </w:p>
    <w:p w14:paraId="6C03A64C" w14:textId="33145D84" w:rsidR="000A31B5" w:rsidRPr="00D92EE9" w:rsidRDefault="000A31B5" w:rsidP="000A31B5">
      <w:r w:rsidRPr="00D92EE9">
        <w:t xml:space="preserve">Re-Creating NGAP UE-TNLA-bindings subsequent to NGAP UE-TNLA-binding release as described in </w:t>
      </w:r>
      <w:r w:rsidR="005A2F14" w:rsidRPr="00D92EE9">
        <w:t>TS</w:t>
      </w:r>
      <w:r w:rsidR="005A2F14">
        <w:t> </w:t>
      </w:r>
      <w:r w:rsidR="005A2F14" w:rsidRPr="00D92EE9">
        <w:t>23.502</w:t>
      </w:r>
      <w:r w:rsidR="005A2F14">
        <w:t> </w:t>
      </w:r>
      <w:r w:rsidR="005A2F14" w:rsidRPr="00D92EE9">
        <w:t>[</w:t>
      </w:r>
      <w:r w:rsidRPr="00D92EE9">
        <w:t>3] clause 4.2.7.2.3 is used for 5G-RG connecting to 5GC via W-5GAN Access with the following exceptions:</w:t>
      </w:r>
    </w:p>
    <w:p w14:paraId="630F9F87" w14:textId="77777777" w:rsidR="000A31B5" w:rsidRPr="00D92EE9" w:rsidRDefault="000A31B5" w:rsidP="000A31B5">
      <w:pPr>
        <w:pStyle w:val="B1"/>
      </w:pPr>
      <w:r w:rsidRPr="00D92EE9">
        <w:t>-</w:t>
      </w:r>
      <w:r w:rsidRPr="00D92EE9">
        <w:tab/>
        <w:t>The 5G-AN corresponds to the W-AGF.</w:t>
      </w:r>
    </w:p>
    <w:p w14:paraId="6967E9DD" w14:textId="77777777" w:rsidR="000A31B5" w:rsidRPr="00D92EE9" w:rsidRDefault="000A31B5" w:rsidP="000A31B5">
      <w:pPr>
        <w:pStyle w:val="B1"/>
      </w:pPr>
      <w:r w:rsidRPr="00D92EE9">
        <w:lastRenderedPageBreak/>
        <w:t>-</w:t>
      </w:r>
      <w:r w:rsidRPr="00D92EE9">
        <w:tab/>
        <w:t>The UE corresponds to 5G-RG.</w:t>
      </w:r>
    </w:p>
    <w:p w14:paraId="5283ABBC" w14:textId="38B6F933" w:rsidR="000A31B5" w:rsidRPr="00D92EE9" w:rsidRDefault="000A31B5" w:rsidP="000A31B5">
      <w:r w:rsidRPr="00D92EE9">
        <w:t xml:space="preserve">Re-Creating NGAP UE-TNLA-bindings subsequent to NGAP UE-TNLA-binding release as described in </w:t>
      </w:r>
      <w:r w:rsidR="005A2F14" w:rsidRPr="00D92EE9">
        <w:t>TS</w:t>
      </w:r>
      <w:r w:rsidR="005A2F14">
        <w:t> </w:t>
      </w:r>
      <w:r w:rsidR="005A2F14" w:rsidRPr="00D92EE9">
        <w:t>23.502</w:t>
      </w:r>
      <w:r w:rsidR="005A2F14">
        <w:t> </w:t>
      </w:r>
      <w:r w:rsidR="005A2F14" w:rsidRPr="00D92EE9">
        <w:t>[</w:t>
      </w:r>
      <w:r w:rsidRPr="00D92EE9">
        <w:t>3] clause 4.2.7.2.3 is used for FN-RG connecting to 5GC via W-5GAN Access with the following exceptions:</w:t>
      </w:r>
    </w:p>
    <w:p w14:paraId="20602D15" w14:textId="77777777" w:rsidR="000A31B5" w:rsidRPr="00D92EE9" w:rsidRDefault="000A31B5" w:rsidP="000A31B5">
      <w:pPr>
        <w:pStyle w:val="B1"/>
      </w:pPr>
      <w:r w:rsidRPr="00D92EE9">
        <w:t>-</w:t>
      </w:r>
      <w:r w:rsidRPr="00D92EE9">
        <w:tab/>
        <w:t>The 5G-AN corresponds to the W-AGF.</w:t>
      </w:r>
    </w:p>
    <w:p w14:paraId="24AE33AE" w14:textId="77777777" w:rsidR="000A31B5" w:rsidRPr="00D92EE9" w:rsidRDefault="000A31B5" w:rsidP="000A31B5">
      <w:pPr>
        <w:pStyle w:val="B1"/>
      </w:pPr>
      <w:r w:rsidRPr="00D92EE9">
        <w:t>-</w:t>
      </w:r>
      <w:r w:rsidRPr="00D92EE9">
        <w:tab/>
        <w:t>The UE corresponds to W-AGF on behalf of FN-RG.</w:t>
      </w:r>
    </w:p>
    <w:p w14:paraId="4A0164C4" w14:textId="77777777" w:rsidR="000A31B5" w:rsidRPr="00D92EE9" w:rsidRDefault="000A31B5" w:rsidP="000A31B5">
      <w:pPr>
        <w:pStyle w:val="Heading3"/>
      </w:pPr>
      <w:bookmarkStart w:id="123" w:name="_Toc145931973"/>
      <w:r w:rsidRPr="00D92EE9">
        <w:t>7.2.7</w:t>
      </w:r>
      <w:r w:rsidRPr="00D92EE9">
        <w:tab/>
        <w:t>5G-RG and FN-RG Capability Match Request procedure</w:t>
      </w:r>
      <w:bookmarkEnd w:id="123"/>
    </w:p>
    <w:p w14:paraId="328382C7" w14:textId="77777777" w:rsidR="000A31B5" w:rsidRPr="00D92EE9" w:rsidRDefault="000A31B5" w:rsidP="000A31B5">
      <w:r w:rsidRPr="00D92EE9">
        <w:t>This procedure is not applicable to 5G-RG and FN-RG access via wireline access.</w:t>
      </w:r>
    </w:p>
    <w:p w14:paraId="7A3CE262" w14:textId="77777777" w:rsidR="000A31B5" w:rsidRPr="00D92EE9" w:rsidRDefault="000A31B5" w:rsidP="000A31B5">
      <w:pPr>
        <w:pStyle w:val="Heading2"/>
      </w:pPr>
      <w:bookmarkStart w:id="124" w:name="_Toc145931974"/>
      <w:r w:rsidRPr="00D92EE9">
        <w:t>7.3</w:t>
      </w:r>
      <w:r w:rsidRPr="00D92EE9">
        <w:tab/>
        <w:t>Session Management procedures</w:t>
      </w:r>
      <w:bookmarkEnd w:id="124"/>
    </w:p>
    <w:p w14:paraId="0CC5BE7E" w14:textId="77777777" w:rsidR="000A31B5" w:rsidRPr="00D92EE9" w:rsidRDefault="000A31B5" w:rsidP="000A31B5">
      <w:pPr>
        <w:pStyle w:val="Heading3"/>
      </w:pPr>
      <w:bookmarkStart w:id="125" w:name="_Toc145931975"/>
      <w:r w:rsidRPr="00D92EE9">
        <w:t>7.3.0</w:t>
      </w:r>
      <w:r w:rsidRPr="00D92EE9">
        <w:tab/>
        <w:t>General</w:t>
      </w:r>
      <w:bookmarkEnd w:id="125"/>
    </w:p>
    <w:p w14:paraId="1929A90A" w14:textId="538689A8" w:rsidR="000A31B5" w:rsidRPr="00D92EE9" w:rsidRDefault="000A31B5" w:rsidP="000A31B5">
      <w:r w:rsidRPr="00D92EE9">
        <w:t xml:space="preserve">This clause specifies the delta for Session Management procedure defined in </w:t>
      </w:r>
      <w:r w:rsidR="005A2F14" w:rsidRPr="00D92EE9">
        <w:t>TS</w:t>
      </w:r>
      <w:r w:rsidR="005A2F14">
        <w:t> </w:t>
      </w:r>
      <w:r w:rsidR="005A2F14" w:rsidRPr="00D92EE9">
        <w:t>23.502</w:t>
      </w:r>
      <w:r w:rsidR="005A2F14">
        <w:t> </w:t>
      </w:r>
      <w:r w:rsidR="005A2F14" w:rsidRPr="00D92EE9">
        <w:t>[</w:t>
      </w:r>
      <w:r w:rsidRPr="00D92EE9">
        <w:t>3] clause 4.3 for 5G-RG and FN-RG.</w:t>
      </w:r>
    </w:p>
    <w:p w14:paraId="6E46A020" w14:textId="77777777" w:rsidR="000A31B5" w:rsidRPr="00D92EE9" w:rsidRDefault="000A31B5" w:rsidP="000A31B5">
      <w:pPr>
        <w:pStyle w:val="Heading3"/>
      </w:pPr>
      <w:bookmarkStart w:id="126" w:name="_Toc145931976"/>
      <w:r w:rsidRPr="00D92EE9">
        <w:t>7.3.1</w:t>
      </w:r>
      <w:r w:rsidRPr="00D92EE9">
        <w:tab/>
        <w:t>5G-RG Requested PDU Session Establishment via W-5GAN</w:t>
      </w:r>
      <w:bookmarkEnd w:id="126"/>
    </w:p>
    <w:p w14:paraId="2679CE02" w14:textId="77777777" w:rsidR="000A31B5" w:rsidRPr="00D92EE9" w:rsidRDefault="000A31B5" w:rsidP="000A31B5">
      <w:pPr>
        <w:pStyle w:val="Heading4"/>
      </w:pPr>
      <w:bookmarkStart w:id="127" w:name="_Toc145931977"/>
      <w:r w:rsidRPr="00D92EE9">
        <w:t>7.3.1.1</w:t>
      </w:r>
      <w:r w:rsidRPr="00D92EE9">
        <w:tab/>
        <w:t>5G-RG PDU Session establishment via W-5GAN</w:t>
      </w:r>
      <w:bookmarkEnd w:id="127"/>
    </w:p>
    <w:p w14:paraId="29E0E93C" w14:textId="77777777" w:rsidR="000A31B5" w:rsidRPr="00D92EE9" w:rsidRDefault="000A31B5" w:rsidP="000A31B5">
      <w:r w:rsidRPr="00D92EE9">
        <w:t>Clause 7.3.1.1 specifies how a 5G-RG can establish a PDU Session via an W-5GAN as well as to hand over an existing PDU Session between 3GPP access and W-5GAN. The procedure applies in non-roaming scenarios.</w:t>
      </w:r>
    </w:p>
    <w:p w14:paraId="346079B7" w14:textId="546040E3" w:rsidR="000A31B5" w:rsidRPr="00D92EE9" w:rsidRDefault="000A31B5" w:rsidP="000A31B5">
      <w:r w:rsidRPr="00D92EE9">
        <w:t xml:space="preserve">The PDU Session Establishment procedure specified in </w:t>
      </w:r>
      <w:r w:rsidR="005A2F14" w:rsidRPr="00D92EE9">
        <w:t>TS</w:t>
      </w:r>
      <w:r w:rsidR="005A2F14">
        <w:t> </w:t>
      </w:r>
      <w:r w:rsidR="005A2F14" w:rsidRPr="00D92EE9">
        <w:t>23.502</w:t>
      </w:r>
      <w:r w:rsidR="005A2F14">
        <w:t> </w:t>
      </w:r>
      <w:r w:rsidR="005A2F14" w:rsidRPr="00D92EE9">
        <w:t>[</w:t>
      </w:r>
      <w:r w:rsidRPr="00D92EE9">
        <w:t>3] clause 4.3.2.2.1 applies with the following changes.</w:t>
      </w:r>
    </w:p>
    <w:p w14:paraId="742A2FED" w14:textId="77777777" w:rsidR="000A31B5" w:rsidRPr="00D92EE9" w:rsidRDefault="000A31B5" w:rsidP="000A31B5">
      <w:pPr>
        <w:pStyle w:val="TH"/>
      </w:pPr>
      <w:r w:rsidRPr="00D92EE9">
        <w:object w:dxaOrig="10710" w:dyaOrig="6801" w14:anchorId="4F9A7657">
          <v:shape id="_x0000_i1044" type="#_x0000_t75" style="width:450.8pt;height:287.35pt" o:ole="">
            <v:imagedata r:id="rId47" o:title=""/>
          </v:shape>
          <o:OLEObject Type="Embed" ProgID="Visio.Drawing.15" ShapeID="_x0000_i1044" DrawAspect="Content" ObjectID="_1756544912" r:id="rId48"/>
        </w:object>
      </w:r>
    </w:p>
    <w:p w14:paraId="117D9E1F" w14:textId="77777777" w:rsidR="000A31B5" w:rsidRPr="00D92EE9" w:rsidRDefault="000A31B5" w:rsidP="000A31B5">
      <w:pPr>
        <w:pStyle w:val="TF"/>
        <w:rPr>
          <w:lang w:val="fr-FR"/>
        </w:rPr>
      </w:pPr>
      <w:r w:rsidRPr="00D92EE9">
        <w:rPr>
          <w:lang w:val="fr-FR"/>
        </w:rPr>
        <w:t>Figure 7.3.1.1-1: 5G-RG PDU Session establishment via W-5GAN</w:t>
      </w:r>
    </w:p>
    <w:p w14:paraId="1B27CB07" w14:textId="62E5348D" w:rsidR="000A31B5" w:rsidRPr="00D92EE9" w:rsidRDefault="000A31B5" w:rsidP="000A31B5">
      <w:pPr>
        <w:pStyle w:val="B1"/>
      </w:pPr>
      <w:r w:rsidRPr="00D92EE9">
        <w:t>1.</w:t>
      </w:r>
      <w:r w:rsidRPr="00D92EE9">
        <w:tab/>
        <w:t xml:space="preserve">The 5G-RG shall send a PDU Session Establishment Request message to AMF as specified in step 1 of </w:t>
      </w:r>
      <w:r w:rsidR="005A2F14" w:rsidRPr="00D92EE9">
        <w:t>TS</w:t>
      </w:r>
      <w:r w:rsidR="005A2F14">
        <w:t> </w:t>
      </w:r>
      <w:r w:rsidR="005A2F14" w:rsidRPr="00D92EE9">
        <w:t>23.502</w:t>
      </w:r>
      <w:r w:rsidR="005A2F14">
        <w:t> </w:t>
      </w:r>
      <w:r w:rsidR="005A2F14" w:rsidRPr="00D92EE9">
        <w:t>[</w:t>
      </w:r>
      <w:r w:rsidRPr="00D92EE9">
        <w:t xml:space="preserve">3], clause 4.3.2.2.1. This message shall be sent to W-AGF via the W-CP signalling connection and </w:t>
      </w:r>
      <w:r w:rsidRPr="00D92EE9">
        <w:lastRenderedPageBreak/>
        <w:t>the W-AGF shall transparently forward it in a N2 Uplink NAS transport message (NAS message, User location information, W-AGF identities) to AMF in the 5GC.</w:t>
      </w:r>
    </w:p>
    <w:p w14:paraId="60A4951F" w14:textId="1DB7F7BC" w:rsidR="000A31B5" w:rsidRPr="00D92EE9" w:rsidRDefault="000A31B5" w:rsidP="000A31B5">
      <w:pPr>
        <w:pStyle w:val="B1"/>
      </w:pPr>
      <w:r w:rsidRPr="00D92EE9">
        <w:tab/>
        <w:t xml:space="preserve">The W-AGF identities parameter may be included by the W-AGF and contains a list of Identifiers (i.e. a FQDN and/or IP address(es)) of N3 terminations at W-AGF and can be used by SMF in step 8 in </w:t>
      </w:r>
      <w:r w:rsidR="005A2F14" w:rsidRPr="00D92EE9">
        <w:t>TS</w:t>
      </w:r>
      <w:r w:rsidR="005A2F14">
        <w:t> </w:t>
      </w:r>
      <w:r w:rsidR="005A2F14" w:rsidRPr="00D92EE9">
        <w:t>23.502</w:t>
      </w:r>
      <w:r w:rsidR="005A2F14">
        <w:t> </w:t>
      </w:r>
      <w:r w:rsidR="005A2F14" w:rsidRPr="00D92EE9">
        <w:t>[</w:t>
      </w:r>
      <w:r w:rsidRPr="00D92EE9">
        <w:t>3] clause 4.3.2.2.1 as input to select an UPF.</w:t>
      </w:r>
    </w:p>
    <w:p w14:paraId="24F9AE57" w14:textId="5D9E3554" w:rsidR="000A31B5" w:rsidRPr="00D92EE9" w:rsidRDefault="000A31B5" w:rsidP="000A31B5">
      <w:pPr>
        <w:pStyle w:val="B1"/>
      </w:pPr>
      <w:r w:rsidRPr="00D92EE9">
        <w:tab/>
        <w:t xml:space="preserve">If the 5G-RG needs Hybrid Access with Multi-Access PDU Session service, the 5G-RG requests a MA PDU Session as defined in clause 4.12. In that case, Steps of </w:t>
      </w:r>
      <w:r w:rsidR="005A2F14" w:rsidRPr="00D92EE9">
        <w:t>TS</w:t>
      </w:r>
      <w:r w:rsidR="005A2F14">
        <w:t> </w:t>
      </w:r>
      <w:r w:rsidR="005A2F14" w:rsidRPr="00D92EE9">
        <w:t>23.502</w:t>
      </w:r>
      <w:r w:rsidR="005A2F14">
        <w:t> </w:t>
      </w:r>
      <w:r w:rsidR="005A2F14" w:rsidRPr="00D92EE9">
        <w:t>[</w:t>
      </w:r>
      <w:r w:rsidRPr="00D92EE9">
        <w:t>3] clause 4.3.2.2.1 apply as modified by clause 4.12.</w:t>
      </w:r>
    </w:p>
    <w:p w14:paraId="19A1FE8C" w14:textId="63F34914" w:rsidR="000A31B5" w:rsidRPr="00D92EE9" w:rsidRDefault="000A31B5" w:rsidP="000A31B5">
      <w:pPr>
        <w:pStyle w:val="B1"/>
      </w:pPr>
      <w:r w:rsidRPr="00D92EE9">
        <w:t>2a.</w:t>
      </w:r>
      <w:r w:rsidRPr="00D92EE9">
        <w:tab/>
        <w:t xml:space="preserve">Steps 2-11 specified in </w:t>
      </w:r>
      <w:r w:rsidR="005A2F14" w:rsidRPr="00D92EE9">
        <w:t>TS</w:t>
      </w:r>
      <w:r w:rsidR="005A2F14">
        <w:t> </w:t>
      </w:r>
      <w:r w:rsidR="005A2F14" w:rsidRPr="00D92EE9">
        <w:t>23.502</w:t>
      </w:r>
      <w:r w:rsidR="005A2F14">
        <w:t> </w:t>
      </w:r>
      <w:r w:rsidR="005A2F14" w:rsidRPr="00D92EE9">
        <w:t>[</w:t>
      </w:r>
      <w:r w:rsidRPr="00D92EE9">
        <w:t xml:space="preserve">3] clause 4.3.2.2.1 are executed according to the PDU Session Establishment procedure over 3GPP access with the deviation that in step 3 an additional parameter W-AGF identities received by the AMF from the W-AGF can be sent from AMF to SMF. SMF can use W-AGF identities in step 8 of </w:t>
      </w:r>
      <w:r w:rsidR="005A2F14" w:rsidRPr="00D92EE9">
        <w:t>TS</w:t>
      </w:r>
      <w:r w:rsidR="005A2F14">
        <w:t> </w:t>
      </w:r>
      <w:r w:rsidR="005A2F14" w:rsidRPr="00D92EE9">
        <w:t>23.502</w:t>
      </w:r>
      <w:r w:rsidR="005A2F14">
        <w:t> </w:t>
      </w:r>
      <w:r w:rsidR="005A2F14" w:rsidRPr="00D92EE9">
        <w:t>[</w:t>
      </w:r>
      <w:r w:rsidRPr="00D92EE9">
        <w:t>3] clause 4.3.2.2.1 for UPF selection.</w:t>
      </w:r>
    </w:p>
    <w:p w14:paraId="76AF0A83" w14:textId="77777777" w:rsidR="000A31B5" w:rsidRPr="00D92EE9" w:rsidRDefault="000A31B5" w:rsidP="000A31B5">
      <w:pPr>
        <w:pStyle w:val="B1"/>
      </w:pPr>
      <w:r w:rsidRPr="00D92EE9">
        <w:tab/>
        <w:t>For the LADN service, if the AMF detects the requested DNN is corresponding to a LADN DNN or the default DNN of the requesting S-NSSAI is a LADN DNN, and the access type of 5G-RG equals to wireline access, the AMF will assign "UE Presence in LADN service area" indication to be "OUT", and provide this indication to SMF.</w:t>
      </w:r>
    </w:p>
    <w:p w14:paraId="343332A2" w14:textId="77777777" w:rsidR="000A31B5" w:rsidRPr="00D92EE9" w:rsidRDefault="000A31B5" w:rsidP="000A31B5">
      <w:pPr>
        <w:pStyle w:val="NO"/>
      </w:pPr>
      <w:r w:rsidRPr="00D92EE9">
        <w:t>NOTE:</w:t>
      </w:r>
      <w:r w:rsidRPr="00D92EE9">
        <w:tab/>
        <w:t>This induces the SMF to reject the PDU Session establishment request</w:t>
      </w:r>
    </w:p>
    <w:p w14:paraId="2B2A522F" w14:textId="12BC4084" w:rsidR="000A31B5" w:rsidRPr="00D92EE9" w:rsidRDefault="000A31B5" w:rsidP="000A31B5">
      <w:pPr>
        <w:pStyle w:val="B1"/>
      </w:pPr>
      <w:r w:rsidRPr="00D92EE9">
        <w:t>2b.</w:t>
      </w:r>
      <w:r w:rsidRPr="00D92EE9">
        <w:tab/>
        <w:t xml:space="preserve">As described in steps 11 and 12 of </w:t>
      </w:r>
      <w:r w:rsidR="005A2F14" w:rsidRPr="00D92EE9">
        <w:t>TS</w:t>
      </w:r>
      <w:r w:rsidR="005A2F14">
        <w:t> </w:t>
      </w:r>
      <w:r w:rsidR="005A2F14" w:rsidRPr="00D92EE9">
        <w:t>23.502</w:t>
      </w:r>
      <w:r w:rsidR="005A2F14">
        <w:t> </w:t>
      </w:r>
      <w:r w:rsidR="005A2F14" w:rsidRPr="00D92EE9">
        <w:t>[</w:t>
      </w:r>
      <w:r w:rsidRPr="00D92EE9">
        <w:t xml:space="preserve">3] clause 4.3.2.2.1, the AMF shall under request of the SMF send a N2 PDU Session Resource Setup Request message to W-AGF to establish the access resources for this PDU Session. The differences with steps 11 and 12 of </w:t>
      </w:r>
      <w:r w:rsidR="005A2F14" w:rsidRPr="00D92EE9">
        <w:t>TS</w:t>
      </w:r>
      <w:r w:rsidR="005A2F14">
        <w:t> </w:t>
      </w:r>
      <w:r w:rsidR="005A2F14" w:rsidRPr="00D92EE9">
        <w:t>23.502</w:t>
      </w:r>
      <w:r w:rsidR="005A2F14">
        <w:t> </w:t>
      </w:r>
      <w:r w:rsidR="005A2F14" w:rsidRPr="00D92EE9">
        <w:t>[</w:t>
      </w:r>
      <w:r w:rsidRPr="00D92EE9">
        <w:t>3] clause 4.3.2.2.1 are:</w:t>
      </w:r>
    </w:p>
    <w:p w14:paraId="119FAD0B" w14:textId="77777777" w:rsidR="000A31B5" w:rsidRPr="00D92EE9" w:rsidRDefault="000A31B5" w:rsidP="000A31B5">
      <w:pPr>
        <w:pStyle w:val="B2"/>
      </w:pPr>
      <w:r w:rsidRPr="00D92EE9">
        <w:t>-</w:t>
      </w:r>
      <w:r w:rsidRPr="00D92EE9">
        <w:tab/>
        <w:t>The W-AGF shall ignore RSN if received from 5GC.</w:t>
      </w:r>
    </w:p>
    <w:p w14:paraId="35BE3BEA" w14:textId="77777777" w:rsidR="000A31B5" w:rsidRPr="00D92EE9" w:rsidRDefault="000A31B5" w:rsidP="000A31B5">
      <w:pPr>
        <w:pStyle w:val="B1"/>
      </w:pPr>
      <w:r w:rsidRPr="00D92EE9">
        <w:t>3.</w:t>
      </w:r>
      <w:r w:rsidRPr="00D92EE9">
        <w:tab/>
        <w:t>Based on its own policies and configuration and based on the QoS flows and QoS parameters received in the previous step, the W-AGF shall determine what W-UP resources are needed for the PDU session. For example, the W-AGF may decide to establish one W-UP resource and associate all QoS profiles with this W-UP resource. In this case, all QoS Flows of the PDU Session would be transferred over one W-UP resource.</w:t>
      </w:r>
    </w:p>
    <w:p w14:paraId="5E0D4D55" w14:textId="77777777" w:rsidR="000A31B5" w:rsidRPr="00D92EE9" w:rsidRDefault="000A31B5" w:rsidP="000A31B5">
      <w:pPr>
        <w:pStyle w:val="B1"/>
      </w:pPr>
      <w:r w:rsidRPr="00D92EE9">
        <w:t>4a.</w:t>
      </w:r>
      <w:r w:rsidRPr="00D92EE9">
        <w:tab/>
        <w:t>The W-AGF sets up the W-UP resources for the PDU session. This step is specified by BBF for W-5BGAN and by CableLabs for W-5GCAN. The access dependent W-UP resource setup procedure shall provide the identity of the PDU Session associated with the W-UP resource. The W-UP resource setup procedure should support to bind W-UP resources to individual QFI(s) as specified in clause 4.4. The W-UP resource request may also contain other access layer information (e.g., VLAN id) specific for the W5GAN.</w:t>
      </w:r>
    </w:p>
    <w:p w14:paraId="3F5CA11A" w14:textId="77777777" w:rsidR="000A31B5" w:rsidRPr="00D92EE9" w:rsidRDefault="000A31B5" w:rsidP="000A31B5">
      <w:pPr>
        <w:pStyle w:val="B1"/>
      </w:pPr>
      <w:r w:rsidRPr="00D92EE9">
        <w:t>5.</w:t>
      </w:r>
      <w:r w:rsidRPr="00D92EE9">
        <w:tab/>
        <w:t>After all W-UP resources are established, the W-AGF shall forward to 5G-RG via the W-CP signalling connection the PDU Session Establishment Accept message received in step 2b.</w:t>
      </w:r>
    </w:p>
    <w:p w14:paraId="5F9D3983" w14:textId="77777777" w:rsidR="000A31B5" w:rsidRPr="00D92EE9" w:rsidRDefault="000A31B5" w:rsidP="000A31B5">
      <w:pPr>
        <w:pStyle w:val="B1"/>
      </w:pPr>
      <w:r w:rsidRPr="00D92EE9">
        <w:t>6.</w:t>
      </w:r>
      <w:r w:rsidRPr="00D92EE9">
        <w:tab/>
        <w:t>The W-AGF shall send to AMF an N2 PDU Session Resource Setup Response (PDU Session ID, AN Tunnel Info, List of accepted/rejected QFI(s), User Plane Security Enforcement Policy Notification).</w:t>
      </w:r>
    </w:p>
    <w:p w14:paraId="2DB432FA" w14:textId="1CC64361" w:rsidR="000A31B5" w:rsidRPr="00D92EE9" w:rsidRDefault="000A31B5" w:rsidP="000A31B5">
      <w:pPr>
        <w:pStyle w:val="B1"/>
      </w:pPr>
      <w:r w:rsidRPr="00D92EE9">
        <w:t>7.</w:t>
      </w:r>
      <w:r w:rsidRPr="00D92EE9">
        <w:tab/>
        <w:t xml:space="preserve">All steps specified in </w:t>
      </w:r>
      <w:r w:rsidR="005A2F14" w:rsidRPr="00D92EE9">
        <w:t>TS</w:t>
      </w:r>
      <w:r w:rsidR="005A2F14">
        <w:t> </w:t>
      </w:r>
      <w:r w:rsidR="005A2F14" w:rsidRPr="00D92EE9">
        <w:t>23.502</w:t>
      </w:r>
      <w:r w:rsidR="005A2F14">
        <w:t> </w:t>
      </w:r>
      <w:r w:rsidR="005A2F14" w:rsidRPr="00D92EE9">
        <w:t>[</w:t>
      </w:r>
      <w:r w:rsidRPr="00D92EE9">
        <w:t>3] clause 4.3.2.2.1 after step 14 are executed according to the PDU Session Establishment procedure over 3GPP access.</w:t>
      </w:r>
    </w:p>
    <w:p w14:paraId="7514793C" w14:textId="77777777" w:rsidR="000A31B5" w:rsidRPr="00D92EE9" w:rsidRDefault="000A31B5" w:rsidP="000A31B5">
      <w:pPr>
        <w:pStyle w:val="Heading4"/>
      </w:pPr>
      <w:bookmarkStart w:id="128" w:name="_Toc145931978"/>
      <w:r w:rsidRPr="00D92EE9">
        <w:t>7.3.1.2</w:t>
      </w:r>
      <w:r w:rsidRPr="00D92EE9">
        <w:tab/>
        <w:t>PDU Session Establishment with ACS Discovery</w:t>
      </w:r>
      <w:bookmarkEnd w:id="128"/>
    </w:p>
    <w:p w14:paraId="2D7BD986" w14:textId="77777777" w:rsidR="000A31B5" w:rsidRPr="00D92EE9" w:rsidRDefault="000A31B5" w:rsidP="000A31B5">
      <w:r w:rsidRPr="00D92EE9">
        <w:t>This clause specifies how a 5G-RG can establish a PDU Session with ACS Discovery. The ACS discovery mechanism is further specified in clause 9.6.2.</w:t>
      </w:r>
    </w:p>
    <w:p w14:paraId="0354C4B9" w14:textId="022BF531" w:rsidR="000A31B5" w:rsidRPr="00D92EE9" w:rsidRDefault="000A31B5" w:rsidP="000A31B5">
      <w:r w:rsidRPr="00D92EE9">
        <w:t xml:space="preserve">When a 5G-RG performs ACS Discovery during PDU session establishment procedure, the UE Requested PDU Session Establishment via 3GPP Access as described in </w:t>
      </w:r>
      <w:r w:rsidR="005A2F14" w:rsidRPr="00D92EE9">
        <w:t>TS</w:t>
      </w:r>
      <w:r w:rsidR="005A2F14">
        <w:t> </w:t>
      </w:r>
      <w:r w:rsidR="005A2F14" w:rsidRPr="00D92EE9">
        <w:t>23.502</w:t>
      </w:r>
      <w:r w:rsidR="005A2F14">
        <w:t> </w:t>
      </w:r>
      <w:r w:rsidR="005A2F14" w:rsidRPr="00D92EE9">
        <w:t>[</w:t>
      </w:r>
      <w:r w:rsidRPr="00D92EE9">
        <w:t>3] clause 4.3.2.2.1 is used, with the following differences:</w:t>
      </w:r>
    </w:p>
    <w:p w14:paraId="660B94EB" w14:textId="77777777" w:rsidR="000A31B5" w:rsidRPr="00D92EE9" w:rsidRDefault="000A31B5" w:rsidP="000A31B5">
      <w:pPr>
        <w:pStyle w:val="B1"/>
      </w:pPr>
      <w:r w:rsidRPr="00D92EE9">
        <w:t>-</w:t>
      </w:r>
      <w:r w:rsidRPr="00D92EE9">
        <w:tab/>
        <w:t>UE is replaced by 5G-RG.</w:t>
      </w:r>
    </w:p>
    <w:p w14:paraId="655CDF8D" w14:textId="77777777" w:rsidR="000A31B5" w:rsidRPr="00D92EE9" w:rsidRDefault="000A31B5" w:rsidP="000A31B5">
      <w:pPr>
        <w:pStyle w:val="B1"/>
      </w:pPr>
      <w:r w:rsidRPr="00D92EE9">
        <w:t>-</w:t>
      </w:r>
      <w:r w:rsidRPr="00D92EE9">
        <w:tab/>
        <w:t>In FWA scenario the (R)AN is replaced by NG RAN access network, in wireline scenario the (R)AN is replaced by W-5GAN and in HA scenario the (R)AN represents the selected access where the PDU session is being established.</w:t>
      </w:r>
    </w:p>
    <w:p w14:paraId="36F90F72" w14:textId="77777777" w:rsidR="000A31B5" w:rsidRPr="00D92EE9" w:rsidRDefault="000A31B5" w:rsidP="000A31B5">
      <w:pPr>
        <w:pStyle w:val="B1"/>
      </w:pPr>
      <w:r w:rsidRPr="00D92EE9">
        <w:lastRenderedPageBreak/>
        <w:t>-</w:t>
      </w:r>
      <w:r w:rsidRPr="00D92EE9">
        <w:tab/>
        <w:t>Step 1. When the 5G-RG sends the PDU session establishment request it includes the DNN which is corresponding to the ACS (per local configuration or per URSP policies). The UE may send in PCO a request to provide ACS information. The UE may include the ACS information request in a DHCP request sent after PDU Session has been established.</w:t>
      </w:r>
    </w:p>
    <w:p w14:paraId="0BD25F7C" w14:textId="77777777" w:rsidR="000A31B5" w:rsidRPr="00D92EE9" w:rsidRDefault="000A31B5" w:rsidP="000A31B5">
      <w:pPr>
        <w:pStyle w:val="B1"/>
      </w:pPr>
      <w:r w:rsidRPr="00D92EE9">
        <w:t>-</w:t>
      </w:r>
      <w:r w:rsidRPr="00D92EE9">
        <w:tab/>
        <w:t>Step 4. The UDM may send the ACS information to the SMF together with the subscription data based on the DNN.</w:t>
      </w:r>
    </w:p>
    <w:p w14:paraId="20A5CE13" w14:textId="77777777" w:rsidR="000A31B5" w:rsidRPr="00D92EE9" w:rsidRDefault="000A31B5" w:rsidP="000A31B5">
      <w:pPr>
        <w:pStyle w:val="B1"/>
      </w:pPr>
      <w:r w:rsidRPr="00D92EE9">
        <w:t>-</w:t>
      </w:r>
      <w:r w:rsidRPr="00D92EE9">
        <w:tab/>
        <w:t>Step 10. The SMF includes the ACS information in the N1 SM information (PCO) if it has been requested by the UE in step 1 and if it is available at the SMF (if received in Step4).</w:t>
      </w:r>
    </w:p>
    <w:p w14:paraId="13DF60F5" w14:textId="77777777" w:rsidR="000A31B5" w:rsidRPr="00D92EE9" w:rsidRDefault="000A31B5" w:rsidP="000A31B5">
      <w:pPr>
        <w:pStyle w:val="B1"/>
      </w:pPr>
      <w:r w:rsidRPr="00D92EE9">
        <w:t>-</w:t>
      </w:r>
      <w:r w:rsidRPr="00D92EE9">
        <w:tab/>
        <w:t>Step 19: The 5G-RG may request to receive ACS information via DHCP as described in clause 9.6.2.</w:t>
      </w:r>
    </w:p>
    <w:p w14:paraId="7B97575D" w14:textId="77777777" w:rsidR="000A31B5" w:rsidRPr="00D92EE9" w:rsidRDefault="000A31B5" w:rsidP="000A31B5">
      <w:pPr>
        <w:pStyle w:val="B1"/>
      </w:pPr>
      <w:r w:rsidRPr="00D92EE9">
        <w:t>-</w:t>
      </w:r>
      <w:r w:rsidRPr="00D92EE9">
        <w:tab/>
        <w:t>The 5G-RG uses the received ACS information to establish a connection with the ACS.</w:t>
      </w:r>
    </w:p>
    <w:p w14:paraId="77FF8C1C" w14:textId="77777777" w:rsidR="000A31B5" w:rsidRPr="00D92EE9" w:rsidRDefault="000A31B5" w:rsidP="000A31B5">
      <w:pPr>
        <w:pStyle w:val="NO"/>
      </w:pPr>
      <w:r w:rsidRPr="00D92EE9">
        <w:t>NOTE:</w:t>
      </w:r>
      <w:r w:rsidRPr="00D92EE9">
        <w:tab/>
        <w:t>The ACS discovery via PCO or via DHCP are mutually exclusive.</w:t>
      </w:r>
    </w:p>
    <w:p w14:paraId="21AEFBCB" w14:textId="77777777" w:rsidR="000A31B5" w:rsidRPr="00D92EE9" w:rsidRDefault="000A31B5" w:rsidP="000A31B5">
      <w:pPr>
        <w:pStyle w:val="Heading3"/>
      </w:pPr>
      <w:bookmarkStart w:id="129" w:name="_Toc145931979"/>
      <w:r w:rsidRPr="00D92EE9">
        <w:t>7.3.2</w:t>
      </w:r>
      <w:r w:rsidRPr="00D92EE9">
        <w:tab/>
        <w:t>5G-RG or Network Requested PDU Session Modification via W-5GAN</w:t>
      </w:r>
      <w:bookmarkEnd w:id="129"/>
    </w:p>
    <w:p w14:paraId="50FE6AB2" w14:textId="77777777" w:rsidR="000A31B5" w:rsidRPr="00D92EE9" w:rsidRDefault="000A31B5" w:rsidP="000A31B5">
      <w:r w:rsidRPr="00D92EE9">
        <w:t>The UE or network requested PDU Session Modification procedure via W-5GAN access is depicted in figure 7.3.2-1. The procedure applies in non-roaming scenarios.</w:t>
      </w:r>
    </w:p>
    <w:p w14:paraId="4B50013C" w14:textId="411FF8C4" w:rsidR="000A31B5" w:rsidRPr="00D92EE9" w:rsidRDefault="000A31B5" w:rsidP="000A31B5">
      <w:r w:rsidRPr="00D92EE9">
        <w:t xml:space="preserve">The procedure below is based on the PDU Session Modification procedure specified in </w:t>
      </w:r>
      <w:r w:rsidR="005A2F14" w:rsidRPr="00D92EE9">
        <w:t>TS</w:t>
      </w:r>
      <w:r w:rsidR="005A2F14">
        <w:t> </w:t>
      </w:r>
      <w:r w:rsidR="005A2F14" w:rsidRPr="00D92EE9">
        <w:t>23.502</w:t>
      </w:r>
      <w:r w:rsidR="005A2F14">
        <w:t> </w:t>
      </w:r>
      <w:r w:rsidR="005A2F14" w:rsidRPr="00D92EE9">
        <w:t>[</w:t>
      </w:r>
      <w:r w:rsidRPr="00D92EE9">
        <w:t>3] clause 4.3.3.2.</w:t>
      </w:r>
    </w:p>
    <w:p w14:paraId="574C3B14" w14:textId="77777777" w:rsidR="000A31B5" w:rsidRPr="00D92EE9" w:rsidRDefault="000A31B5" w:rsidP="000A31B5">
      <w:pPr>
        <w:pStyle w:val="TH"/>
      </w:pPr>
      <w:r w:rsidRPr="00D92EE9">
        <w:object w:dxaOrig="10726" w:dyaOrig="9765" w14:anchorId="73BAC08B">
          <v:shape id="_x0000_i1045" type="#_x0000_t75" style="width:425.75pt;height:386.9pt" o:ole="">
            <v:imagedata r:id="rId49" o:title=""/>
          </v:shape>
          <o:OLEObject Type="Embed" ProgID="Visio.Drawing.15" ShapeID="_x0000_i1045" DrawAspect="Content" ObjectID="_1756544913" r:id="rId50"/>
        </w:object>
      </w:r>
    </w:p>
    <w:p w14:paraId="228357C4" w14:textId="77777777" w:rsidR="000A31B5" w:rsidRPr="00D92EE9" w:rsidRDefault="000A31B5" w:rsidP="000A31B5">
      <w:pPr>
        <w:pStyle w:val="TF"/>
      </w:pPr>
      <w:r w:rsidRPr="00D92EE9">
        <w:t>Figure 7.3.2-1: 5G-RG or Network Requested PDU Session Modification via W-5GAN</w:t>
      </w:r>
    </w:p>
    <w:p w14:paraId="23CACA74" w14:textId="12AFFBD4" w:rsidR="000A31B5" w:rsidRPr="00D92EE9" w:rsidRDefault="000A31B5" w:rsidP="000A31B5">
      <w:pPr>
        <w:pStyle w:val="B1"/>
      </w:pPr>
      <w:r w:rsidRPr="00D92EE9">
        <w:lastRenderedPageBreak/>
        <w:t>1.</w:t>
      </w:r>
      <w:r w:rsidRPr="00D92EE9">
        <w:tab/>
        <w:t xml:space="preserve">If the PDU Session Modification procedure is initiated by the UE, the UE shall send a PDU Session Modification Request message to AMF as specified in </w:t>
      </w:r>
      <w:r w:rsidR="005A2F14" w:rsidRPr="00D92EE9">
        <w:t>TS</w:t>
      </w:r>
      <w:r w:rsidR="005A2F14">
        <w:t> </w:t>
      </w:r>
      <w:r w:rsidR="005A2F14" w:rsidRPr="00D92EE9">
        <w:t>23.502</w:t>
      </w:r>
      <w:r w:rsidR="005A2F14">
        <w:t> </w:t>
      </w:r>
      <w:r w:rsidR="005A2F14" w:rsidRPr="00D92EE9">
        <w:t>[</w:t>
      </w:r>
      <w:r w:rsidRPr="00D92EE9">
        <w:t>3] step 1 of clause 4.3.2.2. The message shall be sent to W-AGF via W-CP signalling connection. The W-AGF shall transparently forward the PDU Session Modification Request to AMF/SMF.</w:t>
      </w:r>
    </w:p>
    <w:p w14:paraId="35C58C39" w14:textId="1469233E" w:rsidR="000A31B5" w:rsidRPr="00D92EE9" w:rsidRDefault="000A31B5" w:rsidP="000A31B5">
      <w:pPr>
        <w:pStyle w:val="B1"/>
      </w:pPr>
      <w:r w:rsidRPr="00D92EE9">
        <w:t>2.</w:t>
      </w:r>
      <w:r w:rsidRPr="00D92EE9">
        <w:tab/>
        <w:t xml:space="preserve">The steps 1a (from AMF) to 1e and steps 2-3 as per the PDU Session Modification procedure in </w:t>
      </w:r>
      <w:r w:rsidR="005A2F14" w:rsidRPr="00D92EE9">
        <w:t>TS</w:t>
      </w:r>
      <w:r w:rsidR="005A2F14">
        <w:t> </w:t>
      </w:r>
      <w:r w:rsidR="005A2F14" w:rsidRPr="00D92EE9">
        <w:t>23.502</w:t>
      </w:r>
      <w:r w:rsidR="005A2F14">
        <w:t> </w:t>
      </w:r>
      <w:r w:rsidR="005A2F14" w:rsidRPr="00D92EE9">
        <w:t>[</w:t>
      </w:r>
      <w:r w:rsidRPr="00D92EE9">
        <w:t>3] clause 4.3.3.2 are executed.</w:t>
      </w:r>
    </w:p>
    <w:p w14:paraId="76A13681" w14:textId="77777777" w:rsidR="000A31B5" w:rsidRPr="00D92EE9" w:rsidRDefault="000A31B5" w:rsidP="000A31B5">
      <w:pPr>
        <w:pStyle w:val="B1"/>
      </w:pPr>
      <w:r w:rsidRPr="00D92EE9">
        <w:t>3.</w:t>
      </w:r>
      <w:r w:rsidRPr="00D92EE9">
        <w:tab/>
        <w:t>The AMF sends N2 PDU Session Resource Modify Request (N2 SM information received from SMF, NAS message) message to the W-AGF. This step is the same as step 4 in clause 4.3.3.2.</w:t>
      </w:r>
    </w:p>
    <w:p w14:paraId="21B4DDDD" w14:textId="77777777" w:rsidR="000A31B5" w:rsidRPr="00D92EE9" w:rsidRDefault="000A31B5" w:rsidP="000A31B5">
      <w:pPr>
        <w:pStyle w:val="B1"/>
      </w:pPr>
      <w:r w:rsidRPr="00D92EE9">
        <w:t>4.</w:t>
      </w:r>
      <w:r w:rsidRPr="00D92EE9">
        <w:tab/>
        <w:t>The W-AGF may issue W-CP resource modification procedure (out of scope of 3GPP) with the 5G-RG that is related with the information received from SMF. Based on the N2 SM information received from the SMF, the W-AGF may perform following:</w:t>
      </w:r>
    </w:p>
    <w:p w14:paraId="32B02973" w14:textId="77777777" w:rsidR="000A31B5" w:rsidRPr="00D92EE9" w:rsidRDefault="000A31B5" w:rsidP="000A31B5">
      <w:pPr>
        <w:pStyle w:val="B1"/>
      </w:pPr>
      <w:r w:rsidRPr="00D92EE9">
        <w:t>4a.</w:t>
      </w:r>
      <w:r w:rsidRPr="00D92EE9">
        <w:tab/>
        <w:t>[Conditional] The W-AGF may decide to create a new W-UP resource for the new QoS Flow(s).</w:t>
      </w:r>
    </w:p>
    <w:p w14:paraId="2B32E32A" w14:textId="77777777" w:rsidR="000A31B5" w:rsidRPr="00D92EE9" w:rsidRDefault="000A31B5" w:rsidP="000A31B5">
      <w:pPr>
        <w:pStyle w:val="B1"/>
      </w:pPr>
      <w:r w:rsidRPr="00D92EE9">
        <w:t>4b.</w:t>
      </w:r>
      <w:r w:rsidRPr="00D92EE9">
        <w:tab/>
        <w:t>[Conditional] The W-AGF may decide to add or remove QoS Flow(s) to/from an existing W-UP resource.</w:t>
      </w:r>
    </w:p>
    <w:p w14:paraId="5A41998C" w14:textId="77777777" w:rsidR="000A31B5" w:rsidRPr="00D92EE9" w:rsidRDefault="000A31B5" w:rsidP="000A31B5">
      <w:pPr>
        <w:pStyle w:val="B1"/>
      </w:pPr>
      <w:r w:rsidRPr="00D92EE9">
        <w:t>4c.</w:t>
      </w:r>
      <w:r w:rsidRPr="00D92EE9">
        <w:tab/>
        <w:t>[Conditional] The W-AGF may decide to delete an existing W-UP resource, e.g. when there is no QoS Flow mapped to this W-UP resource.</w:t>
      </w:r>
    </w:p>
    <w:p w14:paraId="21AC8127" w14:textId="77777777" w:rsidR="000A31B5" w:rsidRPr="00D92EE9" w:rsidRDefault="000A31B5" w:rsidP="000A31B5">
      <w:pPr>
        <w:pStyle w:val="NO"/>
      </w:pPr>
      <w:r w:rsidRPr="00D92EE9">
        <w:t>NOTE:</w:t>
      </w:r>
      <w:r w:rsidRPr="00D92EE9">
        <w:tab/>
        <w:t>If the W-AGF has included the Default W-UP resource indication during the establishment of one of the W-UP resources of the PDU Session, the W-AGF may not update the mapping between QoS Flows and W-UP resources.</w:t>
      </w:r>
    </w:p>
    <w:p w14:paraId="71E38138" w14:textId="77777777" w:rsidR="000A31B5" w:rsidRPr="00D92EE9" w:rsidRDefault="000A31B5" w:rsidP="000A31B5">
      <w:pPr>
        <w:pStyle w:val="B1"/>
      </w:pPr>
      <w:r w:rsidRPr="00D92EE9">
        <w:t>5.</w:t>
      </w:r>
      <w:r w:rsidRPr="00D92EE9">
        <w:tab/>
        <w:t>The W-AGF acknowledges N2 PDU Session Resource Modify Request by sending a N2 PDU Session Resource Modify Response Message to the AMF to acknowledge the success or failure of the request.</w:t>
      </w:r>
    </w:p>
    <w:p w14:paraId="3FE12932" w14:textId="5269BD5C" w:rsidR="000A31B5" w:rsidRPr="00D92EE9" w:rsidRDefault="000A31B5" w:rsidP="000A31B5">
      <w:pPr>
        <w:pStyle w:val="B1"/>
      </w:pPr>
      <w:r w:rsidRPr="00D92EE9">
        <w:t>6.</w:t>
      </w:r>
      <w:r w:rsidRPr="00D92EE9">
        <w:tab/>
        <w:t xml:space="preserve">Step 7 as per the PDU Session Modification procedure in </w:t>
      </w:r>
      <w:r w:rsidR="005A2F14" w:rsidRPr="00D92EE9">
        <w:t>TS</w:t>
      </w:r>
      <w:r w:rsidR="005A2F14">
        <w:t> </w:t>
      </w:r>
      <w:r w:rsidR="005A2F14" w:rsidRPr="00D92EE9">
        <w:t>23.502</w:t>
      </w:r>
      <w:r w:rsidR="005A2F14">
        <w:t> </w:t>
      </w:r>
      <w:r w:rsidR="005A2F14" w:rsidRPr="00D92EE9">
        <w:t>[</w:t>
      </w:r>
      <w:r w:rsidRPr="00D92EE9">
        <w:t>3] clause 4.3.3.2 is executed.</w:t>
      </w:r>
    </w:p>
    <w:p w14:paraId="3BF633B6" w14:textId="77777777" w:rsidR="000A31B5" w:rsidRPr="00D92EE9" w:rsidRDefault="000A31B5" w:rsidP="000A31B5">
      <w:pPr>
        <w:pStyle w:val="B1"/>
      </w:pPr>
      <w:r w:rsidRPr="00D92EE9">
        <w:t>7.</w:t>
      </w:r>
      <w:r w:rsidRPr="00D92EE9">
        <w:tab/>
        <w:t>The W-AGF sends the PDU Session Modification Command to 5G-RG (if received in step 3) and receives the response message from 5G-RG.</w:t>
      </w:r>
    </w:p>
    <w:p w14:paraId="6F2AB112" w14:textId="77777777" w:rsidR="000A31B5" w:rsidRPr="00D92EE9" w:rsidRDefault="000A31B5" w:rsidP="000A31B5">
      <w:pPr>
        <w:pStyle w:val="B1"/>
      </w:pPr>
      <w:r w:rsidRPr="00D92EE9">
        <w:tab/>
        <w:t>Steps 4a/4c and step 7 may happen consecutively. Steps 7b map happen before step 4b/4d.</w:t>
      </w:r>
    </w:p>
    <w:p w14:paraId="53D7E537" w14:textId="77777777" w:rsidR="000A31B5" w:rsidRPr="00D92EE9" w:rsidRDefault="000A31B5" w:rsidP="000A31B5">
      <w:pPr>
        <w:pStyle w:val="B1"/>
      </w:pPr>
      <w:r w:rsidRPr="00D92EE9">
        <w:t>8.</w:t>
      </w:r>
      <w:r w:rsidRPr="00D92EE9">
        <w:tab/>
        <w:t>The W-AGF forwards the NAS message to the AMF.</w:t>
      </w:r>
    </w:p>
    <w:p w14:paraId="1C815B8E" w14:textId="7D7F1B98" w:rsidR="000A31B5" w:rsidRPr="00D92EE9" w:rsidRDefault="000A31B5" w:rsidP="000A31B5">
      <w:pPr>
        <w:pStyle w:val="B1"/>
      </w:pPr>
      <w:r w:rsidRPr="00D92EE9">
        <w:t>9.</w:t>
      </w:r>
      <w:r w:rsidRPr="00D92EE9">
        <w:tab/>
        <w:t xml:space="preserve">All the steps after step 10 in </w:t>
      </w:r>
      <w:r w:rsidR="005A2F14" w:rsidRPr="00D92EE9">
        <w:t>TS</w:t>
      </w:r>
      <w:r w:rsidR="005A2F14">
        <w:t> </w:t>
      </w:r>
      <w:r w:rsidR="005A2F14" w:rsidRPr="00D92EE9">
        <w:t>23.502</w:t>
      </w:r>
      <w:r w:rsidR="005A2F14">
        <w:t> </w:t>
      </w:r>
      <w:r w:rsidR="005A2F14" w:rsidRPr="00D92EE9">
        <w:t>[</w:t>
      </w:r>
      <w:r w:rsidRPr="00D92EE9">
        <w:t>3] clause 4.3.3.2 are executed according to the general PDU Session Modification procedure.</w:t>
      </w:r>
    </w:p>
    <w:p w14:paraId="29A211A2" w14:textId="77777777" w:rsidR="000A31B5" w:rsidRPr="00D92EE9" w:rsidRDefault="000A31B5" w:rsidP="000A31B5">
      <w:pPr>
        <w:pStyle w:val="Heading3"/>
      </w:pPr>
      <w:bookmarkStart w:id="130" w:name="_Toc145931980"/>
      <w:r w:rsidRPr="00D92EE9">
        <w:t>7.3.3</w:t>
      </w:r>
      <w:r w:rsidRPr="00D92EE9">
        <w:tab/>
        <w:t>5G-RG or Network Requested PDU Session Release via W-5GAN</w:t>
      </w:r>
      <w:bookmarkEnd w:id="130"/>
    </w:p>
    <w:p w14:paraId="498B2C6C" w14:textId="77777777" w:rsidR="000A31B5" w:rsidRPr="00D92EE9" w:rsidRDefault="000A31B5" w:rsidP="000A31B5">
      <w:r w:rsidRPr="00D92EE9">
        <w:t>Clause 7.3.3 specifies how a 5G-RG or network can release a PDU Session via a W-5GAN. The 5G-RG requested PDU Session Release procedure via W-5GAN access applies in non-roaming scenarios.</w:t>
      </w:r>
    </w:p>
    <w:p w14:paraId="7B340A64" w14:textId="77777777" w:rsidR="000A31B5" w:rsidRPr="00D92EE9" w:rsidRDefault="000A31B5" w:rsidP="000A31B5">
      <w:r w:rsidRPr="00D92EE9">
        <w:t>If the 5G-RG is simultaneously registered to a 3GPP access in a PLMN different from the PLMN of the W-AGF, the functional entities in the following procedures are located in the PLMN of the W-AGF.</w:t>
      </w:r>
    </w:p>
    <w:p w14:paraId="167F9265" w14:textId="53D72AD0" w:rsidR="000A31B5" w:rsidRPr="00D92EE9" w:rsidRDefault="000A31B5" w:rsidP="000A31B5">
      <w:pPr>
        <w:pStyle w:val="NO"/>
      </w:pPr>
      <w:r w:rsidRPr="00D92EE9">
        <w:t>NOTE:</w:t>
      </w:r>
      <w:r w:rsidRPr="00D92EE9">
        <w:tab/>
        <w:t xml:space="preserve">If the 5G-RG is simultaneously registered to 3GPP access in the same PLMN as W-5GAN access, when W-5GAN is not available to the 5G-RG (e.g. 5G-RG is disconnected from W-5GAN) or 5G-RG is in CM-IDLE for W-5GAN access, the 5G-RG may perform the PDU Session Release procedure via 3GPP access as described in </w:t>
      </w:r>
      <w:r w:rsidR="005A2F14" w:rsidRPr="00D92EE9">
        <w:t>TS</w:t>
      </w:r>
      <w:r w:rsidR="005A2F14">
        <w:t> </w:t>
      </w:r>
      <w:r w:rsidR="005A2F14" w:rsidRPr="00D92EE9">
        <w:t>23.502</w:t>
      </w:r>
      <w:r w:rsidR="005A2F14">
        <w:t> </w:t>
      </w:r>
      <w:r w:rsidR="005A2F14" w:rsidRPr="00D92EE9">
        <w:t>[</w:t>
      </w:r>
      <w:r w:rsidRPr="00D92EE9">
        <w:t>3] clause 4.3.4.</w:t>
      </w:r>
    </w:p>
    <w:p w14:paraId="1E753F79" w14:textId="56D80D21" w:rsidR="002F7349" w:rsidRDefault="002F7349" w:rsidP="005A2F14">
      <w:pPr>
        <w:pStyle w:val="TH"/>
      </w:pPr>
      <w:r w:rsidRPr="00D92EE9">
        <w:object w:dxaOrig="10350" w:dyaOrig="9781" w14:anchorId="45E0A99F">
          <v:shape id="_x0000_i1047" type="#_x0000_t75" style="width:443.9pt;height:420.1pt" o:ole="">
            <v:imagedata r:id="rId51" o:title=""/>
          </v:shape>
          <o:OLEObject Type="Embed" ProgID="Visio.Drawing.15" ShapeID="_x0000_i1047" DrawAspect="Content" ObjectID="_1756544914" r:id="rId52"/>
        </w:object>
      </w:r>
    </w:p>
    <w:p w14:paraId="5EFE4B3D" w14:textId="1A392CB8" w:rsidR="000A31B5" w:rsidRPr="00D92EE9" w:rsidRDefault="000A31B5" w:rsidP="000A31B5">
      <w:pPr>
        <w:pStyle w:val="TF"/>
      </w:pPr>
      <w:r w:rsidRPr="00D92EE9">
        <w:t>Figure 7.3.3-1: 5G-RG or Network Requested PDU Session Release via W-5GAN access</w:t>
      </w:r>
    </w:p>
    <w:p w14:paraId="5C993D4C" w14:textId="77777777" w:rsidR="000A31B5" w:rsidRPr="00D92EE9" w:rsidRDefault="000A31B5" w:rsidP="000A31B5">
      <w:pPr>
        <w:pStyle w:val="B1"/>
      </w:pPr>
      <w:r w:rsidRPr="00D92EE9">
        <w:t>1.</w:t>
      </w:r>
      <w:r w:rsidRPr="00D92EE9">
        <w:tab/>
        <w:t>One or more PDU Sessions are already established for the 5G-RG using the procedure described in clause 7.3.1.</w:t>
      </w:r>
    </w:p>
    <w:p w14:paraId="7DD17A27" w14:textId="12493587" w:rsidR="000A31B5" w:rsidRPr="00D92EE9" w:rsidRDefault="000A31B5" w:rsidP="000A31B5">
      <w:pPr>
        <w:pStyle w:val="B1"/>
      </w:pPr>
      <w:r w:rsidRPr="00D92EE9">
        <w:t>2.</w:t>
      </w:r>
      <w:r w:rsidRPr="00D92EE9">
        <w:tab/>
        <w:t xml:space="preserve">The 5G-RG sends a PDU session release request (N1 SM container (PDU Session Release Request), PDU Session ID) to the AMF via the W-AGF as defined in clause 4.3.4 of </w:t>
      </w:r>
      <w:r w:rsidR="005A2F14" w:rsidRPr="00D92EE9">
        <w:t>TS</w:t>
      </w:r>
      <w:r w:rsidR="005A2F14">
        <w:t> </w:t>
      </w:r>
      <w:r w:rsidR="005A2F14" w:rsidRPr="00D92EE9">
        <w:t>23.502</w:t>
      </w:r>
      <w:r w:rsidR="005A2F14">
        <w:t> </w:t>
      </w:r>
      <w:r w:rsidR="005A2F14" w:rsidRPr="00D92EE9">
        <w:t>[</w:t>
      </w:r>
      <w:r w:rsidRPr="00D92EE9">
        <w:t>3].</w:t>
      </w:r>
    </w:p>
    <w:p w14:paraId="6848196F" w14:textId="1CC75406" w:rsidR="000A31B5" w:rsidRPr="00D92EE9" w:rsidRDefault="000A31B5" w:rsidP="000A31B5">
      <w:pPr>
        <w:pStyle w:val="B1"/>
      </w:pPr>
      <w:r w:rsidRPr="00D92EE9">
        <w:t>3.</w:t>
      </w:r>
      <w:r w:rsidRPr="00D92EE9">
        <w:tab/>
        <w:t>The steps 1a (from AMF) to</w:t>
      </w:r>
      <w:r w:rsidR="002F7349">
        <w:t xml:space="preserve"> 3</w:t>
      </w:r>
      <w:r w:rsidRPr="00D92EE9">
        <w:t xml:space="preserve"> according to the PDU Session Release procedure defined in </w:t>
      </w:r>
      <w:r w:rsidR="005A2F14" w:rsidRPr="00D92EE9">
        <w:t>TS</w:t>
      </w:r>
      <w:r w:rsidR="005A2F14">
        <w:t> </w:t>
      </w:r>
      <w:r w:rsidR="005A2F14" w:rsidRPr="00D92EE9">
        <w:t>23.502</w:t>
      </w:r>
      <w:r w:rsidR="005A2F14">
        <w:t> </w:t>
      </w:r>
      <w:r w:rsidR="005A2F14" w:rsidRPr="00D92EE9">
        <w:t>[</w:t>
      </w:r>
      <w:r w:rsidRPr="00D92EE9">
        <w:t>3] clause 4.3.4.2 are executed.</w:t>
      </w:r>
    </w:p>
    <w:p w14:paraId="3104AD7D" w14:textId="30EDBBC9" w:rsidR="000A31B5" w:rsidRPr="00D92EE9" w:rsidRDefault="000A31B5" w:rsidP="000A31B5">
      <w:pPr>
        <w:pStyle w:val="B1"/>
      </w:pPr>
      <w:r w:rsidRPr="00D92EE9">
        <w:t>4.</w:t>
      </w:r>
      <w:r w:rsidRPr="00D92EE9">
        <w:tab/>
        <w:t xml:space="preserve">This step is the same as step 4 in clause 4.3.4.2 of </w:t>
      </w:r>
      <w:r w:rsidR="005A2F14" w:rsidRPr="00D92EE9">
        <w:t>TS</w:t>
      </w:r>
      <w:r w:rsidR="005A2F14">
        <w:t> </w:t>
      </w:r>
      <w:r w:rsidR="005A2F14" w:rsidRPr="00D92EE9">
        <w:t>23.502</w:t>
      </w:r>
      <w:r w:rsidR="005A2F14">
        <w:t> </w:t>
      </w:r>
      <w:r w:rsidR="005A2F14" w:rsidRPr="00D92EE9">
        <w:t>[</w:t>
      </w:r>
      <w:r w:rsidRPr="00D92EE9">
        <w:t>3].</w:t>
      </w:r>
    </w:p>
    <w:p w14:paraId="1B80590C" w14:textId="77777777" w:rsidR="000A31B5" w:rsidRPr="00D92EE9" w:rsidRDefault="000A31B5" w:rsidP="000A31B5">
      <w:pPr>
        <w:pStyle w:val="B1"/>
      </w:pPr>
      <w:r w:rsidRPr="00D92EE9">
        <w:t>5.</w:t>
      </w:r>
      <w:r w:rsidRPr="00D92EE9">
        <w:tab/>
        <w:t>Upon receiving AN session release request message from the AMF, the W-AGF can trigger the release of the corresponding W-UP resource with procedure out of scope of 3GPP.</w:t>
      </w:r>
    </w:p>
    <w:p w14:paraId="25E4E386" w14:textId="58A6F36D" w:rsidR="000A31B5" w:rsidRPr="00D92EE9" w:rsidRDefault="000A31B5" w:rsidP="000A31B5">
      <w:pPr>
        <w:pStyle w:val="B1"/>
      </w:pPr>
      <w:r w:rsidRPr="00D92EE9">
        <w:t>6.</w:t>
      </w:r>
      <w:r w:rsidRPr="00D92EE9">
        <w:tab/>
        <w:t xml:space="preserve">This step is the same as step 6 in clause 4.3.4.2 of </w:t>
      </w:r>
      <w:r w:rsidR="005A2F14" w:rsidRPr="00D92EE9">
        <w:t>TS</w:t>
      </w:r>
      <w:r w:rsidR="005A2F14">
        <w:t> </w:t>
      </w:r>
      <w:r w:rsidR="005A2F14" w:rsidRPr="00D92EE9">
        <w:t>23.502</w:t>
      </w:r>
      <w:r w:rsidR="005A2F14">
        <w:t> </w:t>
      </w:r>
      <w:r w:rsidR="005A2F14" w:rsidRPr="00D92EE9">
        <w:t>[</w:t>
      </w:r>
      <w:r w:rsidRPr="00D92EE9">
        <w:t>3].</w:t>
      </w:r>
    </w:p>
    <w:p w14:paraId="58F94E11" w14:textId="73D6EF3B" w:rsidR="000A31B5" w:rsidRPr="00D92EE9" w:rsidRDefault="000A31B5" w:rsidP="000A31B5">
      <w:pPr>
        <w:pStyle w:val="B1"/>
      </w:pPr>
      <w:r w:rsidRPr="00D92EE9">
        <w:t>7.</w:t>
      </w:r>
      <w:r w:rsidRPr="00D92EE9">
        <w:tab/>
        <w:t>Step</w:t>
      </w:r>
      <w:r w:rsidR="002F7349">
        <w:t> </w:t>
      </w:r>
      <w:r w:rsidRPr="00D92EE9">
        <w:t>7 according to the PDU Session Release procedure defined in clause 4.3.4.2 are executed.</w:t>
      </w:r>
    </w:p>
    <w:p w14:paraId="6F34B977" w14:textId="77777777" w:rsidR="000A31B5" w:rsidRPr="00D92EE9" w:rsidRDefault="000A31B5" w:rsidP="000A31B5">
      <w:pPr>
        <w:pStyle w:val="B1"/>
      </w:pPr>
      <w:r w:rsidRPr="00D92EE9">
        <w:t>8.</w:t>
      </w:r>
      <w:r w:rsidRPr="00D92EE9">
        <w:tab/>
        <w:t>The W-AGF delivers the NAS message (N1 SM container (PDU Session Release Command), PDU Session ID, Cause) to the 5G-RG.</w:t>
      </w:r>
    </w:p>
    <w:p w14:paraId="54BBFB85" w14:textId="77777777" w:rsidR="000A31B5" w:rsidRPr="00D92EE9" w:rsidRDefault="000A31B5" w:rsidP="000A31B5">
      <w:pPr>
        <w:pStyle w:val="B1"/>
      </w:pPr>
      <w:r w:rsidRPr="00D92EE9">
        <w:t>9.</w:t>
      </w:r>
      <w:r w:rsidRPr="00D92EE9">
        <w:tab/>
        <w:t>The 5G-RG sends a NAS message (N1 SM container (PDU Session Release Ack), PDU Session ID) to the W-AGF.</w:t>
      </w:r>
    </w:p>
    <w:p w14:paraId="4AAD0FBB" w14:textId="4F6274D1" w:rsidR="000A31B5" w:rsidRPr="00D92EE9" w:rsidRDefault="000A31B5" w:rsidP="000A31B5">
      <w:pPr>
        <w:pStyle w:val="B1"/>
      </w:pPr>
      <w:r w:rsidRPr="00D92EE9">
        <w:t>10.</w:t>
      </w:r>
      <w:r w:rsidRPr="00D92EE9">
        <w:tab/>
        <w:t xml:space="preserve">This step is the same as step 9 in clause 4.3.4.2 of </w:t>
      </w:r>
      <w:r w:rsidR="005A2F14" w:rsidRPr="00D92EE9">
        <w:t>TS</w:t>
      </w:r>
      <w:r w:rsidR="005A2F14">
        <w:t> </w:t>
      </w:r>
      <w:r w:rsidR="005A2F14" w:rsidRPr="00D92EE9">
        <w:t>23.502</w:t>
      </w:r>
      <w:r w:rsidR="005A2F14">
        <w:t> </w:t>
      </w:r>
      <w:r w:rsidR="005A2F14" w:rsidRPr="00D92EE9">
        <w:t>[</w:t>
      </w:r>
      <w:r w:rsidRPr="00D92EE9">
        <w:t>3].</w:t>
      </w:r>
    </w:p>
    <w:p w14:paraId="6C4160C8" w14:textId="77777777" w:rsidR="000A31B5" w:rsidRPr="00D92EE9" w:rsidRDefault="000A31B5" w:rsidP="000A31B5">
      <w:pPr>
        <w:pStyle w:val="B1"/>
      </w:pPr>
      <w:r w:rsidRPr="00D92EE9">
        <w:lastRenderedPageBreak/>
        <w:tab/>
        <w:t>Steps 5 and 8 may happen consecutively. Step 9 may happen before step 5.</w:t>
      </w:r>
    </w:p>
    <w:p w14:paraId="232ACF6B" w14:textId="744B02F0" w:rsidR="000A31B5" w:rsidRPr="00D92EE9" w:rsidRDefault="000A31B5" w:rsidP="000A31B5">
      <w:pPr>
        <w:pStyle w:val="B1"/>
      </w:pPr>
      <w:r w:rsidRPr="00D92EE9">
        <w:t>11.</w:t>
      </w:r>
      <w:r w:rsidRPr="00D92EE9">
        <w:tab/>
        <w:t>All steps after step </w:t>
      </w:r>
      <w:r w:rsidR="002F7349">
        <w:t xml:space="preserve">9 </w:t>
      </w:r>
      <w:r w:rsidRPr="00D92EE9">
        <w:t xml:space="preserve">in the PDU Session Release procedure defined in </w:t>
      </w:r>
      <w:r w:rsidR="005A2F14" w:rsidRPr="00D92EE9">
        <w:t>TS</w:t>
      </w:r>
      <w:r w:rsidR="005A2F14">
        <w:t> </w:t>
      </w:r>
      <w:r w:rsidR="005A2F14" w:rsidRPr="00D92EE9">
        <w:t>23.502</w:t>
      </w:r>
      <w:r w:rsidR="005A2F14">
        <w:t> </w:t>
      </w:r>
      <w:r w:rsidR="005A2F14" w:rsidRPr="00D92EE9">
        <w:t>[</w:t>
      </w:r>
      <w:r w:rsidRPr="00D92EE9">
        <w:t>3] clause 4.3.4.2 are executed.</w:t>
      </w:r>
    </w:p>
    <w:p w14:paraId="3C6411F7" w14:textId="6A4A7DF8" w:rsidR="000A31B5" w:rsidRPr="00D92EE9" w:rsidRDefault="000A31B5" w:rsidP="000A31B5">
      <w:r w:rsidRPr="00D92EE9">
        <w:t xml:space="preserve">The network requested PDU Session Release procedure via W-5GAN access is the same as the network requested PDU Session Release Procedure specified in </w:t>
      </w:r>
      <w:r w:rsidR="005A2F14" w:rsidRPr="00D92EE9">
        <w:t>TS</w:t>
      </w:r>
      <w:r w:rsidR="005A2F14">
        <w:t> </w:t>
      </w:r>
      <w:r w:rsidR="005A2F14" w:rsidRPr="00D92EE9">
        <w:t>23.502</w:t>
      </w:r>
      <w:r w:rsidR="005A2F14">
        <w:t> </w:t>
      </w:r>
      <w:r w:rsidR="005A2F14" w:rsidRPr="00D92EE9">
        <w:t>[</w:t>
      </w:r>
      <w:r w:rsidRPr="00D92EE9">
        <w:t>3] clause 4.3.4.2 for Non-Roaming with the following differences:</w:t>
      </w:r>
    </w:p>
    <w:p w14:paraId="6611FF41" w14:textId="77777777" w:rsidR="000A31B5" w:rsidRPr="00D92EE9" w:rsidRDefault="000A31B5" w:rsidP="000A31B5">
      <w:pPr>
        <w:pStyle w:val="B1"/>
      </w:pPr>
      <w:r w:rsidRPr="00D92EE9">
        <w:t>-</w:t>
      </w:r>
      <w:r w:rsidRPr="00D92EE9">
        <w:tab/>
        <w:t>The (R)AN corresponds to a W-AGF.</w:t>
      </w:r>
    </w:p>
    <w:p w14:paraId="5B7A483D" w14:textId="77777777" w:rsidR="000A31B5" w:rsidRPr="00D92EE9" w:rsidRDefault="000A31B5" w:rsidP="000A31B5">
      <w:pPr>
        <w:pStyle w:val="B1"/>
      </w:pPr>
      <w:r w:rsidRPr="00D92EE9">
        <w:t>-</w:t>
      </w:r>
      <w:r w:rsidRPr="00D92EE9">
        <w:tab/>
        <w:t>In step 5, upon receiving N2 SM request to release the AN resources associated with the PDU Session from the AMF, the W-AGF can trigger the release of the corresponding W-UP resource to the 5G-RG as specified in step 5, in Figure 7.3.3-1.</w:t>
      </w:r>
    </w:p>
    <w:p w14:paraId="7D322E03" w14:textId="77777777" w:rsidR="000A31B5" w:rsidRPr="00D92EE9" w:rsidRDefault="000A31B5" w:rsidP="000A31B5">
      <w:pPr>
        <w:pStyle w:val="Heading3"/>
      </w:pPr>
      <w:bookmarkStart w:id="131" w:name="_Toc145931981"/>
      <w:r w:rsidRPr="00D92EE9">
        <w:t>7.3.4</w:t>
      </w:r>
      <w:r w:rsidRPr="00D92EE9">
        <w:tab/>
        <w:t>FN-RG related PDU Session Establishment via W-5GAN</w:t>
      </w:r>
      <w:bookmarkEnd w:id="131"/>
    </w:p>
    <w:p w14:paraId="091C31D6" w14:textId="221CE7F1" w:rsidR="000A31B5" w:rsidRPr="00D92EE9" w:rsidRDefault="000A31B5" w:rsidP="000A31B5">
      <w:r w:rsidRPr="00D92EE9">
        <w:t xml:space="preserve">The procedure below is based on the PDU Session Establishment procedure specified in </w:t>
      </w:r>
      <w:r w:rsidR="005A2F14" w:rsidRPr="00D92EE9">
        <w:t>TS</w:t>
      </w:r>
      <w:r w:rsidR="005A2F14">
        <w:t> </w:t>
      </w:r>
      <w:r w:rsidR="005A2F14" w:rsidRPr="00D92EE9">
        <w:t>23.502</w:t>
      </w:r>
      <w:r w:rsidR="005A2F14">
        <w:t> </w:t>
      </w:r>
      <w:r w:rsidR="005A2F14" w:rsidRPr="00D92EE9">
        <w:t>[</w:t>
      </w:r>
      <w:r w:rsidRPr="00D92EE9">
        <w:t>3] clause 4.3.2.2.1.</w:t>
      </w:r>
    </w:p>
    <w:p w14:paraId="19B0A541" w14:textId="77777777" w:rsidR="000A31B5" w:rsidRPr="00D92EE9" w:rsidRDefault="000A31B5" w:rsidP="000A31B5">
      <w:pPr>
        <w:pStyle w:val="TH"/>
        <w:rPr>
          <w:lang w:val="fr-FR"/>
        </w:rPr>
      </w:pPr>
      <w:r w:rsidRPr="00D92EE9">
        <w:object w:dxaOrig="10426" w:dyaOrig="6721" w14:anchorId="7708A2D7">
          <v:shape id="_x0000_i1048" type="#_x0000_t75" style="width:427.6pt;height:276.75pt" o:ole="">
            <v:imagedata r:id="rId53" o:title=""/>
          </v:shape>
          <o:OLEObject Type="Embed" ProgID="Visio.Drawing.15" ShapeID="_x0000_i1048" DrawAspect="Content" ObjectID="_1756544915" r:id="rId54"/>
        </w:object>
      </w:r>
    </w:p>
    <w:p w14:paraId="28C05F2B" w14:textId="77777777" w:rsidR="000A31B5" w:rsidRPr="00D92EE9" w:rsidRDefault="000A31B5" w:rsidP="000A31B5">
      <w:pPr>
        <w:pStyle w:val="TF"/>
        <w:rPr>
          <w:lang w:val="fr-FR"/>
        </w:rPr>
      </w:pPr>
      <w:r w:rsidRPr="00D92EE9">
        <w:rPr>
          <w:lang w:val="fr-FR"/>
        </w:rPr>
        <w:t>Figure 7.3.4-1: FN-RG</w:t>
      </w:r>
      <w:r w:rsidRPr="00D92EE9">
        <w:t xml:space="preserve"> related</w:t>
      </w:r>
      <w:r w:rsidRPr="00D92EE9">
        <w:rPr>
          <w:lang w:val="fr-FR"/>
        </w:rPr>
        <w:t xml:space="preserve"> PDU Session Establishment via W-5GAN</w:t>
      </w:r>
    </w:p>
    <w:p w14:paraId="770FC311" w14:textId="77777777" w:rsidR="000A31B5" w:rsidRPr="00D92EE9" w:rsidRDefault="000A31B5" w:rsidP="000A31B5">
      <w:pPr>
        <w:pStyle w:val="B1"/>
      </w:pPr>
      <w:r w:rsidRPr="00D92EE9">
        <w:t>0.</w:t>
      </w:r>
      <w:r w:rsidRPr="00D92EE9">
        <w:tab/>
        <w:t>[Optional] FN-RG sends an IP address/prefix request to the W-AGF via the L2 connection established in clause 7.2.1.3.</w:t>
      </w:r>
    </w:p>
    <w:p w14:paraId="32BB6A33" w14:textId="22CA58F7" w:rsidR="000A31B5" w:rsidRPr="00D92EE9" w:rsidRDefault="000A31B5" w:rsidP="000A31B5">
      <w:pPr>
        <w:pStyle w:val="B1"/>
      </w:pPr>
      <w:r w:rsidRPr="00D92EE9">
        <w:t>NOTE:</w:t>
      </w:r>
      <w:r w:rsidRPr="00D92EE9">
        <w:tab/>
        <w:t xml:space="preserve">This IP address/prefix request can also be sent by FN-RG later in this procedure; the W-AGF may store this and complete the address allocation via 5GC after the PDU session setup. The means of carrying the IP address/prefix request/response between FN-BRG and W-AGF is defined in </w:t>
      </w:r>
      <w:r w:rsidR="00DB663B" w:rsidRPr="00D92EE9">
        <w:t>BBF TR</w:t>
      </w:r>
      <w:r w:rsidRPr="00D92EE9">
        <w:t>-456 [9], WT-457 [10] and between FN-CRG and W-AGF is defined in CableLabes WR-TR-5WWC-ARCH [27].</w:t>
      </w:r>
    </w:p>
    <w:p w14:paraId="5AE5E64A" w14:textId="3B27DEC7" w:rsidR="000A31B5" w:rsidRPr="00D92EE9" w:rsidRDefault="000A31B5" w:rsidP="000A31B5">
      <w:pPr>
        <w:pStyle w:val="B1"/>
      </w:pPr>
      <w:r w:rsidRPr="00D92EE9">
        <w:t>1.</w:t>
      </w:r>
      <w:r w:rsidRPr="00D92EE9">
        <w:tab/>
        <w:t xml:space="preserve">After the registration procedure is completed, the W-AGF may establish PDU session(s) on behalf of the FN-RG. The trigger for W-AGF to initiate a PDU establishment process is defined in </w:t>
      </w:r>
      <w:r w:rsidR="00DB663B" w:rsidRPr="00D92EE9">
        <w:t>BBF TR</w:t>
      </w:r>
      <w:r w:rsidRPr="00D92EE9">
        <w:t>-456 [9], WT-457 [10] and CableLabs WR-TR-5WWC-ARCH [27].</w:t>
      </w:r>
    </w:p>
    <w:p w14:paraId="40C094D3" w14:textId="77777777" w:rsidR="000A31B5" w:rsidRPr="00D92EE9" w:rsidRDefault="000A31B5" w:rsidP="000A31B5">
      <w:pPr>
        <w:pStyle w:val="B1"/>
      </w:pPr>
      <w:r w:rsidRPr="00D92EE9">
        <w:tab/>
        <w:t>The W-AGF generates a PDU session ID and derives the parameters for the PDU Session (PDU Session type, S-NSSAI, DNN, SSC mode, etc.) based on signalling received from the FN-RG (DHCP, IPv6 RS, etc.), on local configuration, and on information received from the 5GC (e.g. during the Registration procedure or when received URSP rules) and stored on the W-AGF.</w:t>
      </w:r>
    </w:p>
    <w:p w14:paraId="371A4ABB" w14:textId="77777777" w:rsidR="000A31B5" w:rsidRPr="00D92EE9" w:rsidRDefault="000A31B5" w:rsidP="000A31B5">
      <w:pPr>
        <w:pStyle w:val="B1"/>
      </w:pPr>
      <w:r w:rsidRPr="00D92EE9">
        <w:tab/>
        <w:t>If W-AGF has received a DHCPv4/DHCPv6 request from the FN-RG, it may request a PDU Session with deferred IP address allocation.</w:t>
      </w:r>
    </w:p>
    <w:p w14:paraId="06B1A6E1" w14:textId="77777777" w:rsidR="000A31B5" w:rsidRPr="00D92EE9" w:rsidRDefault="000A31B5" w:rsidP="000A31B5">
      <w:pPr>
        <w:pStyle w:val="B1"/>
      </w:pPr>
      <w:r w:rsidRPr="00D92EE9">
        <w:lastRenderedPageBreak/>
        <w:tab/>
        <w:t>The W-AGF sends a NAS PDU Establishment Request to the AMF. This request contains the PDU Session ID, and may contain a Requested PDU Session Type, a Requested SSC mode, 5GSM Capability PCO, SM PDU DN Request Container, Number of Packet Filters. In the case of PDU Session Type IPv6 or IPv4v6, the PDU Session Establishment Request may contain an interface identifier of the FN-RG IPv6 link local address associated with the PDU Session.</w:t>
      </w:r>
    </w:p>
    <w:p w14:paraId="685BA907" w14:textId="77777777" w:rsidR="000A31B5" w:rsidRPr="00D92EE9" w:rsidRDefault="000A31B5" w:rsidP="000A31B5">
      <w:pPr>
        <w:pStyle w:val="B1"/>
      </w:pPr>
      <w:r w:rsidRPr="00D92EE9">
        <w:tab/>
        <w:t>The W-AGF sends NAS PDU Establishment Request in a N2 Uplink NAS transport message (NAS message, User location information, W-AGF identities).</w:t>
      </w:r>
    </w:p>
    <w:p w14:paraId="1F706097" w14:textId="45634208" w:rsidR="000A31B5" w:rsidRPr="00D92EE9" w:rsidRDefault="000A31B5" w:rsidP="000A31B5">
      <w:pPr>
        <w:pStyle w:val="B1"/>
      </w:pPr>
      <w:r w:rsidRPr="00D92EE9">
        <w:tab/>
        <w:t xml:space="preserve">The W-AGF identities contains a list of Identifiers (i.e. a FQDN and/or IP address(es)) of N3 terminations at W-AGF and can be used by SMF in step 8 in </w:t>
      </w:r>
      <w:r w:rsidR="005A2F14" w:rsidRPr="00D92EE9">
        <w:t>TS</w:t>
      </w:r>
      <w:r w:rsidR="005A2F14">
        <w:t> </w:t>
      </w:r>
      <w:r w:rsidR="005A2F14" w:rsidRPr="00D92EE9">
        <w:t>23.502</w:t>
      </w:r>
      <w:r w:rsidR="005A2F14">
        <w:t> </w:t>
      </w:r>
      <w:r w:rsidR="005A2F14" w:rsidRPr="00D92EE9">
        <w:t>[</w:t>
      </w:r>
      <w:r w:rsidRPr="00D92EE9">
        <w:t>3] clause 4.3.2.2.1 as input to select an UPF.</w:t>
      </w:r>
    </w:p>
    <w:p w14:paraId="35363BAD" w14:textId="03B43512" w:rsidR="000A31B5" w:rsidRPr="00D92EE9" w:rsidRDefault="000A31B5" w:rsidP="000A31B5">
      <w:pPr>
        <w:pStyle w:val="B1"/>
      </w:pPr>
      <w:r w:rsidRPr="00D92EE9">
        <w:t>2a.</w:t>
      </w:r>
      <w:r w:rsidRPr="00D92EE9">
        <w:tab/>
        <w:t xml:space="preserve">The PDU session request is processed in the 5GC as per steps 2-11 of </w:t>
      </w:r>
      <w:r w:rsidR="005A2F14" w:rsidRPr="00D92EE9">
        <w:t>TS</w:t>
      </w:r>
      <w:r w:rsidR="005A2F14">
        <w:t> </w:t>
      </w:r>
      <w:r w:rsidR="005A2F14" w:rsidRPr="00D92EE9">
        <w:t>23.502</w:t>
      </w:r>
      <w:r w:rsidR="005A2F14">
        <w:t> </w:t>
      </w:r>
      <w:r w:rsidR="005A2F14" w:rsidRPr="00D92EE9">
        <w:t>[</w:t>
      </w:r>
      <w:r w:rsidRPr="00D92EE9">
        <w:t xml:space="preserve">3] clause 4.3.2.2.1. These steps are for UPF selection and resource reservation/allocation in the UPF. With regard to </w:t>
      </w:r>
      <w:r w:rsidR="005A2F14" w:rsidRPr="00D92EE9">
        <w:t>TS</w:t>
      </w:r>
      <w:r w:rsidR="005A2F14">
        <w:t> </w:t>
      </w:r>
      <w:r w:rsidR="005A2F14" w:rsidRPr="00D92EE9">
        <w:t>23.502</w:t>
      </w:r>
      <w:r w:rsidR="005A2F14">
        <w:t> </w:t>
      </w:r>
      <w:r w:rsidR="005A2F14" w:rsidRPr="00D92EE9">
        <w:t>[</w:t>
      </w:r>
      <w:r w:rsidRPr="00D92EE9">
        <w:t xml:space="preserve">3], an additional parameter is sent from AMF to SMF i.e. the list of Identifiers (i.e. a FQDN and/or IP address(es)) of N3 terminations at W-AGF received by the AMF from the W-AGF. The SMF can use it in step 8 for UPF selection as per clause 4.3.2.2.1. In the case of PDU Session Type IPv6 or IPv4v6, in step 11 of </w:t>
      </w:r>
      <w:r w:rsidR="005A2F14" w:rsidRPr="00D92EE9">
        <w:t>TS</w:t>
      </w:r>
      <w:r w:rsidR="005A2F14">
        <w:t> </w:t>
      </w:r>
      <w:r w:rsidR="005A2F14" w:rsidRPr="00D92EE9">
        <w:t>23.502</w:t>
      </w:r>
      <w:r w:rsidR="005A2F14">
        <w:t> </w:t>
      </w:r>
      <w:r w:rsidR="005A2F14" w:rsidRPr="00D92EE9">
        <w:t>[</w:t>
      </w:r>
      <w:r w:rsidRPr="00D92EE9">
        <w:t>3] clause 4.3.2.2.1:</w:t>
      </w:r>
    </w:p>
    <w:p w14:paraId="7C9C25E0" w14:textId="77777777" w:rsidR="000A31B5" w:rsidRPr="00D92EE9" w:rsidRDefault="000A31B5" w:rsidP="000A31B5">
      <w:pPr>
        <w:pStyle w:val="B1"/>
      </w:pPr>
      <w:r w:rsidRPr="00D92EE9">
        <w:t>-</w:t>
      </w:r>
      <w:r w:rsidRPr="00D92EE9">
        <w:tab/>
        <w:t>The PDU Session Establishment Accept contains the SMF IPv6 link local address associated with the PDU Session if the RAT Type in the Nsmf_PDUSession_CreateSMContext request equals to wireline access.</w:t>
      </w:r>
    </w:p>
    <w:p w14:paraId="0D65EDE7" w14:textId="77777777" w:rsidR="000A31B5" w:rsidRPr="00D92EE9" w:rsidRDefault="000A31B5" w:rsidP="000A31B5">
      <w:pPr>
        <w:pStyle w:val="B1"/>
      </w:pPr>
      <w:r w:rsidRPr="00D92EE9">
        <w:t>-</w:t>
      </w:r>
      <w:r w:rsidRPr="00D92EE9">
        <w:tab/>
        <w:t>The PDU Session Establishment Accept contains the interface identifier of the FN-RG IPv6 link local address if provided in step 1. Otherwise a SMF allocated FN-RG interface identifier is provided.</w:t>
      </w:r>
    </w:p>
    <w:p w14:paraId="1A645D35" w14:textId="0251BFA4" w:rsidR="000A31B5" w:rsidRPr="00D92EE9" w:rsidRDefault="000A31B5" w:rsidP="000A31B5">
      <w:pPr>
        <w:pStyle w:val="B1"/>
      </w:pPr>
      <w:r w:rsidRPr="00D92EE9">
        <w:t>2b.</w:t>
      </w:r>
      <w:r w:rsidRPr="00D92EE9">
        <w:tab/>
        <w:t xml:space="preserve">The SMF responds via AMF as defined in step 11 of clause 4.3.2.2.1 in </w:t>
      </w:r>
      <w:r w:rsidR="005A2F14" w:rsidRPr="00D92EE9">
        <w:t>TS</w:t>
      </w:r>
      <w:r w:rsidR="005A2F14">
        <w:t> </w:t>
      </w:r>
      <w:r w:rsidR="005A2F14" w:rsidRPr="00D92EE9">
        <w:t>23.502</w:t>
      </w:r>
      <w:r w:rsidR="005A2F14">
        <w:t> </w:t>
      </w:r>
      <w:r w:rsidR="005A2F14" w:rsidRPr="00D92EE9">
        <w:t>[</w:t>
      </w:r>
      <w:r w:rsidRPr="00D92EE9">
        <w:t xml:space="preserve">3] with an N2 PDU Session Resource Setup Request that includes QoS profile(s), PDU Session ID, PDU Session Establishment Accept and the N3 tunnel endpoint information for the UPF. The differences with step 11/12 of </w:t>
      </w:r>
      <w:r w:rsidR="005A2F14" w:rsidRPr="00D92EE9">
        <w:t>TS</w:t>
      </w:r>
      <w:r w:rsidR="005A2F14">
        <w:t> </w:t>
      </w:r>
      <w:r w:rsidR="005A2F14" w:rsidRPr="00D92EE9">
        <w:t>23.502</w:t>
      </w:r>
      <w:r w:rsidR="005A2F14">
        <w:t> </w:t>
      </w:r>
      <w:r w:rsidR="005A2F14" w:rsidRPr="00D92EE9">
        <w:t>[</w:t>
      </w:r>
      <w:r w:rsidRPr="00D92EE9">
        <w:t>3] clause 4.3.2.2.1 are:</w:t>
      </w:r>
    </w:p>
    <w:p w14:paraId="17588D21" w14:textId="77777777" w:rsidR="000A31B5" w:rsidRPr="00D92EE9" w:rsidRDefault="000A31B5" w:rsidP="000A31B5">
      <w:pPr>
        <w:pStyle w:val="B2"/>
      </w:pPr>
      <w:r w:rsidRPr="00D92EE9">
        <w:t>-</w:t>
      </w:r>
      <w:r w:rsidRPr="00D92EE9">
        <w:tab/>
        <w:t>The W-AGF shall ignore RSN if received from 5GC.</w:t>
      </w:r>
    </w:p>
    <w:p w14:paraId="3B2ADA6B" w14:textId="77777777" w:rsidR="000A31B5" w:rsidRPr="00D92EE9" w:rsidRDefault="000A31B5" w:rsidP="000A31B5">
      <w:pPr>
        <w:pStyle w:val="B1"/>
      </w:pPr>
      <w:r w:rsidRPr="00D92EE9">
        <w:t>3.</w:t>
      </w:r>
      <w:r w:rsidRPr="00D92EE9">
        <w:tab/>
        <w:t>Based on its own policies, configuration and based on the QoS flows, QoS parameters received in the previous step, the W-AGF shall determine what W-UP resources are needed for the PDU session.</w:t>
      </w:r>
    </w:p>
    <w:p w14:paraId="760A13E2" w14:textId="039A48EB" w:rsidR="000A31B5" w:rsidRPr="00D92EE9" w:rsidRDefault="000A31B5" w:rsidP="000A31B5">
      <w:pPr>
        <w:pStyle w:val="B1"/>
      </w:pPr>
      <w:r w:rsidRPr="00D92EE9">
        <w:tab/>
        <w:t xml:space="preserve">The W-AGF may, as defined in </w:t>
      </w:r>
      <w:r w:rsidR="00DB663B" w:rsidRPr="00D92EE9">
        <w:t>BBF TR</w:t>
      </w:r>
      <w:r w:rsidRPr="00D92EE9">
        <w:t>-456 [9], WT-457 [10] and CableLabs WR-TR-5WWC-ARCH [27], perform Access specific resource reservation with the AN, that is, it sets up the W-UP resources for the PDU session.</w:t>
      </w:r>
    </w:p>
    <w:p w14:paraId="7BA9BD35" w14:textId="77777777" w:rsidR="000A31B5" w:rsidRPr="00D92EE9" w:rsidRDefault="000A31B5" w:rsidP="000A31B5">
      <w:pPr>
        <w:pStyle w:val="B1"/>
      </w:pPr>
      <w:r w:rsidRPr="00D92EE9">
        <w:t>4.</w:t>
      </w:r>
      <w:r w:rsidRPr="00D92EE9">
        <w:tab/>
        <w:t>The W-AGF allocates AN N3 tunnel information for the PDU Session and includes the AN N3 tunnel endpoint information in the N2 PDU Session Resource Setup Response message to the AMF.</w:t>
      </w:r>
    </w:p>
    <w:p w14:paraId="39CCA10D" w14:textId="0D17930B" w:rsidR="000A31B5" w:rsidRPr="00D92EE9" w:rsidRDefault="000A31B5" w:rsidP="000A31B5">
      <w:pPr>
        <w:pStyle w:val="B1"/>
      </w:pPr>
      <w:r w:rsidRPr="00D92EE9">
        <w:t>5.</w:t>
      </w:r>
      <w:r w:rsidRPr="00D92EE9">
        <w:tab/>
        <w:t xml:space="preserve">The PDU session setup procedure is completed in 5GC. All steps after step 13 as specified in </w:t>
      </w:r>
      <w:r w:rsidR="005A2F14" w:rsidRPr="00D92EE9">
        <w:t>TS</w:t>
      </w:r>
      <w:r w:rsidR="005A2F14">
        <w:t> </w:t>
      </w:r>
      <w:r w:rsidR="005A2F14" w:rsidRPr="00D92EE9">
        <w:t>23.502</w:t>
      </w:r>
      <w:r w:rsidR="005A2F14">
        <w:t> </w:t>
      </w:r>
      <w:r w:rsidR="005A2F14" w:rsidRPr="00D92EE9">
        <w:t>[</w:t>
      </w:r>
      <w:r w:rsidRPr="00D92EE9">
        <w:t>3] figure 4.3.2.2.1 are executed.</w:t>
      </w:r>
    </w:p>
    <w:p w14:paraId="7A4B40DE" w14:textId="77777777" w:rsidR="000A31B5" w:rsidRPr="00D92EE9" w:rsidRDefault="000A31B5" w:rsidP="000A31B5">
      <w:pPr>
        <w:pStyle w:val="B1"/>
      </w:pPr>
      <w:r w:rsidRPr="00D92EE9">
        <w:t>6a.</w:t>
      </w:r>
      <w:r w:rsidRPr="00D92EE9">
        <w:tab/>
        <w:t>If W-AGF requested deferred IP address allocation in step 1 and this was accepted by the network, the W-AGF sends on the user Plane of the PDU Session any DHCP or RS message received beforehand from the FN-RG to the 5GC to obtain the IP address/prefix.</w:t>
      </w:r>
    </w:p>
    <w:p w14:paraId="340479FD" w14:textId="77777777" w:rsidR="000A31B5" w:rsidRPr="00D92EE9" w:rsidRDefault="000A31B5" w:rsidP="000A31B5">
      <w:pPr>
        <w:pStyle w:val="B1"/>
      </w:pPr>
      <w:r w:rsidRPr="00D92EE9">
        <w:t>6b.</w:t>
      </w:r>
      <w:r w:rsidRPr="00D92EE9">
        <w:tab/>
        <w:t>W-AGF completes the IP address/prefix allocation with the FN-RG via the established L2 connection. If W-AGF did not request deferred IP address allocation in step 1a, the IP address/prefix sent back to the FN-RG is the UE IP address/prefix delivered in NAS message in step 2b. If W-AGF requested deferred IP address allocation in step 1a, the IP address/prefix sent back to the FN-RG is the UE IP address/prefix delivered via deferred IP address allocation procedures in step 6a.</w:t>
      </w:r>
    </w:p>
    <w:p w14:paraId="2AC8A3C5" w14:textId="77777777" w:rsidR="000A31B5" w:rsidRPr="00D92EE9" w:rsidRDefault="000A31B5" w:rsidP="000A31B5">
      <w:pPr>
        <w:pStyle w:val="Heading3"/>
      </w:pPr>
      <w:bookmarkStart w:id="132" w:name="_Toc145931982"/>
      <w:r w:rsidRPr="00D92EE9">
        <w:t>7.3.5</w:t>
      </w:r>
      <w:r w:rsidRPr="00D92EE9">
        <w:tab/>
        <w:t>CN-initiated selective deactivation of UP connection of an existing PDU Session associated with W-5GAN Access</w:t>
      </w:r>
      <w:bookmarkEnd w:id="132"/>
    </w:p>
    <w:p w14:paraId="6E3F93A1" w14:textId="776E9ADC" w:rsidR="000A31B5" w:rsidRPr="00D92EE9" w:rsidRDefault="000A31B5" w:rsidP="000A31B5">
      <w:r w:rsidRPr="00D92EE9">
        <w:t xml:space="preserve">The procedure described in </w:t>
      </w:r>
      <w:r w:rsidR="005A2F14" w:rsidRPr="00D92EE9">
        <w:t>TS</w:t>
      </w:r>
      <w:r w:rsidR="005A2F14">
        <w:t> </w:t>
      </w:r>
      <w:r w:rsidR="005A2F14" w:rsidRPr="00D92EE9">
        <w:t>23.502</w:t>
      </w:r>
      <w:r w:rsidR="005A2F14">
        <w:t> </w:t>
      </w:r>
      <w:r w:rsidR="005A2F14" w:rsidRPr="00D92EE9">
        <w:t>[</w:t>
      </w:r>
      <w:r w:rsidRPr="00D92EE9">
        <w:t>3] clause 4.3.7 (CN-initiated selective deactivation of UP connection of an existing PDU Session) is used for CN-initiated selective deactivation of UP connection for an established PDU Session associated with W-5GAN Access of a 5G-RG/FN-RG in CM-CONNECTED state, with the following exceptions:</w:t>
      </w:r>
    </w:p>
    <w:p w14:paraId="180F8A3E" w14:textId="77777777" w:rsidR="000A31B5" w:rsidRPr="00D92EE9" w:rsidRDefault="000A31B5" w:rsidP="000A31B5">
      <w:pPr>
        <w:pStyle w:val="B1"/>
      </w:pPr>
      <w:r w:rsidRPr="00D92EE9">
        <w:t>-</w:t>
      </w:r>
      <w:r w:rsidRPr="00D92EE9">
        <w:tab/>
        <w:t>The NG-RAN corresponds to a W-AGF.</w:t>
      </w:r>
    </w:p>
    <w:p w14:paraId="27371EA7" w14:textId="77777777" w:rsidR="000A31B5" w:rsidRPr="00D92EE9" w:rsidRDefault="000A31B5" w:rsidP="000A31B5">
      <w:pPr>
        <w:pStyle w:val="B1"/>
      </w:pPr>
      <w:r w:rsidRPr="00D92EE9">
        <w:lastRenderedPageBreak/>
        <w:t>-</w:t>
      </w:r>
      <w:r w:rsidRPr="00D92EE9">
        <w:tab/>
        <w:t>The user plane resource between the 5G-RG/FN-RG and W-AGF, is released not with RRC signalling but with procedure in the scope of BBF/Cablelabs.</w:t>
      </w:r>
    </w:p>
    <w:p w14:paraId="089FB401" w14:textId="77777777" w:rsidR="000A31B5" w:rsidRPr="00D92EE9" w:rsidRDefault="000A31B5" w:rsidP="000A31B5">
      <w:pPr>
        <w:pStyle w:val="Heading3"/>
      </w:pPr>
      <w:bookmarkStart w:id="133" w:name="_Toc145931983"/>
      <w:r w:rsidRPr="00D92EE9">
        <w:t>7.3.6</w:t>
      </w:r>
      <w:r w:rsidRPr="00D92EE9">
        <w:tab/>
        <w:t>FN-RG or Network Requested PDU Session Modification via W-5GAN</w:t>
      </w:r>
      <w:bookmarkEnd w:id="133"/>
    </w:p>
    <w:p w14:paraId="71C93AD7" w14:textId="77777777" w:rsidR="000A31B5" w:rsidRPr="00D92EE9" w:rsidRDefault="000A31B5" w:rsidP="000A31B5">
      <w:r w:rsidRPr="00D92EE9">
        <w:t>The PDU session modification procedure for the FN-RG is similar to that of 5G-RG described in clause 7.3.2 but with the following differences:</w:t>
      </w:r>
    </w:p>
    <w:p w14:paraId="4FE337F3" w14:textId="77777777" w:rsidR="000A31B5" w:rsidRPr="00D92EE9" w:rsidRDefault="000A31B5" w:rsidP="000A31B5">
      <w:pPr>
        <w:pStyle w:val="B1"/>
      </w:pPr>
      <w:r w:rsidRPr="00D92EE9">
        <w:t>-</w:t>
      </w:r>
      <w:r w:rsidRPr="00D92EE9">
        <w:tab/>
        <w:t>The 5G-RG is replaced with an FN-RG.</w:t>
      </w:r>
    </w:p>
    <w:p w14:paraId="5AE64A34" w14:textId="50EC23EE" w:rsidR="000A31B5" w:rsidRPr="00D92EE9" w:rsidRDefault="000A31B5" w:rsidP="000A31B5">
      <w:pPr>
        <w:pStyle w:val="B1"/>
      </w:pPr>
      <w:r w:rsidRPr="00D92EE9">
        <w:t>-</w:t>
      </w:r>
      <w:r w:rsidRPr="00D92EE9">
        <w:tab/>
        <w:t>W-AGF acts on behalf of FN-RG, as an endpoint for N1 signalling. The triggers for initiating PDU Session Modification by the W-AGF are defined by BBF (BBF T</w:t>
      </w:r>
      <w:r w:rsidR="00DB663B" w:rsidRPr="00D92EE9">
        <w:t>R</w:t>
      </w:r>
      <w:r w:rsidRPr="00D92EE9">
        <w:t>-456 [9]) and Cablelabs.</w:t>
      </w:r>
    </w:p>
    <w:p w14:paraId="4FB9A06E" w14:textId="0E2B4305" w:rsidR="000A31B5" w:rsidRPr="00D92EE9" w:rsidRDefault="000A31B5" w:rsidP="000A31B5">
      <w:pPr>
        <w:pStyle w:val="B1"/>
      </w:pPr>
      <w:r w:rsidRPr="00D92EE9">
        <w:t>-</w:t>
      </w:r>
      <w:r w:rsidRPr="00D92EE9">
        <w:tab/>
        <w:t xml:space="preserve">If applicable, based on BBF specification </w:t>
      </w:r>
      <w:r w:rsidR="00DB663B" w:rsidRPr="00D92EE9">
        <w:t>BBF TR</w:t>
      </w:r>
      <w:r w:rsidRPr="00D92EE9">
        <w:t>-456 [9] and Cablelabs specification, in step 1, the W-AGF initiates a PDU Session Modification Request to the AMF on behalf of FN-RG.</w:t>
      </w:r>
    </w:p>
    <w:p w14:paraId="1F4C7940" w14:textId="2CB6DD53" w:rsidR="000A31B5" w:rsidRPr="00D92EE9" w:rsidRDefault="000A31B5" w:rsidP="000A31B5">
      <w:pPr>
        <w:pStyle w:val="B1"/>
      </w:pPr>
      <w:r w:rsidRPr="00D92EE9">
        <w:t>-</w:t>
      </w:r>
      <w:r w:rsidRPr="00D92EE9">
        <w:tab/>
        <w:t>W-AGF may issue L-W-CP resource modification procedure with the FN-RG that is related with the information received from the SMF as in step 4. The actions performed by W-AGF are defined by BBF (BBF T</w:t>
      </w:r>
      <w:r w:rsidR="00DB663B" w:rsidRPr="00D92EE9">
        <w:t>R</w:t>
      </w:r>
      <w:r w:rsidRPr="00D92EE9">
        <w:t>-456 [9]) and Cablelabs.</w:t>
      </w:r>
    </w:p>
    <w:p w14:paraId="53D44532" w14:textId="77777777" w:rsidR="000A31B5" w:rsidRPr="00D92EE9" w:rsidRDefault="000A31B5" w:rsidP="000A31B5">
      <w:pPr>
        <w:pStyle w:val="B1"/>
      </w:pPr>
      <w:r w:rsidRPr="00D92EE9">
        <w:t>-</w:t>
      </w:r>
      <w:r w:rsidRPr="00D92EE9">
        <w:tab/>
        <w:t>In step 4, L-W-UP resources may be modified by the W-AGF.</w:t>
      </w:r>
    </w:p>
    <w:p w14:paraId="116F6ACE" w14:textId="77777777" w:rsidR="000A31B5" w:rsidRPr="00D92EE9" w:rsidRDefault="000A31B5" w:rsidP="000A31B5">
      <w:pPr>
        <w:pStyle w:val="B1"/>
      </w:pPr>
      <w:r w:rsidRPr="00D92EE9">
        <w:t>-</w:t>
      </w:r>
      <w:r w:rsidRPr="00D92EE9">
        <w:tab/>
        <w:t>Steps 7a and 7b of clause 7.3.2 are not valid for the FN-RG. The W-AGF creates an Uplink NAS transport message to the AMF, which contains the PDU Session Modification Ack as in step 8.</w:t>
      </w:r>
    </w:p>
    <w:p w14:paraId="7A6119EE" w14:textId="77777777" w:rsidR="000A31B5" w:rsidRPr="00D92EE9" w:rsidRDefault="000A31B5" w:rsidP="000A31B5">
      <w:pPr>
        <w:pStyle w:val="Heading3"/>
      </w:pPr>
      <w:bookmarkStart w:id="134" w:name="_Toc145931984"/>
      <w:r w:rsidRPr="00D92EE9">
        <w:t>7.3.7</w:t>
      </w:r>
      <w:r w:rsidRPr="00D92EE9">
        <w:tab/>
        <w:t>FN-RG or Network Requested PDU Session Release via W-5GAN</w:t>
      </w:r>
      <w:bookmarkEnd w:id="134"/>
    </w:p>
    <w:p w14:paraId="7A2CA908" w14:textId="77777777" w:rsidR="000A31B5" w:rsidRPr="00D92EE9" w:rsidRDefault="000A31B5" w:rsidP="000A31B5">
      <w:r w:rsidRPr="00D92EE9">
        <w:t>The PDU session release procedure for the FN-RG is similar to that of 5G-RG described in clause 7.3.3 but with the following differences:</w:t>
      </w:r>
    </w:p>
    <w:p w14:paraId="1E5D9590" w14:textId="77777777" w:rsidR="000A31B5" w:rsidRPr="00D92EE9" w:rsidRDefault="000A31B5" w:rsidP="000A31B5">
      <w:pPr>
        <w:pStyle w:val="B1"/>
      </w:pPr>
      <w:r w:rsidRPr="00D92EE9">
        <w:t>-</w:t>
      </w:r>
      <w:r w:rsidRPr="00D92EE9">
        <w:tab/>
        <w:t>The 5G-RG is replaced with an FN-RG.</w:t>
      </w:r>
    </w:p>
    <w:p w14:paraId="073F8052" w14:textId="77777777" w:rsidR="000A31B5" w:rsidRPr="00D92EE9" w:rsidRDefault="000A31B5" w:rsidP="000A31B5">
      <w:pPr>
        <w:pStyle w:val="B1"/>
      </w:pPr>
      <w:r w:rsidRPr="00D92EE9">
        <w:t>-</w:t>
      </w:r>
      <w:r w:rsidRPr="00D92EE9">
        <w:tab/>
        <w:t>W-AGF acts on behalf of FN-RG, as an endpoint for N1 signalling.</w:t>
      </w:r>
    </w:p>
    <w:p w14:paraId="2A2A7673" w14:textId="77777777" w:rsidR="000A31B5" w:rsidRPr="00D92EE9" w:rsidRDefault="000A31B5" w:rsidP="000A31B5">
      <w:pPr>
        <w:pStyle w:val="B1"/>
      </w:pPr>
      <w:r w:rsidRPr="00D92EE9">
        <w:t>-</w:t>
      </w:r>
      <w:r w:rsidRPr="00D92EE9">
        <w:tab/>
        <w:t>In step 2, the W-AGF sends a PDU session release request to the AMF on behalf of FN-RG.</w:t>
      </w:r>
    </w:p>
    <w:p w14:paraId="3A0ED725" w14:textId="77777777" w:rsidR="000A31B5" w:rsidRPr="00D92EE9" w:rsidRDefault="000A31B5" w:rsidP="000A31B5">
      <w:pPr>
        <w:pStyle w:val="B1"/>
      </w:pPr>
      <w:r w:rsidRPr="00D92EE9">
        <w:t>-</w:t>
      </w:r>
      <w:r w:rsidRPr="00D92EE9">
        <w:tab/>
        <w:t>In step 5, upon receiving AN session release request message from the AMF, the W-AGF can trigger the release of the corresponding L-W-UP resource with procedure in scope of BBF/CableLabs.</w:t>
      </w:r>
    </w:p>
    <w:p w14:paraId="66607736" w14:textId="77777777" w:rsidR="000A31B5" w:rsidRPr="00D92EE9" w:rsidRDefault="000A31B5" w:rsidP="000A31B5">
      <w:pPr>
        <w:pStyle w:val="B1"/>
      </w:pPr>
      <w:r w:rsidRPr="00D92EE9">
        <w:t>-</w:t>
      </w:r>
      <w:r w:rsidRPr="00D92EE9">
        <w:tab/>
        <w:t>Steps 8 and 9 of clause 7.3.3 are not valid for the FN-RG. The W-AGF creates an Uplink NAS transport message to the AMF, which contains the PDU Session Release Ack as in step 10.</w:t>
      </w:r>
    </w:p>
    <w:p w14:paraId="1DCA4B7B" w14:textId="77777777" w:rsidR="000A31B5" w:rsidRPr="00D92EE9" w:rsidRDefault="000A31B5" w:rsidP="000A31B5">
      <w:pPr>
        <w:pStyle w:val="Heading2"/>
      </w:pPr>
      <w:bookmarkStart w:id="135" w:name="_Toc145931985"/>
      <w:r w:rsidRPr="00D92EE9">
        <w:t>7.4</w:t>
      </w:r>
      <w:r w:rsidRPr="00D92EE9">
        <w:tab/>
        <w:t>SMF and UPF interactions</w:t>
      </w:r>
      <w:bookmarkEnd w:id="135"/>
    </w:p>
    <w:p w14:paraId="74BE60A2" w14:textId="10B9322A" w:rsidR="000A31B5" w:rsidRPr="00D92EE9" w:rsidRDefault="000A31B5" w:rsidP="000A31B5">
      <w:r w:rsidRPr="00D92EE9">
        <w:t xml:space="preserve">SMF and UPF interactions for 5G-RG and FN-RG follow the procedures defined in </w:t>
      </w:r>
      <w:r w:rsidR="005A2F14" w:rsidRPr="00D92EE9">
        <w:t>TS</w:t>
      </w:r>
      <w:r w:rsidR="005A2F14">
        <w:t> </w:t>
      </w:r>
      <w:r w:rsidR="005A2F14" w:rsidRPr="00D92EE9">
        <w:t>23.502</w:t>
      </w:r>
      <w:r w:rsidR="005A2F14">
        <w:t> </w:t>
      </w:r>
      <w:r w:rsidR="005A2F14" w:rsidRPr="00D92EE9">
        <w:t>[</w:t>
      </w:r>
      <w:r w:rsidRPr="00D92EE9">
        <w:t>3] clause 4.4.</w:t>
      </w:r>
    </w:p>
    <w:p w14:paraId="468E1479" w14:textId="77777777" w:rsidR="000A31B5" w:rsidRPr="00D92EE9" w:rsidRDefault="000A31B5" w:rsidP="000A31B5">
      <w:pPr>
        <w:pStyle w:val="Heading2"/>
      </w:pPr>
      <w:bookmarkStart w:id="136" w:name="_Toc145931986"/>
      <w:r w:rsidRPr="00D92EE9">
        <w:t>7.5</w:t>
      </w:r>
      <w:r w:rsidRPr="00D92EE9">
        <w:tab/>
        <w:t>User Profile management procedures</w:t>
      </w:r>
      <w:bookmarkEnd w:id="136"/>
    </w:p>
    <w:p w14:paraId="53B435E8" w14:textId="2C797CDF" w:rsidR="000A31B5" w:rsidRPr="00D92EE9" w:rsidRDefault="000A31B5" w:rsidP="000A31B5">
      <w:r w:rsidRPr="00D92EE9">
        <w:t xml:space="preserve">When 5G-RG or FN-RG is used, the User Profile management procedures in </w:t>
      </w:r>
      <w:r w:rsidR="005A2F14" w:rsidRPr="00D92EE9">
        <w:t>TS</w:t>
      </w:r>
      <w:r w:rsidR="005A2F14">
        <w:t> </w:t>
      </w:r>
      <w:r w:rsidR="005A2F14" w:rsidRPr="00D92EE9">
        <w:t>23.502</w:t>
      </w:r>
      <w:r w:rsidR="005A2F14">
        <w:t> </w:t>
      </w:r>
      <w:r w:rsidR="005A2F14" w:rsidRPr="00D92EE9">
        <w:t>[</w:t>
      </w:r>
      <w:r w:rsidRPr="00D92EE9">
        <w:t>3] clause 4.5 apply, with the differences described below:</w:t>
      </w:r>
    </w:p>
    <w:p w14:paraId="4384D7DA" w14:textId="187ACD5E" w:rsidR="000A31B5" w:rsidRPr="00D92EE9" w:rsidRDefault="000A31B5" w:rsidP="000A31B5">
      <w:pPr>
        <w:pStyle w:val="B1"/>
      </w:pPr>
      <w:r w:rsidRPr="00D92EE9">
        <w:t>-</w:t>
      </w:r>
      <w:r w:rsidRPr="00D92EE9">
        <w:tab/>
        <w:t xml:space="preserve">The UE in </w:t>
      </w:r>
      <w:r w:rsidR="005A2F14" w:rsidRPr="00D92EE9">
        <w:t>TS</w:t>
      </w:r>
      <w:r w:rsidR="005A2F14">
        <w:t> </w:t>
      </w:r>
      <w:r w:rsidR="005A2F14" w:rsidRPr="00D92EE9">
        <w:t>23.502</w:t>
      </w:r>
      <w:r w:rsidR="005A2F14">
        <w:t> </w:t>
      </w:r>
      <w:r w:rsidR="005A2F14" w:rsidRPr="00D92EE9">
        <w:t>[</w:t>
      </w:r>
      <w:r w:rsidRPr="00D92EE9">
        <w:t>3] clause 4.5 is replaced by 5G-RG or FN-RG.</w:t>
      </w:r>
    </w:p>
    <w:p w14:paraId="5A59A67A" w14:textId="77777777" w:rsidR="000A31B5" w:rsidRPr="00D92EE9" w:rsidRDefault="000A31B5" w:rsidP="000A31B5">
      <w:pPr>
        <w:pStyle w:val="B1"/>
      </w:pPr>
      <w:r w:rsidRPr="00D92EE9">
        <w:t>-</w:t>
      </w:r>
      <w:r w:rsidRPr="00D92EE9">
        <w:tab/>
        <w:t>When 5G-RG or FN-RG is connected via W-5GAN, steering of roaming information is not applicable, since roaming is not supported.</w:t>
      </w:r>
    </w:p>
    <w:p w14:paraId="3C547FD2" w14:textId="77777777" w:rsidR="000A31B5" w:rsidRPr="00D92EE9" w:rsidRDefault="000A31B5" w:rsidP="000A31B5">
      <w:pPr>
        <w:pStyle w:val="B1"/>
      </w:pPr>
      <w:r w:rsidRPr="00D92EE9">
        <w:t>-</w:t>
      </w:r>
      <w:r w:rsidRPr="00D92EE9">
        <w:tab/>
        <w:t>The AMF updates 5G-RG context and FN-RG context stored at W-AGF to modify the RG Level Wireline Access Characteristics.</w:t>
      </w:r>
    </w:p>
    <w:p w14:paraId="10B86B8A" w14:textId="77777777" w:rsidR="000A31B5" w:rsidRPr="00D92EE9" w:rsidRDefault="000A31B5" w:rsidP="000A31B5">
      <w:pPr>
        <w:pStyle w:val="Heading2"/>
      </w:pPr>
      <w:bookmarkStart w:id="137" w:name="_Toc145931987"/>
      <w:r w:rsidRPr="00D92EE9">
        <w:lastRenderedPageBreak/>
        <w:t>7.6</w:t>
      </w:r>
      <w:r w:rsidRPr="00D92EE9">
        <w:tab/>
        <w:t>Handover procedure</w:t>
      </w:r>
      <w:bookmarkEnd w:id="137"/>
    </w:p>
    <w:p w14:paraId="0E025538" w14:textId="77777777" w:rsidR="000A31B5" w:rsidRPr="00D92EE9" w:rsidRDefault="000A31B5" w:rsidP="000A31B5">
      <w:pPr>
        <w:pStyle w:val="Heading3"/>
      </w:pPr>
      <w:bookmarkStart w:id="138" w:name="_Toc145931988"/>
      <w:r w:rsidRPr="00D92EE9">
        <w:t>7.6.1</w:t>
      </w:r>
      <w:r w:rsidRPr="00D92EE9">
        <w:tab/>
        <w:t>General</w:t>
      </w:r>
      <w:bookmarkEnd w:id="138"/>
    </w:p>
    <w:p w14:paraId="0A8BEEC8" w14:textId="163AAB3C" w:rsidR="000A31B5" w:rsidRPr="00D92EE9" w:rsidRDefault="000A31B5" w:rsidP="000A31B5">
      <w:r w:rsidRPr="00D92EE9">
        <w:t xml:space="preserve">This clause includes the differences for 5G-RG comparing to </w:t>
      </w:r>
      <w:r w:rsidR="005A2F14" w:rsidRPr="00D92EE9">
        <w:t>TS</w:t>
      </w:r>
      <w:r w:rsidR="005A2F14">
        <w:t> </w:t>
      </w:r>
      <w:r w:rsidR="005A2F14" w:rsidRPr="00D92EE9">
        <w:t>23.502</w:t>
      </w:r>
      <w:r w:rsidR="005A2F14">
        <w:t> </w:t>
      </w:r>
      <w:r w:rsidR="005A2F14" w:rsidRPr="00D92EE9">
        <w:t>[</w:t>
      </w:r>
      <w:r w:rsidRPr="00D92EE9">
        <w:t>3] clause 4.9.</w:t>
      </w:r>
    </w:p>
    <w:p w14:paraId="3554334B" w14:textId="77777777" w:rsidR="000A31B5" w:rsidRPr="00D92EE9" w:rsidRDefault="000A31B5" w:rsidP="000A31B5">
      <w:r w:rsidRPr="00D92EE9">
        <w:t>Handover procedures in this clause are not supported for FN-RG. SRVCC is not applicable to RG.</w:t>
      </w:r>
    </w:p>
    <w:p w14:paraId="7A408668" w14:textId="77777777" w:rsidR="000A31B5" w:rsidRPr="00D92EE9" w:rsidRDefault="000A31B5" w:rsidP="000A31B5">
      <w:pPr>
        <w:pStyle w:val="Heading3"/>
      </w:pPr>
      <w:bookmarkStart w:id="139" w:name="_Toc145931989"/>
      <w:r w:rsidRPr="00D92EE9">
        <w:t>7.6.2</w:t>
      </w:r>
      <w:r w:rsidRPr="00D92EE9">
        <w:tab/>
        <w:t>Handover within NG-RAN</w:t>
      </w:r>
      <w:bookmarkEnd w:id="139"/>
    </w:p>
    <w:p w14:paraId="18712C89" w14:textId="28D63814" w:rsidR="000A31B5" w:rsidRPr="00D92EE9" w:rsidRDefault="000A31B5" w:rsidP="000A31B5">
      <w:r w:rsidRPr="00D92EE9">
        <w:t xml:space="preserve">If the 5G-RG is connected via FWA, the procedures in </w:t>
      </w:r>
      <w:r w:rsidR="005A2F14" w:rsidRPr="00D92EE9">
        <w:t>TS</w:t>
      </w:r>
      <w:r w:rsidR="005A2F14">
        <w:t> </w:t>
      </w:r>
      <w:r w:rsidR="005A2F14" w:rsidRPr="00D92EE9">
        <w:t>23.502</w:t>
      </w:r>
      <w:r w:rsidR="005A2F14">
        <w:t> </w:t>
      </w:r>
      <w:r w:rsidR="005A2F14" w:rsidRPr="00D92EE9">
        <w:t>[</w:t>
      </w:r>
      <w:r w:rsidRPr="00D92EE9">
        <w:t>3] clause 4.9.1 apply with the differences shown as below:</w:t>
      </w:r>
    </w:p>
    <w:p w14:paraId="48C634D9" w14:textId="77777777" w:rsidR="000A31B5" w:rsidRPr="00D92EE9" w:rsidRDefault="000A31B5" w:rsidP="000A31B5">
      <w:pPr>
        <w:pStyle w:val="B1"/>
      </w:pPr>
      <w:r w:rsidRPr="00D92EE9">
        <w:t>-</w:t>
      </w:r>
      <w:r w:rsidRPr="00D92EE9">
        <w:tab/>
        <w:t>UE is replaced by 5G-RG.</w:t>
      </w:r>
    </w:p>
    <w:p w14:paraId="76E641B2" w14:textId="77777777" w:rsidR="000A31B5" w:rsidRPr="00D92EE9" w:rsidRDefault="000A31B5" w:rsidP="000A31B5">
      <w:pPr>
        <w:pStyle w:val="Heading3"/>
        <w:rPr>
          <w:noProof/>
        </w:rPr>
      </w:pPr>
      <w:bookmarkStart w:id="140" w:name="_Toc145931990"/>
      <w:r w:rsidRPr="00D92EE9">
        <w:rPr>
          <w:noProof/>
        </w:rPr>
        <w:t>7.6.3</w:t>
      </w:r>
      <w:r w:rsidRPr="00D92EE9">
        <w:rPr>
          <w:noProof/>
        </w:rPr>
        <w:tab/>
        <w:t>Handover procedures between 3GPP access / 5GC and W-5GAN access</w:t>
      </w:r>
      <w:bookmarkEnd w:id="140"/>
    </w:p>
    <w:p w14:paraId="7A7333D6" w14:textId="77777777" w:rsidR="000A31B5" w:rsidRPr="00D92EE9" w:rsidRDefault="000A31B5" w:rsidP="000A31B5">
      <w:pPr>
        <w:pStyle w:val="Heading4"/>
        <w:rPr>
          <w:lang w:eastAsia="ko-KR"/>
        </w:rPr>
      </w:pPr>
      <w:bookmarkStart w:id="141" w:name="_Toc145931991"/>
      <w:r w:rsidRPr="00D92EE9">
        <w:rPr>
          <w:lang w:eastAsia="ko-KR"/>
        </w:rPr>
        <w:t>7.6.3.1</w:t>
      </w:r>
      <w:r w:rsidRPr="00D92EE9">
        <w:rPr>
          <w:lang w:eastAsia="ko-KR"/>
        </w:rPr>
        <w:tab/>
        <w:t>Handover of a PDU Session procedure from W-5GAN access to 3GPP access</w:t>
      </w:r>
      <w:bookmarkEnd w:id="141"/>
    </w:p>
    <w:p w14:paraId="3098816B" w14:textId="4649EFD0" w:rsidR="000A31B5" w:rsidRPr="00D92EE9" w:rsidRDefault="000A31B5" w:rsidP="000A31B5">
      <w:pPr>
        <w:rPr>
          <w:rFonts w:eastAsia="MS Mincho"/>
        </w:rPr>
      </w:pPr>
      <w:r w:rsidRPr="00D92EE9">
        <w:rPr>
          <w:rFonts w:eastAsia="MS Mincho"/>
        </w:rPr>
        <w:t xml:space="preserve">This clause specifies how to hand over a 5G-RG from a source W-5GAN access to a target 3GPP access and how a 5G-RG can handover a PDU Session from W-5GAN access to 3GPP access. It is based on the PDU Session Establishment procedure for 3GPP access as specified in </w:t>
      </w:r>
      <w:r w:rsidR="005A2F14" w:rsidRPr="00D92EE9">
        <w:rPr>
          <w:rFonts w:eastAsia="MS Mincho"/>
        </w:rPr>
        <w:t>TS</w:t>
      </w:r>
      <w:r w:rsidR="005A2F14">
        <w:rPr>
          <w:rFonts w:eastAsia="MS Mincho"/>
        </w:rPr>
        <w:t> </w:t>
      </w:r>
      <w:r w:rsidR="005A2F14" w:rsidRPr="00D92EE9">
        <w:rPr>
          <w:rFonts w:eastAsia="MS Mincho"/>
        </w:rPr>
        <w:t>23.502</w:t>
      </w:r>
      <w:r w:rsidR="005A2F14">
        <w:rPr>
          <w:rFonts w:eastAsia="MS Mincho"/>
        </w:rPr>
        <w:t> </w:t>
      </w:r>
      <w:r w:rsidR="005A2F14" w:rsidRPr="00D92EE9">
        <w:rPr>
          <w:rFonts w:eastAsia="MS Mincho"/>
        </w:rPr>
        <w:t>[</w:t>
      </w:r>
      <w:r w:rsidRPr="00D92EE9">
        <w:rPr>
          <w:rFonts w:eastAsia="MS Mincho"/>
        </w:rPr>
        <w:t>3], clause 4.3.2.</w:t>
      </w:r>
    </w:p>
    <w:p w14:paraId="65A9B644" w14:textId="77777777" w:rsidR="000A31B5" w:rsidRPr="00D92EE9" w:rsidRDefault="000A31B5" w:rsidP="000A31B5">
      <w:pPr>
        <w:pStyle w:val="TH"/>
      </w:pPr>
      <w:r w:rsidRPr="00D92EE9">
        <w:object w:dxaOrig="10270" w:dyaOrig="2881" w14:anchorId="215C1023">
          <v:shape id="_x0000_i1049" type="#_x0000_t75" style="width:469.55pt;height:133.35pt" o:ole="">
            <v:imagedata r:id="rId55" o:title=""/>
          </v:shape>
          <o:OLEObject Type="Embed" ProgID="Visio.Drawing.11" ShapeID="_x0000_i1049" DrawAspect="Content" ObjectID="_1756544916" r:id="rId56"/>
        </w:object>
      </w:r>
    </w:p>
    <w:p w14:paraId="3AC24B16" w14:textId="77777777" w:rsidR="000A31B5" w:rsidRPr="00D92EE9" w:rsidRDefault="000A31B5" w:rsidP="000A31B5">
      <w:pPr>
        <w:pStyle w:val="TF"/>
        <w:rPr>
          <w:lang w:eastAsia="ko-KR"/>
        </w:rPr>
      </w:pPr>
      <w:r w:rsidRPr="00D92EE9">
        <w:t>Figure 7.6.3.1-1: Handover of a PDU Session procedure from W-5GAN access to 3</w:t>
      </w:r>
      <w:r w:rsidRPr="00D92EE9">
        <w:rPr>
          <w:lang w:eastAsia="ko-KR"/>
        </w:rPr>
        <w:t>GPP</w:t>
      </w:r>
      <w:r w:rsidRPr="00D92EE9">
        <w:t xml:space="preserve"> access</w:t>
      </w:r>
    </w:p>
    <w:p w14:paraId="4AC7528C" w14:textId="1E3EB1F0" w:rsidR="000A31B5" w:rsidRPr="00D92EE9" w:rsidRDefault="000A31B5" w:rsidP="000A31B5">
      <w:pPr>
        <w:rPr>
          <w:lang w:eastAsia="ko-KR"/>
        </w:rPr>
      </w:pPr>
      <w:r w:rsidRPr="00D92EE9">
        <w:rPr>
          <w:lang w:eastAsia="ko-KR"/>
        </w:rPr>
        <w:t xml:space="preserve">The Handover of a PDU Session procedure specified in </w:t>
      </w:r>
      <w:r w:rsidR="005A2F14" w:rsidRPr="00D92EE9">
        <w:rPr>
          <w:lang w:eastAsia="ko-KR"/>
        </w:rPr>
        <w:t>TS</w:t>
      </w:r>
      <w:r w:rsidR="005A2F14">
        <w:rPr>
          <w:lang w:eastAsia="ko-KR"/>
        </w:rPr>
        <w:t> </w:t>
      </w:r>
      <w:r w:rsidR="005A2F14" w:rsidRPr="00D92EE9">
        <w:rPr>
          <w:lang w:eastAsia="ko-KR"/>
        </w:rPr>
        <w:t>23.502</w:t>
      </w:r>
      <w:r w:rsidR="005A2F14">
        <w:rPr>
          <w:lang w:eastAsia="ko-KR"/>
        </w:rPr>
        <w:t> </w:t>
      </w:r>
      <w:r w:rsidR="005A2F14" w:rsidRPr="00D92EE9">
        <w:rPr>
          <w:lang w:eastAsia="ko-KR"/>
        </w:rPr>
        <w:t>[</w:t>
      </w:r>
      <w:r w:rsidRPr="00D92EE9">
        <w:rPr>
          <w:lang w:eastAsia="ko-KR"/>
        </w:rPr>
        <w:t>3] clause 4.9.2.1 applies with the following changes.</w:t>
      </w:r>
    </w:p>
    <w:p w14:paraId="5BB6B09B" w14:textId="10C00A34" w:rsidR="000A31B5" w:rsidRPr="00D92EE9" w:rsidRDefault="000A31B5" w:rsidP="000A31B5">
      <w:pPr>
        <w:pStyle w:val="B1"/>
      </w:pPr>
      <w:r w:rsidRPr="00D92EE9">
        <w:t>1-2.</w:t>
      </w:r>
      <w:r w:rsidRPr="00D92EE9">
        <w:tab/>
        <w:t xml:space="preserve">These steps are the same as steps 1-2 in </w:t>
      </w:r>
      <w:r w:rsidR="005A2F14" w:rsidRPr="00D92EE9">
        <w:t>TS</w:t>
      </w:r>
      <w:r w:rsidR="005A2F14">
        <w:t> </w:t>
      </w:r>
      <w:r w:rsidR="005A2F14" w:rsidRPr="00D92EE9">
        <w:t>23.502</w:t>
      </w:r>
      <w:r w:rsidR="005A2F14">
        <w:t> </w:t>
      </w:r>
      <w:r w:rsidR="005A2F14" w:rsidRPr="00D92EE9">
        <w:t>[</w:t>
      </w:r>
      <w:r w:rsidRPr="00D92EE9">
        <w:t>3] clause 4.9.2.1 with the difference that the UE is replaced by 5G-RG.</w:t>
      </w:r>
    </w:p>
    <w:p w14:paraId="0AA20BCB" w14:textId="0F3503DD" w:rsidR="000A31B5" w:rsidRPr="00D92EE9" w:rsidRDefault="000A31B5" w:rsidP="000A31B5">
      <w:pPr>
        <w:pStyle w:val="B1"/>
      </w:pPr>
      <w:r w:rsidRPr="00D92EE9">
        <w:t>3.</w:t>
      </w:r>
      <w:r w:rsidRPr="00D92EE9">
        <w:tab/>
        <w:t xml:space="preserve">The SMF executes the release of resources in W-5GAN access by performing steps 4 to 6 specified in clause 7.3.3, followed by step 7a specified in </w:t>
      </w:r>
      <w:r w:rsidR="005A2F14" w:rsidRPr="00D92EE9">
        <w:t>TS</w:t>
      </w:r>
      <w:r w:rsidR="005A2F14">
        <w:t> </w:t>
      </w:r>
      <w:r w:rsidR="005A2F14" w:rsidRPr="00D92EE9">
        <w:t>23.502</w:t>
      </w:r>
      <w:r w:rsidR="005A2F14">
        <w:t> </w:t>
      </w:r>
      <w:r w:rsidR="005A2F14" w:rsidRPr="00D92EE9">
        <w:t>[</w:t>
      </w:r>
      <w:r w:rsidRPr="00D92EE9">
        <w:t xml:space="preserve">3], clause 4.3.4.2 in order to release the resources over the source W-5GAN access. Because the PDU Session shall not be released, the SMF shall not send the NAS PDU Session Release Command to the 5G-RG. Hence, in steps 4 and 6 of clause 7.3.3 as well as in step 7a of </w:t>
      </w:r>
      <w:r w:rsidR="005A2F14" w:rsidRPr="00D92EE9">
        <w:t>TS</w:t>
      </w:r>
      <w:r w:rsidR="005A2F14">
        <w:t> </w:t>
      </w:r>
      <w:r w:rsidR="005A2F14" w:rsidRPr="00D92EE9">
        <w:t>23.502</w:t>
      </w:r>
      <w:r w:rsidR="005A2F14">
        <w:t> </w:t>
      </w:r>
      <w:r w:rsidR="005A2F14" w:rsidRPr="00D92EE9">
        <w:t>[</w:t>
      </w:r>
      <w:r w:rsidRPr="00D92EE9">
        <w:t xml:space="preserve">3], clause 4.3.4.2, the messages do not include the N1 SM container but only the N2 PDU Session Resource Release Command (resp. Response). Since the PDU Session is not to be released, the SMF shall not execute step 7b of </w:t>
      </w:r>
      <w:r w:rsidR="005A2F14" w:rsidRPr="00D92EE9">
        <w:t>TS</w:t>
      </w:r>
      <w:r w:rsidR="005A2F14">
        <w:t> </w:t>
      </w:r>
      <w:r w:rsidR="005A2F14" w:rsidRPr="00D92EE9">
        <w:t>23.502</w:t>
      </w:r>
      <w:r w:rsidR="005A2F14">
        <w:t> </w:t>
      </w:r>
      <w:r w:rsidR="005A2F14" w:rsidRPr="00D92EE9">
        <w:t>[</w:t>
      </w:r>
      <w:r w:rsidRPr="00D92EE9">
        <w:t>3], clause 4.3.4.2 and the SM context between the AMF and the SMF is maintained.</w:t>
      </w:r>
    </w:p>
    <w:p w14:paraId="05AB2A4A" w14:textId="77777777" w:rsidR="000A31B5" w:rsidRPr="00D92EE9" w:rsidRDefault="000A31B5" w:rsidP="000A31B5">
      <w:pPr>
        <w:rPr>
          <w:lang w:eastAsia="zh-CN"/>
        </w:rPr>
      </w:pPr>
      <w:r w:rsidRPr="00D92EE9">
        <w:rPr>
          <w:lang w:eastAsia="zh-CN"/>
        </w:rPr>
        <w:t>Steps 2 and 3 shall be repeated for all PDU Sessions to be moved from to W-5GAN access to 3GPP access.</w:t>
      </w:r>
    </w:p>
    <w:p w14:paraId="12820D8F" w14:textId="77777777" w:rsidR="000A31B5" w:rsidRPr="00D92EE9" w:rsidRDefault="000A31B5" w:rsidP="000A31B5">
      <w:pPr>
        <w:pStyle w:val="Heading4"/>
        <w:rPr>
          <w:lang w:eastAsia="ko-KR"/>
        </w:rPr>
      </w:pPr>
      <w:bookmarkStart w:id="142" w:name="_Toc145931992"/>
      <w:r w:rsidRPr="00D92EE9">
        <w:rPr>
          <w:lang w:eastAsia="ko-KR"/>
        </w:rPr>
        <w:lastRenderedPageBreak/>
        <w:t>7.6.3.2</w:t>
      </w:r>
      <w:r w:rsidRPr="00D92EE9">
        <w:rPr>
          <w:lang w:eastAsia="ko-KR"/>
        </w:rPr>
        <w:tab/>
        <w:t>Handover of a PDU Session procedure from 3GPP to W-5GAN access</w:t>
      </w:r>
      <w:bookmarkEnd w:id="142"/>
    </w:p>
    <w:p w14:paraId="224EF507" w14:textId="77777777" w:rsidR="000A31B5" w:rsidRPr="00D92EE9" w:rsidRDefault="000A31B5" w:rsidP="000A31B5">
      <w:pPr>
        <w:rPr>
          <w:rFonts w:eastAsia="MS Mincho"/>
        </w:rPr>
      </w:pPr>
      <w:r w:rsidRPr="00D92EE9">
        <w:rPr>
          <w:rFonts w:eastAsia="MS Mincho"/>
        </w:rPr>
        <w:t xml:space="preserve">This clause specifies how to hand over a 5G-RG </w:t>
      </w:r>
      <w:r w:rsidRPr="00D92EE9">
        <w:t>from a source</w:t>
      </w:r>
      <w:r w:rsidRPr="00D92EE9">
        <w:rPr>
          <w:rFonts w:eastAsia="MS Mincho"/>
        </w:rPr>
        <w:t xml:space="preserve"> 3GPP access to a target </w:t>
      </w:r>
      <w:r w:rsidRPr="00D92EE9">
        <w:t>W-5GAN access</w:t>
      </w:r>
      <w:r w:rsidRPr="00D92EE9">
        <w:rPr>
          <w:rFonts w:eastAsia="MS Mincho"/>
        </w:rPr>
        <w:t xml:space="preserve"> and how a 5G-RG can handover a PDU Session from 3GPP access to W-5GAN access. It is based on the PDU Session Establishment procedure for W-5GAN access as specified in clause 7.3.1.</w:t>
      </w:r>
    </w:p>
    <w:p w14:paraId="4A1ACB5C" w14:textId="77777777" w:rsidR="000A31B5" w:rsidRPr="00D92EE9" w:rsidRDefault="000A31B5" w:rsidP="000A31B5">
      <w:pPr>
        <w:pStyle w:val="TH"/>
      </w:pPr>
      <w:r w:rsidRPr="00D92EE9">
        <w:object w:dxaOrig="10270" w:dyaOrig="2361" w14:anchorId="63E3D645">
          <v:shape id="_x0000_i1050" type="#_x0000_t75" style="width:469.55pt;height:108.3pt" o:ole="">
            <v:imagedata r:id="rId57" o:title=""/>
          </v:shape>
          <o:OLEObject Type="Embed" ProgID="Visio.Drawing.11" ShapeID="_x0000_i1050" DrawAspect="Content" ObjectID="_1756544917" r:id="rId58"/>
        </w:object>
      </w:r>
    </w:p>
    <w:p w14:paraId="00F85CA5" w14:textId="77777777" w:rsidR="000A31B5" w:rsidRPr="00D92EE9" w:rsidRDefault="000A31B5" w:rsidP="000A31B5">
      <w:pPr>
        <w:pStyle w:val="TF"/>
        <w:rPr>
          <w:lang w:eastAsia="ko-KR"/>
        </w:rPr>
      </w:pPr>
      <w:r w:rsidRPr="00D92EE9">
        <w:t xml:space="preserve">Figure 7.6.3.2-1: Handover of a PDU Session from 3GPP access to W-5GAN access </w:t>
      </w:r>
    </w:p>
    <w:p w14:paraId="5306DFB6" w14:textId="58435C6B" w:rsidR="000A31B5" w:rsidRPr="00D92EE9" w:rsidRDefault="000A31B5" w:rsidP="000A31B5">
      <w:pPr>
        <w:rPr>
          <w:lang w:eastAsia="ko-KR"/>
        </w:rPr>
      </w:pPr>
      <w:r w:rsidRPr="00D92EE9">
        <w:rPr>
          <w:lang w:eastAsia="ko-KR"/>
        </w:rPr>
        <w:t xml:space="preserve">The Handover of a PDU Session procedure specified in </w:t>
      </w:r>
      <w:r w:rsidR="005A2F14" w:rsidRPr="00D92EE9">
        <w:rPr>
          <w:lang w:eastAsia="ko-KR"/>
        </w:rPr>
        <w:t>TS</w:t>
      </w:r>
      <w:r w:rsidR="005A2F14">
        <w:rPr>
          <w:lang w:eastAsia="ko-KR"/>
        </w:rPr>
        <w:t> </w:t>
      </w:r>
      <w:r w:rsidR="005A2F14" w:rsidRPr="00D92EE9">
        <w:rPr>
          <w:lang w:eastAsia="ko-KR"/>
        </w:rPr>
        <w:t>23.502</w:t>
      </w:r>
      <w:r w:rsidR="005A2F14">
        <w:rPr>
          <w:lang w:eastAsia="ko-KR"/>
        </w:rPr>
        <w:t> </w:t>
      </w:r>
      <w:r w:rsidR="005A2F14" w:rsidRPr="00D92EE9">
        <w:rPr>
          <w:lang w:eastAsia="ko-KR"/>
        </w:rPr>
        <w:t>[</w:t>
      </w:r>
      <w:r w:rsidRPr="00D92EE9">
        <w:rPr>
          <w:lang w:eastAsia="ko-KR"/>
        </w:rPr>
        <w:t>3] clause 4.9.2.2 applies with the following changes.</w:t>
      </w:r>
    </w:p>
    <w:p w14:paraId="49C124AE" w14:textId="77777777" w:rsidR="000A31B5" w:rsidRPr="00D92EE9" w:rsidRDefault="000A31B5" w:rsidP="000A31B5">
      <w:pPr>
        <w:pStyle w:val="B1"/>
        <w:rPr>
          <w:lang w:eastAsia="zh-CN"/>
        </w:rPr>
      </w:pPr>
      <w:r w:rsidRPr="00D92EE9">
        <w:rPr>
          <w:lang w:eastAsia="zh-CN"/>
        </w:rPr>
        <w:t>1.</w:t>
      </w:r>
      <w:r w:rsidRPr="00D92EE9">
        <w:rPr>
          <w:lang w:eastAsia="zh-CN"/>
        </w:rPr>
        <w:tab/>
        <w:t>If the 5G-RG is not registered via W-5GAN access, the 5G-RG shall initiate Registration procedure as defined in clause 7.2.1.1.</w:t>
      </w:r>
    </w:p>
    <w:p w14:paraId="11A90B2B" w14:textId="77777777" w:rsidR="000A31B5" w:rsidRPr="00D92EE9" w:rsidRDefault="000A31B5" w:rsidP="000A31B5">
      <w:pPr>
        <w:pStyle w:val="B1"/>
        <w:rPr>
          <w:lang w:eastAsia="zh-CN"/>
        </w:rPr>
      </w:pPr>
      <w:r w:rsidRPr="00D92EE9">
        <w:rPr>
          <w:lang w:eastAsia="zh-CN"/>
        </w:rPr>
        <w:t>2.</w:t>
      </w:r>
      <w:r w:rsidRPr="00D92EE9">
        <w:rPr>
          <w:lang w:eastAsia="zh-CN"/>
        </w:rPr>
        <w:tab/>
        <w:t>The 5G-RG performs PDU Session Establishment procedure in W-5GAN access with the PDU Session ID of the PDU Session to be moved as specified in clause 7.3.1.</w:t>
      </w:r>
    </w:p>
    <w:p w14:paraId="1D1E2FF0" w14:textId="555E2335" w:rsidR="000A31B5" w:rsidRPr="00D92EE9" w:rsidRDefault="000A31B5" w:rsidP="000A31B5">
      <w:pPr>
        <w:pStyle w:val="B1"/>
        <w:rPr>
          <w:lang w:eastAsia="zh-CN"/>
        </w:rPr>
      </w:pPr>
      <w:r w:rsidRPr="00D92EE9">
        <w:rPr>
          <w:lang w:eastAsia="zh-CN"/>
        </w:rPr>
        <w:t>3</w:t>
      </w:r>
      <w:r w:rsidRPr="00D92EE9">
        <w:rPr>
          <w:lang w:eastAsia="zh-CN"/>
        </w:rPr>
        <w:tab/>
        <w:t xml:space="preserve">This step is the same as step 3 in </w:t>
      </w:r>
      <w:r w:rsidR="005A2F14" w:rsidRPr="00D92EE9">
        <w:rPr>
          <w:lang w:eastAsia="zh-CN"/>
        </w:rPr>
        <w:t>TS</w:t>
      </w:r>
      <w:r w:rsidR="005A2F14">
        <w:rPr>
          <w:lang w:eastAsia="zh-CN"/>
        </w:rPr>
        <w:t> </w:t>
      </w:r>
      <w:r w:rsidR="005A2F14" w:rsidRPr="00D92EE9">
        <w:rPr>
          <w:lang w:eastAsia="zh-CN"/>
        </w:rPr>
        <w:t>23.502</w:t>
      </w:r>
      <w:r w:rsidR="005A2F14">
        <w:rPr>
          <w:lang w:eastAsia="zh-CN"/>
        </w:rPr>
        <w:t> </w:t>
      </w:r>
      <w:r w:rsidR="005A2F14" w:rsidRPr="00D92EE9">
        <w:rPr>
          <w:lang w:eastAsia="zh-CN"/>
        </w:rPr>
        <w:t>[</w:t>
      </w:r>
      <w:r w:rsidRPr="00D92EE9">
        <w:rPr>
          <w:lang w:eastAsia="zh-CN"/>
        </w:rPr>
        <w:t>3] clause 4.9.2.2 with the difference that the UE is replaced by 5G-RG. If the User Plane of the PDU Session is already deactivated in 3GPP access, this step is skipped.</w:t>
      </w:r>
    </w:p>
    <w:p w14:paraId="2A21D052" w14:textId="77777777" w:rsidR="000A31B5" w:rsidRPr="00D92EE9" w:rsidRDefault="000A31B5" w:rsidP="000A31B5">
      <w:pPr>
        <w:rPr>
          <w:lang w:eastAsia="zh-CN"/>
        </w:rPr>
      </w:pPr>
      <w:r w:rsidRPr="00D92EE9">
        <w:rPr>
          <w:lang w:eastAsia="zh-CN"/>
        </w:rPr>
        <w:t>Steps 2 and 3 shall be repeated for all PDU Sessions to be moved from 3GPP access to W-5GAN access.</w:t>
      </w:r>
    </w:p>
    <w:p w14:paraId="6E41B43A" w14:textId="77777777" w:rsidR="000A31B5" w:rsidRPr="00D92EE9" w:rsidRDefault="000A31B5" w:rsidP="000A31B5">
      <w:pPr>
        <w:pStyle w:val="Heading3"/>
        <w:rPr>
          <w:noProof/>
        </w:rPr>
      </w:pPr>
      <w:bookmarkStart w:id="143" w:name="_Toc145931993"/>
      <w:r w:rsidRPr="00D92EE9">
        <w:rPr>
          <w:noProof/>
        </w:rPr>
        <w:t>7.6.4</w:t>
      </w:r>
      <w:r w:rsidRPr="00D92EE9">
        <w:rPr>
          <w:noProof/>
        </w:rPr>
        <w:tab/>
        <w:t>Handover procedures between 3GPPaccess / EPS and W-5GAN/5GC access</w:t>
      </w:r>
      <w:bookmarkEnd w:id="143"/>
    </w:p>
    <w:p w14:paraId="69ABF820" w14:textId="77777777" w:rsidR="000A31B5" w:rsidRPr="00D92EE9" w:rsidRDefault="000A31B5" w:rsidP="000A31B5">
      <w:pPr>
        <w:pStyle w:val="Heading4"/>
      </w:pPr>
      <w:bookmarkStart w:id="144" w:name="_Toc145931994"/>
      <w:r w:rsidRPr="00D92EE9">
        <w:t>7.6.4.1</w:t>
      </w:r>
      <w:r w:rsidRPr="00D92EE9">
        <w:tab/>
        <w:t xml:space="preserve">Handover from 3GPP access / EPS to </w:t>
      </w:r>
      <w:r w:rsidRPr="00D92EE9">
        <w:rPr>
          <w:noProof/>
        </w:rPr>
        <w:t>W-5GAN / 5GC</w:t>
      </w:r>
      <w:bookmarkEnd w:id="144"/>
    </w:p>
    <w:p w14:paraId="055AC290" w14:textId="77777777" w:rsidR="000A31B5" w:rsidRPr="00D92EE9" w:rsidRDefault="000A31B5" w:rsidP="000A31B5">
      <w:pPr>
        <w:pStyle w:val="TH"/>
      </w:pPr>
      <w:r w:rsidRPr="00D92EE9">
        <w:object w:dxaOrig="14721" w:dyaOrig="10791" w14:anchorId="36A000D0">
          <v:shape id="_x0000_i1051" type="#_x0000_t75" style="width:460.8pt;height:190.95pt" o:ole="">
            <v:imagedata r:id="rId59" o:title="" cropbottom="30093f" cropright="2811f"/>
          </v:shape>
          <o:OLEObject Type="Embed" ProgID="Visio.Drawing.11" ShapeID="_x0000_i1051" DrawAspect="Content" ObjectID="_1756544918" r:id="rId60"/>
        </w:object>
      </w:r>
    </w:p>
    <w:p w14:paraId="05E6C71D" w14:textId="77777777" w:rsidR="000A31B5" w:rsidRPr="00D92EE9" w:rsidRDefault="000A31B5" w:rsidP="000A31B5">
      <w:pPr>
        <w:pStyle w:val="TF"/>
      </w:pPr>
      <w:r w:rsidRPr="00D92EE9">
        <w:t>Figure 7.6.4.1-1: Handover from EPS to W-5GAN/5GC</w:t>
      </w:r>
    </w:p>
    <w:p w14:paraId="01714AE0" w14:textId="193B6739" w:rsidR="000A31B5" w:rsidRPr="00D92EE9" w:rsidRDefault="000A31B5" w:rsidP="000A31B5">
      <w:pPr>
        <w:rPr>
          <w:lang w:eastAsia="ko-KR"/>
        </w:rPr>
      </w:pPr>
      <w:r w:rsidRPr="00D92EE9">
        <w:rPr>
          <w:lang w:eastAsia="ko-KR"/>
        </w:rPr>
        <w:t xml:space="preserve">The procedure specified in </w:t>
      </w:r>
      <w:r w:rsidR="005A2F14" w:rsidRPr="00D92EE9">
        <w:rPr>
          <w:lang w:eastAsia="ko-KR"/>
        </w:rPr>
        <w:t>TS</w:t>
      </w:r>
      <w:r w:rsidR="005A2F14">
        <w:rPr>
          <w:lang w:eastAsia="ko-KR"/>
        </w:rPr>
        <w:t> </w:t>
      </w:r>
      <w:r w:rsidR="005A2F14" w:rsidRPr="00D92EE9">
        <w:rPr>
          <w:lang w:eastAsia="ko-KR"/>
        </w:rPr>
        <w:t>23.502</w:t>
      </w:r>
      <w:r w:rsidR="005A2F14">
        <w:rPr>
          <w:lang w:eastAsia="ko-KR"/>
        </w:rPr>
        <w:t> </w:t>
      </w:r>
      <w:r w:rsidR="005A2F14" w:rsidRPr="00D92EE9">
        <w:rPr>
          <w:lang w:eastAsia="ko-KR"/>
        </w:rPr>
        <w:t>[</w:t>
      </w:r>
      <w:r w:rsidRPr="00D92EE9">
        <w:rPr>
          <w:lang w:eastAsia="ko-KR"/>
        </w:rPr>
        <w:t>3], clause 4.11.3.1 (Handover from EPS to 5GC-N3IWF) applies with the following changes.</w:t>
      </w:r>
    </w:p>
    <w:p w14:paraId="725234B6" w14:textId="77777777" w:rsidR="000A31B5" w:rsidRPr="00D92EE9" w:rsidRDefault="000A31B5" w:rsidP="000A31B5">
      <w:pPr>
        <w:pStyle w:val="B1"/>
      </w:pPr>
      <w:r w:rsidRPr="00D92EE9">
        <w:lastRenderedPageBreak/>
        <w:t>0.</w:t>
      </w:r>
      <w:r w:rsidRPr="00D92EE9">
        <w:tab/>
        <w:t>Initial status: one or more PDN connections have been established in EPC between the 5G-RG and the PGW-C+SMF via E-UTRAN.</w:t>
      </w:r>
    </w:p>
    <w:p w14:paraId="56BD12F1" w14:textId="77777777" w:rsidR="000A31B5" w:rsidRPr="00D92EE9" w:rsidRDefault="000A31B5" w:rsidP="000A31B5">
      <w:pPr>
        <w:pStyle w:val="B1"/>
      </w:pPr>
      <w:r w:rsidRPr="00D92EE9">
        <w:t>1.</w:t>
      </w:r>
      <w:r w:rsidRPr="00D92EE9">
        <w:tab/>
        <w:t>The 5G-RG initiates Registration procedure via W-5GAN access according to clause 7.2.1.1.</w:t>
      </w:r>
    </w:p>
    <w:p w14:paraId="2E8C916D" w14:textId="77777777" w:rsidR="000A31B5" w:rsidRPr="00D92EE9" w:rsidRDefault="000A31B5" w:rsidP="000A31B5">
      <w:pPr>
        <w:pStyle w:val="B1"/>
      </w:pPr>
      <w:r w:rsidRPr="00D92EE9">
        <w:t>2.</w:t>
      </w:r>
      <w:r w:rsidRPr="00D92EE9">
        <w:tab/>
        <w:t>The 5G-RG initiates a PDU Session Establishment with Existing PDU Session indication in 5GC via W-5GAN access according to clause 7.3.1.</w:t>
      </w:r>
    </w:p>
    <w:p w14:paraId="61B3CF53" w14:textId="6152D609" w:rsidR="000A31B5" w:rsidRPr="00D92EE9" w:rsidRDefault="000A31B5" w:rsidP="000A31B5">
      <w:pPr>
        <w:pStyle w:val="B1"/>
      </w:pPr>
      <w:r w:rsidRPr="00D92EE9">
        <w:t>3.</w:t>
      </w:r>
      <w:r w:rsidRPr="00D92EE9">
        <w:tab/>
        <w:t xml:space="preserve">This step is the same as step 3 in </w:t>
      </w:r>
      <w:r w:rsidR="005A2F14" w:rsidRPr="00D92EE9">
        <w:t>TS</w:t>
      </w:r>
      <w:r w:rsidR="005A2F14">
        <w:t> </w:t>
      </w:r>
      <w:r w:rsidR="005A2F14" w:rsidRPr="00D92EE9">
        <w:t>23.502</w:t>
      </w:r>
      <w:r w:rsidR="005A2F14">
        <w:t> </w:t>
      </w:r>
      <w:r w:rsidR="005A2F14" w:rsidRPr="00D92EE9">
        <w:t>[</w:t>
      </w:r>
      <w:r w:rsidRPr="00D92EE9">
        <w:t>3], clause 4.11.3.1.</w:t>
      </w:r>
    </w:p>
    <w:p w14:paraId="4A257CFE" w14:textId="77777777" w:rsidR="000A31B5" w:rsidRPr="00D92EE9" w:rsidRDefault="000A31B5" w:rsidP="000A31B5">
      <w:pPr>
        <w:pStyle w:val="Heading4"/>
      </w:pPr>
      <w:bookmarkStart w:id="145" w:name="_Toc145931995"/>
      <w:r w:rsidRPr="00D92EE9">
        <w:t>7.6.4.2</w:t>
      </w:r>
      <w:r w:rsidRPr="00D92EE9">
        <w:tab/>
        <w:t>Handover from W-5GAN / 5GC access to 3GPP-access / EPS</w:t>
      </w:r>
      <w:bookmarkEnd w:id="145"/>
    </w:p>
    <w:p w14:paraId="1B38EDF3" w14:textId="77777777" w:rsidR="000A31B5" w:rsidRPr="00D92EE9" w:rsidRDefault="000A31B5" w:rsidP="000A31B5">
      <w:pPr>
        <w:pStyle w:val="TH"/>
      </w:pPr>
      <w:r w:rsidRPr="00D92EE9">
        <w:rPr>
          <w:noProof/>
        </w:rPr>
        <w:object w:dxaOrig="14721" w:dyaOrig="10791" w14:anchorId="334C0D0C">
          <v:shape id="_x0000_i1052" type="#_x0000_t75" style="width:452.65pt;height:154pt" o:ole="">
            <v:imagedata r:id="rId61" o:title="" cropbottom="36839f" cropright="3783f"/>
          </v:shape>
          <o:OLEObject Type="Embed" ProgID="Visio.Drawing.11" ShapeID="_x0000_i1052" DrawAspect="Content" ObjectID="_1756544919" r:id="rId62"/>
        </w:object>
      </w:r>
    </w:p>
    <w:p w14:paraId="720D364D" w14:textId="77777777" w:rsidR="000A31B5" w:rsidRPr="00D92EE9" w:rsidRDefault="000A31B5" w:rsidP="000A31B5">
      <w:pPr>
        <w:pStyle w:val="TF"/>
      </w:pPr>
      <w:r w:rsidRPr="00D92EE9">
        <w:t>Figure 7.6.4.2-1: Handover from W-5GAN/5GC to EPS</w:t>
      </w:r>
    </w:p>
    <w:p w14:paraId="7FE91C8F" w14:textId="34E62886" w:rsidR="000A31B5" w:rsidRPr="00D92EE9" w:rsidRDefault="000A31B5" w:rsidP="000A31B5">
      <w:pPr>
        <w:pStyle w:val="B1"/>
      </w:pPr>
      <w:r w:rsidRPr="00D92EE9">
        <w:t>0.</w:t>
      </w:r>
      <w:r w:rsidRPr="00D92EE9">
        <w:tab/>
        <w:t xml:space="preserve">Initial status: one or more PDU Sessions have been established via W-5GAN / 5GC access. During PDU Session setup, and in addition to what is specified in </w:t>
      </w:r>
      <w:r w:rsidR="005A2F14" w:rsidRPr="00D92EE9">
        <w:t>TS</w:t>
      </w:r>
      <w:r w:rsidR="005A2F14">
        <w:t> </w:t>
      </w:r>
      <w:r w:rsidR="005A2F14" w:rsidRPr="00D92EE9">
        <w:t>23.502</w:t>
      </w:r>
      <w:r w:rsidR="005A2F14">
        <w:t> </w:t>
      </w:r>
      <w:r w:rsidR="005A2F14" w:rsidRPr="00D92EE9">
        <w:t>[</w:t>
      </w:r>
      <w:r w:rsidRPr="00D92EE9">
        <w:t>3], clause 4.3.2.2.1, the PGW-C+SMF sends the FQDN related to the S5/S8 interface to the HSS+UDM which stores it.</w:t>
      </w:r>
    </w:p>
    <w:p w14:paraId="2CF98C11" w14:textId="268CFC96" w:rsidR="000A31B5" w:rsidRPr="00D92EE9" w:rsidRDefault="000A31B5" w:rsidP="000A31B5">
      <w:pPr>
        <w:pStyle w:val="B1"/>
      </w:pPr>
      <w:r w:rsidRPr="00D92EE9">
        <w:t>1.</w:t>
      </w:r>
      <w:r w:rsidRPr="00D92EE9">
        <w:tab/>
        <w:t xml:space="preserve">If the UE is not attached to EPC/E-UTRAN, the UE initiates Handover Attach procedure in E-UTRAN as described in </w:t>
      </w:r>
      <w:r w:rsidR="005A2F14" w:rsidRPr="00D92EE9">
        <w:t>TS</w:t>
      </w:r>
      <w:r w:rsidR="005A2F14">
        <w:t> </w:t>
      </w:r>
      <w:r w:rsidR="005A2F14" w:rsidRPr="00D92EE9">
        <w:t>23.401</w:t>
      </w:r>
      <w:r w:rsidR="005A2F14">
        <w:t> </w:t>
      </w:r>
      <w:r w:rsidR="005A2F14" w:rsidRPr="00D92EE9">
        <w:t>[</w:t>
      </w:r>
      <w:r w:rsidRPr="00D92EE9">
        <w:t>24] for a non-3GPP to EPS handover with "Handover" indication, except note 17.</w:t>
      </w:r>
    </w:p>
    <w:p w14:paraId="7C7F343A" w14:textId="3FCF8478" w:rsidR="000A31B5" w:rsidRPr="00D92EE9" w:rsidRDefault="000A31B5" w:rsidP="000A31B5">
      <w:pPr>
        <w:pStyle w:val="B1"/>
      </w:pPr>
      <w:r w:rsidRPr="00D92EE9">
        <w:tab/>
        <w:t xml:space="preserve">If the UE is attached in EPC/E-UTRAN, the UE initiates the PDN Connection establishment with "Handover" indication procedure as described in </w:t>
      </w:r>
      <w:r w:rsidR="005A2F14" w:rsidRPr="00D92EE9">
        <w:t>TS</w:t>
      </w:r>
      <w:r w:rsidR="005A2F14">
        <w:t> </w:t>
      </w:r>
      <w:r w:rsidR="005A2F14" w:rsidRPr="00D92EE9">
        <w:t>23.401</w:t>
      </w:r>
      <w:r w:rsidR="005A2F14">
        <w:t> </w:t>
      </w:r>
      <w:r w:rsidR="005A2F14" w:rsidRPr="00D92EE9">
        <w:t>[</w:t>
      </w:r>
      <w:r w:rsidRPr="00D92EE9">
        <w:t>24].</w:t>
      </w:r>
    </w:p>
    <w:p w14:paraId="37037CEC" w14:textId="77777777" w:rsidR="000A31B5" w:rsidRPr="00D92EE9" w:rsidRDefault="000A31B5" w:rsidP="000A31B5">
      <w:pPr>
        <w:pStyle w:val="B1"/>
      </w:pPr>
      <w:r w:rsidRPr="00D92EE9">
        <w:t>2.</w:t>
      </w:r>
      <w:r w:rsidRPr="00D92EE9">
        <w:tab/>
        <w:t>The combined PGW-C+SMF initiates a network requested PDU Session Release via W-5GAN access according to clause 7.3.3, steps 4-7 to release the 5GC and W-5GAN resources with the following exception:</w:t>
      </w:r>
    </w:p>
    <w:p w14:paraId="1BDC3A49" w14:textId="77777777" w:rsidR="000A31B5" w:rsidRPr="00D92EE9" w:rsidRDefault="000A31B5" w:rsidP="000A31B5">
      <w:pPr>
        <w:pStyle w:val="B2"/>
        <w:rPr>
          <w:noProof/>
        </w:rPr>
      </w:pPr>
      <w:r w:rsidRPr="00D92EE9">
        <w:rPr>
          <w:noProof/>
        </w:rPr>
        <w:t>-</w:t>
      </w:r>
      <w:r w:rsidRPr="00D92EE9">
        <w:rPr>
          <w:noProof/>
        </w:rPr>
        <w:tab/>
        <w:t>Nsmf_PDUSession_SMContexStatusNotify service operation invoked by the SMF indicates the PDU Session is moved to another system.</w:t>
      </w:r>
    </w:p>
    <w:p w14:paraId="6AB4C01C" w14:textId="77777777" w:rsidR="000A31B5" w:rsidRPr="00D92EE9" w:rsidRDefault="000A31B5" w:rsidP="000A31B5">
      <w:pPr>
        <w:pStyle w:val="B2"/>
        <w:rPr>
          <w:noProof/>
        </w:rPr>
      </w:pPr>
      <w:r w:rsidRPr="00D92EE9">
        <w:rPr>
          <w:noProof/>
        </w:rPr>
        <w:t>-</w:t>
      </w:r>
      <w:r w:rsidRPr="00D92EE9">
        <w:rPr>
          <w:noProof/>
        </w:rPr>
        <w:tab/>
        <w:t>The Npcf_SMPolicyControl_Delete service operation to PCF shall not be performed.</w:t>
      </w:r>
    </w:p>
    <w:p w14:paraId="333AD7DA" w14:textId="77777777" w:rsidR="000A31B5" w:rsidRPr="00D92EE9" w:rsidRDefault="000A31B5" w:rsidP="000A31B5">
      <w:pPr>
        <w:pStyle w:val="Heading2"/>
      </w:pPr>
      <w:bookmarkStart w:id="146" w:name="_Toc145931996"/>
      <w:r w:rsidRPr="00D92EE9">
        <w:t>7.7</w:t>
      </w:r>
      <w:r w:rsidRPr="00D92EE9">
        <w:tab/>
        <w:t>Support of specific services</w:t>
      </w:r>
      <w:bookmarkEnd w:id="146"/>
    </w:p>
    <w:p w14:paraId="73778C53" w14:textId="77777777" w:rsidR="000A31B5" w:rsidRPr="00D92EE9" w:rsidRDefault="000A31B5" w:rsidP="000A31B5">
      <w:pPr>
        <w:pStyle w:val="Heading3"/>
      </w:pPr>
      <w:bookmarkStart w:id="147" w:name="_Toc145931997"/>
      <w:r w:rsidRPr="00D92EE9">
        <w:t>7.7.0</w:t>
      </w:r>
      <w:r w:rsidRPr="00D92EE9">
        <w:tab/>
        <w:t>General</w:t>
      </w:r>
      <w:bookmarkEnd w:id="147"/>
    </w:p>
    <w:p w14:paraId="4C4F4CF4" w14:textId="77777777" w:rsidR="000A31B5" w:rsidRPr="00D92EE9" w:rsidRDefault="000A31B5" w:rsidP="000A31B5">
      <w:r w:rsidRPr="00D92EE9">
        <w:t>This clause specifies the procedure for specific services for WWC scenario defined in clause 5.</w:t>
      </w:r>
    </w:p>
    <w:p w14:paraId="19480FC6" w14:textId="77777777" w:rsidR="000A31B5" w:rsidRPr="00D92EE9" w:rsidRDefault="000A31B5" w:rsidP="000A31B5">
      <w:pPr>
        <w:pStyle w:val="Heading3"/>
      </w:pPr>
      <w:bookmarkStart w:id="148" w:name="_Toc145931998"/>
      <w:r w:rsidRPr="00D92EE9">
        <w:t>7.7.1</w:t>
      </w:r>
      <w:r w:rsidRPr="00D92EE9">
        <w:tab/>
        <w:t>IPTV</w:t>
      </w:r>
      <w:bookmarkEnd w:id="148"/>
    </w:p>
    <w:p w14:paraId="7C91DE51" w14:textId="77777777" w:rsidR="000A31B5" w:rsidRPr="00D92EE9" w:rsidRDefault="000A31B5" w:rsidP="000A31B5">
      <w:pPr>
        <w:pStyle w:val="Heading4"/>
      </w:pPr>
      <w:bookmarkStart w:id="149" w:name="_Toc145931999"/>
      <w:r w:rsidRPr="00D92EE9">
        <w:t>7.7.1.1</w:t>
      </w:r>
      <w:r w:rsidRPr="00D92EE9">
        <w:tab/>
        <w:t>Overview</w:t>
      </w:r>
      <w:bookmarkEnd w:id="149"/>
    </w:p>
    <w:p w14:paraId="030ABCE5" w14:textId="77777777" w:rsidR="000A31B5" w:rsidRPr="00D92EE9" w:rsidRDefault="000A31B5" w:rsidP="000A31B5">
      <w:r w:rsidRPr="00D92EE9">
        <w:t>In this Release of the specification, in order to support IPTV services, following principles apply:</w:t>
      </w:r>
    </w:p>
    <w:p w14:paraId="4DFD4D38" w14:textId="77777777" w:rsidR="000A31B5" w:rsidRPr="00D92EE9" w:rsidRDefault="000A31B5" w:rsidP="000A31B5">
      <w:pPr>
        <w:pStyle w:val="B1"/>
      </w:pPr>
      <w:r w:rsidRPr="00D92EE9">
        <w:t>-</w:t>
      </w:r>
      <w:r w:rsidRPr="00D92EE9">
        <w:tab/>
        <w:t>the 5G-RG supports IP PDU Session Type;</w:t>
      </w:r>
    </w:p>
    <w:p w14:paraId="098847BF" w14:textId="77777777" w:rsidR="000A31B5" w:rsidRPr="00D92EE9" w:rsidRDefault="000A31B5" w:rsidP="000A31B5">
      <w:pPr>
        <w:pStyle w:val="B1"/>
      </w:pPr>
      <w:r w:rsidRPr="00D92EE9">
        <w:lastRenderedPageBreak/>
        <w:t>-</w:t>
      </w:r>
      <w:r w:rsidRPr="00D92EE9">
        <w:tab/>
        <w:t>IP multicast traffic received from N6 interface is replicated by UPF and sent over PDU Sessions;</w:t>
      </w:r>
    </w:p>
    <w:p w14:paraId="4C35322B" w14:textId="77777777" w:rsidR="000A31B5" w:rsidRPr="00D92EE9" w:rsidRDefault="000A31B5" w:rsidP="000A31B5">
      <w:pPr>
        <w:pStyle w:val="B1"/>
      </w:pPr>
      <w:r w:rsidRPr="00D92EE9">
        <w:t>-</w:t>
      </w:r>
      <w:r w:rsidRPr="00D92EE9">
        <w:tab/>
        <w:t>IGMP or MLD messages from the STB or from the 5G-RG are terminated and managed by the UPF acting as PSA;</w:t>
      </w:r>
    </w:p>
    <w:p w14:paraId="2FD275E9" w14:textId="77777777" w:rsidR="000A31B5" w:rsidRPr="00D92EE9" w:rsidRDefault="000A31B5" w:rsidP="000A31B5">
      <w:pPr>
        <w:pStyle w:val="B1"/>
      </w:pPr>
      <w:r w:rsidRPr="00D92EE9">
        <w:t>-</w:t>
      </w:r>
      <w:r w:rsidRPr="00D92EE9">
        <w:tab/>
        <w:t>IGMPv2 specified in RFC 2236 [33], IGMPv3 specified in RFC 4604 [21], for MLDv1 specified in RFC 2710 [36] and MLDv2 specified in RFC 4604 [21] are supported</w:t>
      </w:r>
    </w:p>
    <w:p w14:paraId="380240C4" w14:textId="77777777" w:rsidR="000A31B5" w:rsidRPr="00D92EE9" w:rsidRDefault="000A31B5" w:rsidP="000A31B5">
      <w:pPr>
        <w:pStyle w:val="NO"/>
      </w:pPr>
      <w:r w:rsidRPr="00D92EE9">
        <w:t>NOTE 1:</w:t>
      </w:r>
      <w:r w:rsidRPr="00D92EE9">
        <w:tab/>
        <w:t>Whether IGMP or MLD is exchanged with 5G RG or another entity (e.g. STB) is out of the scope of 3GPP.</w:t>
      </w:r>
    </w:p>
    <w:p w14:paraId="497B5FDE" w14:textId="77777777" w:rsidR="000A31B5" w:rsidRPr="00D92EE9" w:rsidRDefault="000A31B5" w:rsidP="000A31B5">
      <w:pPr>
        <w:pStyle w:val="NO"/>
      </w:pPr>
      <w:r w:rsidRPr="00D92EE9">
        <w:t>NOTE 2:</w:t>
      </w:r>
      <w:r w:rsidRPr="00D92EE9">
        <w:tab/>
        <w:t>In this specification the generic term IGMP refers to both IGMPv2 and IGMPv3 unless specifically defined. The term MLD refers to both MLDv1 and MLDV2 unless specifically defined.</w:t>
      </w:r>
    </w:p>
    <w:p w14:paraId="1D199820" w14:textId="77777777" w:rsidR="000A31B5" w:rsidRPr="00D92EE9" w:rsidRDefault="000A31B5" w:rsidP="000A31B5">
      <w:pPr>
        <w:pStyle w:val="NO"/>
      </w:pPr>
      <w:r w:rsidRPr="00D92EE9">
        <w:t>NOTE 3:</w:t>
      </w:r>
      <w:r w:rsidRPr="00D92EE9">
        <w:tab/>
        <w:t>The IGMP "Join message" and MLD "Join message" are generic terms used in this document to indicate the request of a host to join a multicast group which can express via IGMP and MLD Report message (e.g. Membership Report) or via Join message.</w:t>
      </w:r>
    </w:p>
    <w:p w14:paraId="79EDBA3F" w14:textId="77777777" w:rsidR="000A31B5" w:rsidRPr="00D92EE9" w:rsidRDefault="000A31B5" w:rsidP="000A31B5">
      <w:pPr>
        <w:pStyle w:val="B1"/>
      </w:pPr>
      <w:r w:rsidRPr="00D92EE9">
        <w:t>-</w:t>
      </w:r>
      <w:r w:rsidRPr="00D92EE9">
        <w:tab/>
        <w:t>The SMF controls the support of IPTV by the UPF acting as PSA using PDR, FAR, QER, URR. This includes control of which IGMP and MLD requests the UPF is to accept or to deny.</w:t>
      </w:r>
    </w:p>
    <w:p w14:paraId="300EECB0" w14:textId="77777777" w:rsidR="000A31B5" w:rsidRPr="00D92EE9" w:rsidRDefault="000A31B5" w:rsidP="000A31B5">
      <w:r w:rsidRPr="00D92EE9">
        <w:t>This clause describes the procedures that support IPTV in 5G system including the procedures below:</w:t>
      </w:r>
    </w:p>
    <w:p w14:paraId="479AE1B2" w14:textId="77777777" w:rsidR="000A31B5" w:rsidRPr="00D92EE9" w:rsidRDefault="000A31B5" w:rsidP="000A31B5">
      <w:pPr>
        <w:pStyle w:val="B1"/>
      </w:pPr>
      <w:r w:rsidRPr="00D92EE9">
        <w:t>-</w:t>
      </w:r>
      <w:r w:rsidRPr="00D92EE9">
        <w:tab/>
        <w:t>Registration and PDU Session Establishment procedure for IPTV is shown in clause 7.7.1.1.1. The Registration Procedure is used to register to 5GS and the PDU Session Establishment Procedure is used to establish the PDU Session used for IPTV Service.</w:t>
      </w:r>
    </w:p>
    <w:p w14:paraId="1BD147A0" w14:textId="77777777" w:rsidR="000A31B5" w:rsidRPr="00D92EE9" w:rsidRDefault="000A31B5" w:rsidP="000A31B5">
      <w:pPr>
        <w:pStyle w:val="B1"/>
      </w:pPr>
      <w:r w:rsidRPr="00D92EE9">
        <w:t>-</w:t>
      </w:r>
      <w:r w:rsidRPr="00D92EE9">
        <w:tab/>
        <w:t>IPTV Access procedure shown in clause 7.7.1.1.2 may, depending on the deployment, be used to access the IPTV network, e.g. completing the IPTV Authentication and IP allocation.</w:t>
      </w:r>
    </w:p>
    <w:p w14:paraId="46B5966C" w14:textId="77777777" w:rsidR="000A31B5" w:rsidRPr="00D92EE9" w:rsidRDefault="000A31B5" w:rsidP="000A31B5">
      <w:pPr>
        <w:pStyle w:val="B1"/>
      </w:pPr>
      <w:r w:rsidRPr="00D92EE9">
        <w:t>-</w:t>
      </w:r>
      <w:r w:rsidRPr="00D92EE9">
        <w:tab/>
        <w:t>Unicast/Multicast Packets transmission procedure shown in clause 7.7.1.1.3. The procedure specifies how to transmit unicast/multicast packets related with IPTV service over 5GC.</w:t>
      </w:r>
    </w:p>
    <w:p w14:paraId="3F588A25" w14:textId="77777777" w:rsidR="000A31B5" w:rsidRPr="00D92EE9" w:rsidRDefault="000A31B5" w:rsidP="000A31B5">
      <w:r w:rsidRPr="00D92EE9">
        <w:t>In this Release of the specification, the 5GC does not assume any traffic replication capability in the 5G AN (NG-RAN or W-5GAN).</w:t>
      </w:r>
    </w:p>
    <w:p w14:paraId="42B89046" w14:textId="77777777" w:rsidR="000A31B5" w:rsidRPr="00D92EE9" w:rsidRDefault="000A31B5" w:rsidP="000A31B5">
      <w:pPr>
        <w:pStyle w:val="NO"/>
      </w:pPr>
      <w:r w:rsidRPr="00D92EE9">
        <w:t>NOTE 4:</w:t>
      </w:r>
      <w:r w:rsidRPr="00D92EE9">
        <w:tab/>
        <w:t>In this release of the specification, the case of different STBs behind a 5G-RG is supported only when the STBs share the same access right.</w:t>
      </w:r>
    </w:p>
    <w:p w14:paraId="3D83974F" w14:textId="77777777" w:rsidR="000A31B5" w:rsidRPr="00D92EE9" w:rsidRDefault="000A31B5" w:rsidP="000A31B5">
      <w:pPr>
        <w:pStyle w:val="Heading5"/>
      </w:pPr>
      <w:bookmarkStart w:id="150" w:name="_Toc145932000"/>
      <w:r w:rsidRPr="00D92EE9">
        <w:t>7.7.1.1.1</w:t>
      </w:r>
      <w:r w:rsidRPr="00D92EE9">
        <w:tab/>
        <w:t>Registration and PDU Session Establishment procedure for IPTV</w:t>
      </w:r>
      <w:bookmarkEnd w:id="150"/>
    </w:p>
    <w:p w14:paraId="7C508F48" w14:textId="36EAEA44" w:rsidR="000A31B5" w:rsidRPr="00D92EE9" w:rsidRDefault="000A31B5" w:rsidP="000A31B5">
      <w:r w:rsidRPr="00D92EE9">
        <w:t xml:space="preserve">5G-RG perform Registration procedure described in clause 4.2.2.2.2 of </w:t>
      </w:r>
      <w:r w:rsidR="005A2F14" w:rsidRPr="00D92EE9">
        <w:t>TS</w:t>
      </w:r>
      <w:r w:rsidR="005A2F14">
        <w:t> </w:t>
      </w:r>
      <w:r w:rsidR="005A2F14" w:rsidRPr="00D92EE9">
        <w:t>23.502</w:t>
      </w:r>
      <w:r w:rsidR="005A2F14">
        <w:t> </w:t>
      </w:r>
      <w:r w:rsidR="005A2F14" w:rsidRPr="00D92EE9">
        <w:t>[</w:t>
      </w:r>
      <w:r w:rsidRPr="00D92EE9">
        <w:t>3] with the following differences:</w:t>
      </w:r>
    </w:p>
    <w:p w14:paraId="3995B857" w14:textId="77777777" w:rsidR="000A31B5" w:rsidRPr="00D92EE9" w:rsidRDefault="000A31B5" w:rsidP="000A31B5">
      <w:pPr>
        <w:pStyle w:val="B1"/>
      </w:pPr>
      <w:r w:rsidRPr="00D92EE9">
        <w:t>-</w:t>
      </w:r>
      <w:r w:rsidRPr="00D92EE9">
        <w:tab/>
        <w:t>UE is replaced by 5G-RG.</w:t>
      </w:r>
    </w:p>
    <w:p w14:paraId="3FCDACC2" w14:textId="3797F201" w:rsidR="000A31B5" w:rsidRPr="00D92EE9" w:rsidRDefault="000A31B5" w:rsidP="000A31B5">
      <w:r w:rsidRPr="00D92EE9">
        <w:t xml:space="preserve">5G-RG perform PDU Session establishment procedure described in clause 4.3.2.2.1 of </w:t>
      </w:r>
      <w:r w:rsidR="005A2F14" w:rsidRPr="00D92EE9">
        <w:t>TS</w:t>
      </w:r>
      <w:r w:rsidR="005A2F14">
        <w:t> </w:t>
      </w:r>
      <w:r w:rsidR="005A2F14" w:rsidRPr="00D92EE9">
        <w:t>23.502</w:t>
      </w:r>
      <w:r w:rsidR="005A2F14">
        <w:t> </w:t>
      </w:r>
      <w:r w:rsidR="005A2F14" w:rsidRPr="00D92EE9">
        <w:t>[</w:t>
      </w:r>
      <w:r w:rsidRPr="00D92EE9">
        <w:t>3] applies with the following differences and clarifications:</w:t>
      </w:r>
    </w:p>
    <w:p w14:paraId="50696F6F" w14:textId="77777777" w:rsidR="000A31B5" w:rsidRPr="00D92EE9" w:rsidRDefault="000A31B5" w:rsidP="000A31B5">
      <w:pPr>
        <w:pStyle w:val="B1"/>
      </w:pPr>
      <w:r w:rsidRPr="00D92EE9">
        <w:t>-</w:t>
      </w:r>
      <w:r w:rsidRPr="00D92EE9">
        <w:tab/>
        <w:t>UE is replaced by 5G-RG.</w:t>
      </w:r>
    </w:p>
    <w:p w14:paraId="77E4D0CF" w14:textId="2DC43CF3" w:rsidR="000A31B5" w:rsidRPr="00D92EE9" w:rsidRDefault="000A31B5" w:rsidP="000A31B5">
      <w:pPr>
        <w:pStyle w:val="B1"/>
      </w:pPr>
      <w:r w:rsidRPr="00D92EE9">
        <w:t>-</w:t>
      </w:r>
      <w:r w:rsidRPr="00D92EE9">
        <w:tab/>
        <w:t xml:space="preserve">In step 1 of clause 4.3.2.2.1 of </w:t>
      </w:r>
      <w:r w:rsidR="005A2F14" w:rsidRPr="00D92EE9">
        <w:t>TS</w:t>
      </w:r>
      <w:r w:rsidR="005A2F14">
        <w:t> </w:t>
      </w:r>
      <w:r w:rsidR="005A2F14" w:rsidRPr="00D92EE9">
        <w:t>23.502</w:t>
      </w:r>
      <w:r w:rsidR="005A2F14">
        <w:t> </w:t>
      </w:r>
      <w:r w:rsidR="005A2F14" w:rsidRPr="00D92EE9">
        <w:t>[</w:t>
      </w:r>
      <w:r w:rsidRPr="00D92EE9">
        <w:t>3], 5G-RG may indicate within the Protocol Configuration Options element that the UE requests to obtain the IPv4 address with DHCPv4.</w:t>
      </w:r>
    </w:p>
    <w:p w14:paraId="202B8D16" w14:textId="77777777" w:rsidR="000A31B5" w:rsidRPr="00D92EE9" w:rsidRDefault="000A31B5" w:rsidP="000A31B5">
      <w:pPr>
        <w:pStyle w:val="B1"/>
      </w:pPr>
      <w:r w:rsidRPr="00D92EE9">
        <w:t>-</w:t>
      </w:r>
      <w:r w:rsidRPr="00D92EE9">
        <w:tab/>
        <w:t>5G-RG shall establish an IP-based PDU Session with a specific (DNN, S-NSSAI) for IPTV service.</w:t>
      </w:r>
    </w:p>
    <w:p w14:paraId="41D05072" w14:textId="296BC9DC" w:rsidR="000A31B5" w:rsidRPr="00D92EE9" w:rsidRDefault="000A31B5" w:rsidP="000A31B5">
      <w:pPr>
        <w:pStyle w:val="B1"/>
      </w:pPr>
      <w:r w:rsidRPr="00D92EE9">
        <w:t>-</w:t>
      </w:r>
      <w:r w:rsidRPr="00D92EE9">
        <w:tab/>
        <w:t xml:space="preserve">In step 7b and 9 of clause 4.3.2.2.1 of </w:t>
      </w:r>
      <w:r w:rsidR="005A2F14" w:rsidRPr="00D92EE9">
        <w:t>TS</w:t>
      </w:r>
      <w:r w:rsidR="005A2F14">
        <w:t> </w:t>
      </w:r>
      <w:r w:rsidR="005A2F14" w:rsidRPr="00D92EE9">
        <w:t>23.502</w:t>
      </w:r>
      <w:r w:rsidR="005A2F14">
        <w:t> </w:t>
      </w:r>
      <w:r w:rsidR="005A2F14" w:rsidRPr="00D92EE9">
        <w:t>[</w:t>
      </w:r>
      <w:r w:rsidRPr="00D92EE9">
        <w:t>3], the PCF provides PCC Rules including information related to IPTV Service. This is specified in clause 9.3.1.</w:t>
      </w:r>
    </w:p>
    <w:p w14:paraId="6FAAFBE1" w14:textId="7C50320F" w:rsidR="000A31B5" w:rsidRPr="00D92EE9" w:rsidRDefault="000A31B5" w:rsidP="000A31B5">
      <w:pPr>
        <w:pStyle w:val="B1"/>
      </w:pPr>
      <w:r w:rsidRPr="00D92EE9">
        <w:t>-</w:t>
      </w:r>
      <w:r w:rsidRPr="00D92EE9">
        <w:tab/>
        <w:t xml:space="preserve">The SMF sends to the UPF acting as PSA N4 rules such as PDR, FAR related to IP Multicast traffic allowed for the PDU Session. This may take place at steps 10a and 16a of clause 4.3.2.2.1 of </w:t>
      </w:r>
      <w:r w:rsidR="005A2F14" w:rsidRPr="00D92EE9">
        <w:t>TS</w:t>
      </w:r>
      <w:r w:rsidR="005A2F14">
        <w:t> </w:t>
      </w:r>
      <w:r w:rsidR="005A2F14" w:rsidRPr="00D92EE9">
        <w:t>23.502</w:t>
      </w:r>
      <w:r w:rsidR="005A2F14">
        <w:t> </w:t>
      </w:r>
      <w:r w:rsidR="005A2F14" w:rsidRPr="00D92EE9">
        <w:t>[</w:t>
      </w:r>
      <w:r w:rsidRPr="00D92EE9">
        <w:t>3]. Such N4 rules are further described in clause 4.6. IP Multicast traffic allowed for the PDU Session corresponds to IPTV services allowed for the user.</w:t>
      </w:r>
    </w:p>
    <w:p w14:paraId="0D8DD81C" w14:textId="77777777" w:rsidR="000A31B5" w:rsidRPr="00D92EE9" w:rsidRDefault="000A31B5" w:rsidP="000A31B5">
      <w:pPr>
        <w:pStyle w:val="NO"/>
      </w:pPr>
      <w:r w:rsidRPr="00D92EE9">
        <w:t>NOTE:</w:t>
      </w:r>
      <w:r w:rsidRPr="00D92EE9">
        <w:tab/>
        <w:t>The interactions between STB and 5G-RG are specified in TR-124 [5] in BBF and not shown in this clause.</w:t>
      </w:r>
    </w:p>
    <w:p w14:paraId="15A856E8" w14:textId="77777777" w:rsidR="000A31B5" w:rsidRPr="00D92EE9" w:rsidRDefault="000A31B5" w:rsidP="000A31B5">
      <w:pPr>
        <w:pStyle w:val="Heading5"/>
      </w:pPr>
      <w:bookmarkStart w:id="151" w:name="_Toc145932001"/>
      <w:r w:rsidRPr="00D92EE9">
        <w:lastRenderedPageBreak/>
        <w:t>7.7.1.1.2</w:t>
      </w:r>
      <w:r w:rsidRPr="00D92EE9">
        <w:tab/>
        <w:t>IPTV Access procedure</w:t>
      </w:r>
      <w:bookmarkEnd w:id="151"/>
    </w:p>
    <w:p w14:paraId="761AC69D" w14:textId="5834AA2C" w:rsidR="000A31B5" w:rsidRPr="00D92EE9" w:rsidRDefault="000A31B5" w:rsidP="000A31B5">
      <w:r w:rsidRPr="00D92EE9">
        <w:t xml:space="preserve">In the case of IPTV network access control based on the DHCP procedure, 5G-RG may be configured to retrieve via DHCP the IP address that it will use to access IPTV services. The DHCP procedure described in </w:t>
      </w:r>
      <w:r w:rsidR="005A2F14" w:rsidRPr="00D92EE9">
        <w:t>TS</w:t>
      </w:r>
      <w:r w:rsidR="005A2F14">
        <w:t> </w:t>
      </w:r>
      <w:r w:rsidR="005A2F14" w:rsidRPr="00D92EE9">
        <w:t>23.501</w:t>
      </w:r>
      <w:r w:rsidR="005A2F14">
        <w:t> </w:t>
      </w:r>
      <w:r w:rsidR="005A2F14" w:rsidRPr="00D92EE9">
        <w:t>[</w:t>
      </w:r>
      <w:r w:rsidRPr="00D92EE9">
        <w:t>2] clause 5.8.2.2 is carried out with the difference shown below:</w:t>
      </w:r>
    </w:p>
    <w:p w14:paraId="7C42680C" w14:textId="77777777" w:rsidR="000A31B5" w:rsidRPr="00D92EE9" w:rsidRDefault="000A31B5" w:rsidP="000A31B5">
      <w:pPr>
        <w:pStyle w:val="B1"/>
      </w:pPr>
      <w:r w:rsidRPr="00D92EE9">
        <w:t>-</w:t>
      </w:r>
      <w:r w:rsidRPr="00D92EE9">
        <w:tab/>
        <w:t>When the SMF receives the Uplink DHCP message, the SMF may be configured to insert the IPTV access control information as received in subscription data from UDM to the uplink DHCP message.</w:t>
      </w:r>
    </w:p>
    <w:p w14:paraId="1A9E8DAC" w14:textId="77777777" w:rsidR="000A31B5" w:rsidRPr="00D92EE9" w:rsidRDefault="000A31B5" w:rsidP="000A31B5">
      <w:pPr>
        <w:pStyle w:val="NO"/>
      </w:pPr>
      <w:r w:rsidRPr="00D92EE9">
        <w:t>NOTE 1:</w:t>
      </w:r>
      <w:r w:rsidRPr="00D92EE9">
        <w:tab/>
        <w:t>The IPTV access control information can include a line ID defined in RFC 3046 [20] or any other identity which can be used to identify the IPTV subscriber. This is based on IPTV deployment and 3GPP doesn't define the IPTV access control information that the SMF copies from subscription data to DHCP signalling.</w:t>
      </w:r>
    </w:p>
    <w:p w14:paraId="4FADB5F5" w14:textId="77777777" w:rsidR="000A31B5" w:rsidRPr="00D92EE9" w:rsidRDefault="000A31B5" w:rsidP="000A31B5">
      <w:pPr>
        <w:pStyle w:val="NO"/>
      </w:pPr>
      <w:r w:rsidRPr="00D92EE9">
        <w:t>NOTE 2:</w:t>
      </w:r>
      <w:r w:rsidRPr="00D92EE9">
        <w:tab/>
        <w:t>The interactions between STB and 5G-RG is specified in BBF TR-124 [5].</w:t>
      </w:r>
    </w:p>
    <w:p w14:paraId="562A53DD" w14:textId="77777777" w:rsidR="000A31B5" w:rsidRPr="00D92EE9" w:rsidRDefault="000A31B5" w:rsidP="000A31B5">
      <w:pPr>
        <w:pStyle w:val="NO"/>
      </w:pPr>
      <w:r w:rsidRPr="00D92EE9">
        <w:t>NOTE 3:</w:t>
      </w:r>
      <w:r w:rsidRPr="00D92EE9">
        <w:tab/>
        <w:t>The description of interactions among the elements part of the IPTV network is out of 3GPP scope.</w:t>
      </w:r>
    </w:p>
    <w:p w14:paraId="30E039A6" w14:textId="77777777" w:rsidR="000A31B5" w:rsidRPr="00D92EE9" w:rsidRDefault="000A31B5" w:rsidP="000A31B5">
      <w:pPr>
        <w:pStyle w:val="Heading5"/>
      </w:pPr>
      <w:bookmarkStart w:id="152" w:name="_Toc145932002"/>
      <w:r w:rsidRPr="00D92EE9">
        <w:t>7.7.1.1.3</w:t>
      </w:r>
      <w:r w:rsidRPr="00D92EE9">
        <w:tab/>
        <w:t>Unicast/Multicast Packets transmission procedure</w:t>
      </w:r>
      <w:bookmarkEnd w:id="152"/>
    </w:p>
    <w:p w14:paraId="25107284" w14:textId="77777777" w:rsidR="000A31B5" w:rsidRPr="00D92EE9" w:rsidRDefault="000A31B5" w:rsidP="000A31B5">
      <w:r w:rsidRPr="00D92EE9">
        <w:t>5GS can support Unicast Service from IPTV network directly.</w:t>
      </w:r>
    </w:p>
    <w:p w14:paraId="03060A4C" w14:textId="77777777" w:rsidR="000A31B5" w:rsidRPr="00D92EE9" w:rsidRDefault="000A31B5" w:rsidP="000A31B5">
      <w:r w:rsidRPr="00D92EE9">
        <w:t>In order to obtain the multicast service from IPTV network, the Multicast Packets transmission procedure should be performed. The procedure in figure 7.7.1.1-3 describes how the 5G-RG joins an IP multicast group.</w:t>
      </w:r>
    </w:p>
    <w:p w14:paraId="19C5BF02" w14:textId="77777777" w:rsidR="000A31B5" w:rsidRPr="00D92EE9" w:rsidRDefault="000A31B5" w:rsidP="000A31B5">
      <w:pPr>
        <w:pStyle w:val="TH"/>
      </w:pPr>
      <w:r w:rsidRPr="00D92EE9">
        <w:object w:dxaOrig="15865" w:dyaOrig="4708" w14:anchorId="079D44E7">
          <v:shape id="_x0000_i1053" type="#_x0000_t75" style="width:481.45pt;height:138.35pt" o:ole="">
            <v:imagedata r:id="rId63" o:title=""/>
          </v:shape>
          <o:OLEObject Type="Embed" ProgID="Visio.Drawing.15" ShapeID="_x0000_i1053" DrawAspect="Content" ObjectID="_1756544920" r:id="rId64"/>
        </w:object>
      </w:r>
    </w:p>
    <w:p w14:paraId="523D6873" w14:textId="77777777" w:rsidR="000A31B5" w:rsidRPr="00D92EE9" w:rsidRDefault="000A31B5" w:rsidP="000A31B5">
      <w:pPr>
        <w:pStyle w:val="TF"/>
      </w:pPr>
      <w:r w:rsidRPr="00D92EE9">
        <w:t>Figure 7.7.1.1-3: 5G-RG join IP Multicast Packets transmission procedure</w:t>
      </w:r>
    </w:p>
    <w:p w14:paraId="18DCE184" w14:textId="77777777" w:rsidR="000A31B5" w:rsidRPr="00D92EE9" w:rsidRDefault="000A31B5" w:rsidP="000A31B5">
      <w:pPr>
        <w:pStyle w:val="B1"/>
      </w:pPr>
      <w:r w:rsidRPr="00D92EE9">
        <w:t>1.</w:t>
      </w:r>
      <w:r w:rsidRPr="00D92EE9">
        <w:tab/>
        <w:t>The 5G-RG sends an IGMP or MLD Join message via the IP PDU Session user plane.</w:t>
      </w:r>
    </w:p>
    <w:p w14:paraId="6CC44158" w14:textId="77777777" w:rsidR="000A31B5" w:rsidRPr="00D92EE9" w:rsidRDefault="000A31B5" w:rsidP="000A31B5">
      <w:pPr>
        <w:pStyle w:val="B1"/>
      </w:pPr>
      <w:r w:rsidRPr="00D92EE9">
        <w:t>2.</w:t>
      </w:r>
      <w:r w:rsidRPr="00D92EE9">
        <w:tab/>
        <w:t>When UPF receives the IGMP or MLD Join, the UPF may identify IGMP and MLD packets based on PDR received over N4 as described in clause 4.6 and handle the IGMP and MLD Join accordingly based on FAR as described in clause 4.6. An example is given as below:</w:t>
      </w:r>
    </w:p>
    <w:p w14:paraId="400BB63E" w14:textId="77777777" w:rsidR="000A31B5" w:rsidRPr="00D92EE9" w:rsidRDefault="000A31B5" w:rsidP="000A31B5">
      <w:pPr>
        <w:pStyle w:val="B2"/>
      </w:pPr>
      <w:r w:rsidRPr="00D92EE9">
        <w:t>-</w:t>
      </w:r>
      <w:r w:rsidRPr="00D92EE9">
        <w:tab/>
        <w:t>If the IP Multicast Addressing information included in the IGMP or MLD Join message is allowed to be accessed via the PDU Session , the UPF shall add the PDU Session to the requested multicast group. If requested by an URR, the UPF notifies the SMF that the UE is joining to a multicast group, providing the associated IP Multicast Addressing information.</w:t>
      </w:r>
    </w:p>
    <w:p w14:paraId="1C5B4A4F" w14:textId="77777777" w:rsidR="000A31B5" w:rsidRPr="00D92EE9" w:rsidRDefault="000A31B5" w:rsidP="000A31B5">
      <w:pPr>
        <w:pStyle w:val="B2"/>
      </w:pPr>
      <w:r w:rsidRPr="00D92EE9">
        <w:t>-</w:t>
      </w:r>
      <w:r w:rsidRPr="00D92EE9">
        <w:tab/>
        <w:t>If the IP Multicast Addressing information included in the IGMP or MLD Join message is not allowed to be accessed via the PDU Session, the UPF shall not add the PDU Session to the requested multicast group.</w:t>
      </w:r>
    </w:p>
    <w:p w14:paraId="753E6DBF" w14:textId="77777777" w:rsidR="000A31B5" w:rsidRPr="00D92EE9" w:rsidRDefault="000A31B5" w:rsidP="000A31B5">
      <w:pPr>
        <w:pStyle w:val="B1"/>
      </w:pPr>
      <w:r w:rsidRPr="00D92EE9">
        <w:tab/>
        <w:t>The UPF acts as a Multicast Router as defined in IETF RFC 2236 [33], IETF RFC 4604 [21] and IETF RFC 2710 [36]. This may include following actions:</w:t>
      </w:r>
    </w:p>
    <w:p w14:paraId="7705294D" w14:textId="77777777" w:rsidR="000A31B5" w:rsidRPr="00D92EE9" w:rsidRDefault="000A31B5" w:rsidP="000A31B5">
      <w:pPr>
        <w:pStyle w:val="B2"/>
      </w:pPr>
      <w:r w:rsidRPr="00D92EE9">
        <w:t>-</w:t>
      </w:r>
      <w:r w:rsidRPr="00D92EE9">
        <w:tab/>
        <w:t>if the IGMP or MLD Join message is the first IGMP or MLD request the UPF has received about the target IP multicast traffic: the UPF exchanges N6 signalling such as PIM (Protocol-Independent Multicast) in order to connect to the N6 multicast distribution tree related with this IP multicast traffic; This ensures that the UPF receives the DL multicast traffic.</w:t>
      </w:r>
    </w:p>
    <w:p w14:paraId="1C0E64FD" w14:textId="77777777" w:rsidR="000A31B5" w:rsidRPr="00D92EE9" w:rsidRDefault="000A31B5" w:rsidP="000A31B5">
      <w:pPr>
        <w:pStyle w:val="B2"/>
      </w:pPr>
      <w:r w:rsidRPr="00D92EE9">
        <w:t>-</w:t>
      </w:r>
      <w:r w:rsidRPr="00D92EE9">
        <w:tab/>
        <w:t>The IP multicast related signalling protocol used on N6 (e.g. Sparse Mode PIM-SM) to be supported over N6 is defined by local policies on the UPF.</w:t>
      </w:r>
    </w:p>
    <w:p w14:paraId="6F44F4AE" w14:textId="77777777" w:rsidR="000A31B5" w:rsidRPr="00D92EE9" w:rsidRDefault="000A31B5" w:rsidP="000A31B5">
      <w:pPr>
        <w:pStyle w:val="B2"/>
      </w:pPr>
      <w:r w:rsidRPr="00D92EE9">
        <w:lastRenderedPageBreak/>
        <w:t>2b.</w:t>
      </w:r>
      <w:r w:rsidRPr="00D92EE9">
        <w:tab/>
        <w:t>if the SMF had set the corresponding URR Reporting trigger with a value "IP multicast join/leave" (as defined in clause 4.6.5), the UPF issues an UPF report to the SMF and the corresponding IP Multicast addressing information</w:t>
      </w:r>
    </w:p>
    <w:p w14:paraId="436BAEF2" w14:textId="59C50703" w:rsidR="000A31B5" w:rsidRPr="00D92EE9" w:rsidRDefault="000A31B5" w:rsidP="000A31B5">
      <w:pPr>
        <w:pStyle w:val="B2"/>
      </w:pPr>
      <w:r w:rsidRPr="00D92EE9">
        <w:t>2c.</w:t>
      </w:r>
      <w:r w:rsidRPr="00D92EE9">
        <w:tab/>
        <w:t xml:space="preserve">if the PCF had set the corresponding Policy Control Request Trigger set to "UE join to a multicast group" trigger" (as defined in clause 9.7), the SMF issues a SMF initiated SM Policy Association Modification (as defined in </w:t>
      </w:r>
      <w:r w:rsidR="005A2F14" w:rsidRPr="00D92EE9">
        <w:t>TS</w:t>
      </w:r>
      <w:r w:rsidR="005A2F14">
        <w:t> </w:t>
      </w:r>
      <w:r w:rsidR="005A2F14" w:rsidRPr="00D92EE9">
        <w:t>23.502</w:t>
      </w:r>
      <w:r w:rsidR="005A2F14">
        <w:t> </w:t>
      </w:r>
      <w:r w:rsidR="005A2F14" w:rsidRPr="00D92EE9">
        <w:t>[</w:t>
      </w:r>
      <w:r w:rsidRPr="00D92EE9">
        <w:t>3] clause 4.16.5) reporting to the PCF the corresponding IP Multicast addressing information.</w:t>
      </w:r>
    </w:p>
    <w:p w14:paraId="15235DF2" w14:textId="77777777" w:rsidR="000A31B5" w:rsidRPr="00D92EE9" w:rsidRDefault="000A31B5" w:rsidP="000A31B5">
      <w:pPr>
        <w:pStyle w:val="B1"/>
      </w:pPr>
      <w:r w:rsidRPr="00D92EE9">
        <w:t>3-4.</w:t>
      </w:r>
      <w:r w:rsidRPr="00D92EE9">
        <w:tab/>
        <w:t>When the UPF receives IP multicast packets from multicast server in IPTV network, the UPF select the PDU Session(s) where to transmit the multicast packets based on the multicast group, constructed in step 2 and fulfilling the FAR and QER rules described in clause 7.7.1.1.1.</w:t>
      </w:r>
    </w:p>
    <w:p w14:paraId="08D7D333" w14:textId="77777777" w:rsidR="000A31B5" w:rsidRPr="00D92EE9" w:rsidRDefault="000A31B5" w:rsidP="000A31B5">
      <w:pPr>
        <w:pStyle w:val="NO"/>
      </w:pPr>
      <w:r w:rsidRPr="00D92EE9">
        <w:t>NOTE 1:</w:t>
      </w:r>
      <w:r w:rsidRPr="00D92EE9">
        <w:tab/>
        <w:t>The interactions between STB and 5G-RG are specified in BBF TR-124 [5] and are not shown in figure 7.7.1.1-3.</w:t>
      </w:r>
    </w:p>
    <w:p w14:paraId="5ACE0D8A" w14:textId="77777777" w:rsidR="000A31B5" w:rsidRPr="00D92EE9" w:rsidRDefault="000A31B5" w:rsidP="000A31B5">
      <w:r w:rsidRPr="00D92EE9">
        <w:t>The 5G-RG may leave the IP Multicast Group as follows:</w:t>
      </w:r>
    </w:p>
    <w:p w14:paraId="2DEA41F3" w14:textId="77777777" w:rsidR="000A31B5" w:rsidRPr="00D92EE9" w:rsidRDefault="000A31B5" w:rsidP="000A31B5">
      <w:pPr>
        <w:pStyle w:val="B1"/>
      </w:pPr>
      <w:r w:rsidRPr="00D92EE9">
        <w:t>-</w:t>
      </w:r>
      <w:r w:rsidRPr="00D92EE9">
        <w:tab/>
        <w:t>sending an unsolicited IGMP Leave or MLD Done message;</w:t>
      </w:r>
    </w:p>
    <w:p w14:paraId="0EF0C073" w14:textId="77777777" w:rsidR="000A31B5" w:rsidRPr="00D92EE9" w:rsidRDefault="000A31B5" w:rsidP="000A31B5">
      <w:pPr>
        <w:pStyle w:val="B1"/>
      </w:pPr>
      <w:r w:rsidRPr="00D92EE9">
        <w:t>-</w:t>
      </w:r>
      <w:r w:rsidRPr="00D92EE9">
        <w:tab/>
        <w:t>IGMPv2 Leave message or a IGMPv3 Membership Report with indication of State Change Record or MLD Done message to request to leave a specific IP Multicast Group. The Message may be solicited by UPF via an IGMP MLD Query message.</w:t>
      </w:r>
    </w:p>
    <w:p w14:paraId="4513C5F5" w14:textId="77777777" w:rsidR="000A31B5" w:rsidRPr="00D92EE9" w:rsidRDefault="000A31B5" w:rsidP="000A31B5">
      <w:pPr>
        <w:pStyle w:val="NO"/>
      </w:pPr>
      <w:r w:rsidRPr="00D92EE9">
        <w:t>NOTE 2:</w:t>
      </w:r>
      <w:r w:rsidRPr="00D92EE9">
        <w:tab/>
        <w:t>The Membership Query is typically used in IPTV system to recover from error conditions such as when the Leave message has been dropped by intermediate node or when the STB has been powered off without being able to send a Leave Message.</w:t>
      </w:r>
    </w:p>
    <w:p w14:paraId="229E1B1A" w14:textId="77777777" w:rsidR="000A31B5" w:rsidRPr="00D92EE9" w:rsidRDefault="000A31B5" w:rsidP="000A31B5">
      <w:pPr>
        <w:pStyle w:val="TH"/>
      </w:pPr>
      <w:r w:rsidRPr="00D92EE9">
        <w:object w:dxaOrig="14889" w:dyaOrig="4558" w14:anchorId="37690698">
          <v:shape id="_x0000_i1054" type="#_x0000_t75" style="width:480.2pt;height:146.5pt" o:ole="">
            <v:imagedata r:id="rId65" o:title=""/>
          </v:shape>
          <o:OLEObject Type="Embed" ProgID="Visio.Drawing.15" ShapeID="_x0000_i1054" DrawAspect="Content" ObjectID="_1756544921" r:id="rId66"/>
        </w:object>
      </w:r>
    </w:p>
    <w:p w14:paraId="268278C8" w14:textId="77777777" w:rsidR="000A31B5" w:rsidRPr="00D92EE9" w:rsidRDefault="000A31B5" w:rsidP="000A31B5">
      <w:pPr>
        <w:pStyle w:val="TF"/>
      </w:pPr>
      <w:r w:rsidRPr="00D92EE9">
        <w:t>Figure 7.7.1.1-4: 5G-RG leave IP Multicast Packets transmission procedure</w:t>
      </w:r>
    </w:p>
    <w:p w14:paraId="76605D4E" w14:textId="77777777" w:rsidR="000A31B5" w:rsidRPr="00D92EE9" w:rsidRDefault="000A31B5" w:rsidP="000A31B5">
      <w:pPr>
        <w:pStyle w:val="B1"/>
      </w:pPr>
      <w:r w:rsidRPr="00D92EE9">
        <w:t>1a</w:t>
      </w:r>
      <w:r w:rsidRPr="00D92EE9">
        <w:tab/>
        <w:t>The UPF acting as a Multicast Router as defined in IETF RFC 2236 [33] and IETF RFC 3376 [28] may send an IGMP Query or an MLD Query message.</w:t>
      </w:r>
    </w:p>
    <w:p w14:paraId="69E87291" w14:textId="77777777" w:rsidR="000A31B5" w:rsidRPr="00D92EE9" w:rsidRDefault="000A31B5" w:rsidP="000A31B5">
      <w:pPr>
        <w:pStyle w:val="B1"/>
      </w:pPr>
      <w:r w:rsidRPr="00D92EE9">
        <w:t>1b The 5G-RG may send a IGMP or MLD Membership Report message where the address of a IP Multicast Group is no more included in the list. This message may be the answer to the query in step 1a or it may be sent unsolicited.</w:t>
      </w:r>
    </w:p>
    <w:p w14:paraId="158020FC" w14:textId="77777777" w:rsidR="000A31B5" w:rsidRPr="00D92EE9" w:rsidRDefault="000A31B5" w:rsidP="000A31B5">
      <w:pPr>
        <w:pStyle w:val="B1"/>
      </w:pPr>
      <w:r w:rsidRPr="00D92EE9">
        <w:t>1c The 5G-RG may send an IGMPv2 Leave message or a IGMPv3 Membership Report with indication of State Change Record or MLD Done message to request to leave a specific IP Multicast Group.</w:t>
      </w:r>
    </w:p>
    <w:p w14:paraId="6F7E2422" w14:textId="77777777" w:rsidR="000A31B5" w:rsidRPr="00D92EE9" w:rsidRDefault="000A31B5" w:rsidP="000A31B5">
      <w:pPr>
        <w:pStyle w:val="B1"/>
      </w:pPr>
      <w:r w:rsidRPr="00D92EE9">
        <w:t>2</w:t>
      </w:r>
      <w:r w:rsidRPr="00D92EE9">
        <w:tab/>
        <w:t>When UPF receives the IGMP or MLD message in step 1b or 1c the UPF may identify the IGMP and MLD packets based on PDR received over N4 as described in clause 4.6.3 and handle the IGMP and MLD message accordingly as below:</w:t>
      </w:r>
    </w:p>
    <w:p w14:paraId="553D1C38" w14:textId="77777777" w:rsidR="000A31B5" w:rsidRPr="00D92EE9" w:rsidRDefault="000A31B5" w:rsidP="000A31B5">
      <w:pPr>
        <w:pStyle w:val="B2"/>
      </w:pPr>
      <w:r w:rsidRPr="00D92EE9">
        <w:t>-</w:t>
      </w:r>
      <w:r w:rsidRPr="00D92EE9">
        <w:tab/>
        <w:t>If the IP Multicast Addressing information included in the IGMP or MLD Report message does not include the IP address(es) of a multicast group the UPF stop forwarding the packet to the 5G-RG.</w:t>
      </w:r>
    </w:p>
    <w:p w14:paraId="24707187" w14:textId="77777777" w:rsidR="000A31B5" w:rsidRPr="00D92EE9" w:rsidRDefault="000A31B5" w:rsidP="000A31B5">
      <w:pPr>
        <w:pStyle w:val="B2"/>
      </w:pPr>
      <w:r w:rsidRPr="00D92EE9">
        <w:t>-</w:t>
      </w:r>
      <w:r w:rsidRPr="00D92EE9">
        <w:tab/>
        <w:t>if the UPF receives an IGMP Leave or MLD Done message, the UPF stops forwarding multicast packets related to the IP multicast Group to the 5G-RG.</w:t>
      </w:r>
    </w:p>
    <w:p w14:paraId="08C01213" w14:textId="77777777" w:rsidR="000A31B5" w:rsidRPr="00D92EE9" w:rsidRDefault="000A31B5" w:rsidP="000A31B5">
      <w:pPr>
        <w:pStyle w:val="B1"/>
      </w:pPr>
      <w:r w:rsidRPr="00D92EE9">
        <w:lastRenderedPageBreak/>
        <w:tab/>
        <w:t>The UPF acts as a Multicast Router as defined in IETF RFC 2236 [33], IETF RFC 4604 [21] and IETF RFC 2010 [37]. This may include following actions:</w:t>
      </w:r>
    </w:p>
    <w:p w14:paraId="4B822810" w14:textId="77777777" w:rsidR="000A31B5" w:rsidRPr="00D92EE9" w:rsidRDefault="000A31B5" w:rsidP="000A31B5">
      <w:pPr>
        <w:pStyle w:val="B2"/>
      </w:pPr>
      <w:r w:rsidRPr="00D92EE9">
        <w:t>-</w:t>
      </w:r>
      <w:r w:rsidRPr="00D92EE9">
        <w:tab/>
        <w:t>the UPF may exchange N6 signalling such as PIM (Protocol-Independent Multicast) in order to leave a IP multicast Group if no other 5G-RG are connected to the same IP multicast Group; This ensures that the UPF does no more receive the DL multicast traffic, if not needed.</w:t>
      </w:r>
    </w:p>
    <w:p w14:paraId="5B47BA63" w14:textId="77777777" w:rsidR="000A31B5" w:rsidRPr="00D92EE9" w:rsidRDefault="000A31B5" w:rsidP="000A31B5">
      <w:pPr>
        <w:pStyle w:val="B2"/>
      </w:pPr>
      <w:r w:rsidRPr="00D92EE9">
        <w:t>-</w:t>
      </w:r>
      <w:r w:rsidRPr="00D92EE9">
        <w:tab/>
        <w:t>The IP multicast related signalling protocol used on N6 (e.g. Sparse Mode PIM-SM) to be supported over N6 is defined by local policies on the UPF.</w:t>
      </w:r>
    </w:p>
    <w:p w14:paraId="69C65A3A" w14:textId="77777777" w:rsidR="000A31B5" w:rsidRPr="00D92EE9" w:rsidRDefault="000A31B5" w:rsidP="000A31B5">
      <w:pPr>
        <w:pStyle w:val="B1"/>
      </w:pPr>
      <w:r w:rsidRPr="00D92EE9">
        <w:t>3.</w:t>
      </w:r>
      <w:r w:rsidRPr="00D92EE9">
        <w:tab/>
        <w:t>if the SMF had set the corresponding URR Reporting trigger with a value "IP multicast join/leave" (as defined in clause 4.6.5), the UPF issues an UPF report to the SMF the corresponding IP Multicast addressing information</w:t>
      </w:r>
    </w:p>
    <w:p w14:paraId="79806358" w14:textId="45D95AF2" w:rsidR="000A31B5" w:rsidRPr="00D92EE9" w:rsidRDefault="000A31B5" w:rsidP="000A31B5">
      <w:pPr>
        <w:pStyle w:val="B1"/>
      </w:pPr>
      <w:r w:rsidRPr="00D92EE9">
        <w:t>4.</w:t>
      </w:r>
      <w:r w:rsidRPr="00D92EE9">
        <w:tab/>
        <w:t xml:space="preserve">if the PCF had set the corresponding Policy Control Request Trigger set to "UE join to a multicast group" trigger", the SMF issues a SMF initiated SM Policy Association Modification (as defined in </w:t>
      </w:r>
      <w:r w:rsidR="005A2F14" w:rsidRPr="00D92EE9">
        <w:t>TS</w:t>
      </w:r>
      <w:r w:rsidR="005A2F14">
        <w:t> </w:t>
      </w:r>
      <w:r w:rsidR="005A2F14" w:rsidRPr="00D92EE9">
        <w:t>23.502</w:t>
      </w:r>
      <w:r w:rsidR="005A2F14">
        <w:t> </w:t>
      </w:r>
      <w:r w:rsidR="005A2F14" w:rsidRPr="00D92EE9">
        <w:t>[</w:t>
      </w:r>
      <w:r w:rsidRPr="00D92EE9">
        <w:t>3] clause 4.16.5) reporting to the PCF the corresponding IP Multicast addressing information.</w:t>
      </w:r>
    </w:p>
    <w:p w14:paraId="4D7025F9" w14:textId="77777777" w:rsidR="000A31B5" w:rsidRPr="00D92EE9" w:rsidRDefault="000A31B5" w:rsidP="000A31B5">
      <w:pPr>
        <w:pStyle w:val="Heading5"/>
      </w:pPr>
      <w:bookmarkStart w:id="153" w:name="_Toc145932003"/>
      <w:r w:rsidRPr="00D92EE9">
        <w:t>7.7.1.1.4</w:t>
      </w:r>
      <w:r w:rsidRPr="00D92EE9">
        <w:tab/>
        <w:t>AF request to provision Multicast Access Control List information into UDR</w:t>
      </w:r>
      <w:bookmarkEnd w:id="153"/>
    </w:p>
    <w:p w14:paraId="626D96CC" w14:textId="77777777" w:rsidR="000A31B5" w:rsidRPr="00D92EE9" w:rsidRDefault="000A31B5" w:rsidP="000A31B5">
      <w:pPr>
        <w:pStyle w:val="TH"/>
      </w:pPr>
      <w:r w:rsidRPr="00D92EE9">
        <w:t xml:space="preserve"> </w:t>
      </w:r>
      <w:r w:rsidRPr="00D92EE9">
        <w:object w:dxaOrig="5641" w:dyaOrig="5965" w14:anchorId="532EC34B">
          <v:shape id="_x0000_i1055" type="#_x0000_t75" style="width:282.35pt;height:298pt" o:ole="">
            <v:imagedata r:id="rId67" o:title=""/>
          </v:shape>
          <o:OLEObject Type="Embed" ProgID="Visio.Drawing.11" ShapeID="_x0000_i1055" DrawAspect="Content" ObjectID="_1756544922" r:id="rId68"/>
        </w:object>
      </w:r>
    </w:p>
    <w:p w14:paraId="213F0C0B" w14:textId="77777777" w:rsidR="000A31B5" w:rsidRPr="00D92EE9" w:rsidRDefault="000A31B5" w:rsidP="000A31B5">
      <w:pPr>
        <w:pStyle w:val="TF"/>
      </w:pPr>
      <w:r w:rsidRPr="00D92EE9">
        <w:t>Figure 7.7.1.1.4: AF request to provision Multicast Access Control List information into UDR</w:t>
      </w:r>
    </w:p>
    <w:p w14:paraId="0ABDC61C" w14:textId="77777777" w:rsidR="000A31B5" w:rsidRPr="00D92EE9" w:rsidRDefault="000A31B5" w:rsidP="000A31B5">
      <w:pPr>
        <w:pStyle w:val="NO"/>
      </w:pPr>
      <w:r w:rsidRPr="00D92EE9">
        <w:t>NOTE 1:</w:t>
      </w:r>
      <w:r w:rsidRPr="00D92EE9">
        <w:tab/>
        <w:t>The 5GC NFs used in this scenario are assumed to all belong to the same PLMN (HPLMN).</w:t>
      </w:r>
    </w:p>
    <w:p w14:paraId="2D65D7EC" w14:textId="77777777" w:rsidR="000A31B5" w:rsidRPr="00D92EE9" w:rsidRDefault="000A31B5" w:rsidP="000A31B5">
      <w:pPr>
        <w:pStyle w:val="B1"/>
      </w:pPr>
      <w:r w:rsidRPr="00D92EE9">
        <w:t>1.</w:t>
      </w:r>
      <w:r w:rsidRPr="00D92EE9">
        <w:tab/>
        <w:t>To create a new request, the AF invokes an Nnef_IPTV_configuration service operation. The request contains the Multicast Access Control List, a GPSI or an External Group Id, AF Transaction Id, application identifier and may contain a DNN and/or a S-NNSAI. To update or remove an existing request, the AF invokes Nnef_IPTV_configuration_Update or Nnef_IPTV_configuration_Delete service operation providing the corresponding AF Transaction Id.</w:t>
      </w:r>
    </w:p>
    <w:p w14:paraId="3719319B" w14:textId="00AB5C62" w:rsidR="000A31B5" w:rsidRPr="00D92EE9" w:rsidRDefault="000A31B5" w:rsidP="000A31B5">
      <w:pPr>
        <w:pStyle w:val="B1"/>
      </w:pPr>
      <w:r w:rsidRPr="00D92EE9">
        <w:t>2.</w:t>
      </w:r>
      <w:r w:rsidRPr="00D92EE9">
        <w:tab/>
        <w:t xml:space="preserve">The AF sends its request to the NEF. The NEF ensures the necessary authorization control, including throttling of AF requests and, as described in </w:t>
      </w:r>
      <w:r w:rsidR="0080156D" w:rsidRPr="00D92EE9">
        <w:t>clause 4</w:t>
      </w:r>
      <w:r w:rsidRPr="00D92EE9">
        <w:t xml:space="preserve">.3.6.1 of </w:t>
      </w:r>
      <w:r w:rsidR="005A2F14" w:rsidRPr="00D92EE9">
        <w:t>TS</w:t>
      </w:r>
      <w:r w:rsidR="005A2F14">
        <w:t> </w:t>
      </w:r>
      <w:r w:rsidR="005A2F14" w:rsidRPr="00D92EE9">
        <w:t>23.502</w:t>
      </w:r>
      <w:r w:rsidR="005A2F14">
        <w:t> </w:t>
      </w:r>
      <w:r w:rsidR="005A2F14" w:rsidRPr="00D92EE9">
        <w:t>[</w:t>
      </w:r>
      <w:r w:rsidRPr="00D92EE9">
        <w:t>3], mapping from the information provided by the AF into information needed by the 5GC.</w:t>
      </w:r>
    </w:p>
    <w:p w14:paraId="5C90DBFA" w14:textId="77777777" w:rsidR="000A31B5" w:rsidRPr="00D92EE9" w:rsidRDefault="000A31B5" w:rsidP="000A31B5">
      <w:pPr>
        <w:pStyle w:val="B1"/>
      </w:pPr>
      <w:r w:rsidRPr="00D92EE9">
        <w:t>3.</w:t>
      </w:r>
      <w:r w:rsidRPr="00D92EE9">
        <w:tab/>
        <w:t>(in the case of Nnef_IPTV_configuration_Create or Update): The NEF stores the AF request information in the UDR (Data Set = Application Data; Data Subset = IPTV_configuration, Data Key = AF Transaction Internal ID, S-NSSAI and DNN and/or SUPI/Internal-Group-Id).</w:t>
      </w:r>
    </w:p>
    <w:p w14:paraId="3C53E967" w14:textId="77777777" w:rsidR="000A31B5" w:rsidRPr="00D92EE9" w:rsidRDefault="000A31B5" w:rsidP="000A31B5">
      <w:pPr>
        <w:pStyle w:val="B1"/>
      </w:pPr>
      <w:r w:rsidRPr="00D92EE9">
        <w:lastRenderedPageBreak/>
        <w:tab/>
        <w:t>(in the case of Nnef_IPTV_configuration_Delete): The NEF deletes the AF requirements in the UDR (Data Set = Application Data; Data Subset = IPTV_configuration, Data Key = AF Transaction Internal ID).</w:t>
      </w:r>
    </w:p>
    <w:p w14:paraId="7A2DD740" w14:textId="77777777" w:rsidR="000A31B5" w:rsidRPr="00D92EE9" w:rsidRDefault="000A31B5" w:rsidP="000A31B5">
      <w:pPr>
        <w:pStyle w:val="B1"/>
      </w:pPr>
      <w:r w:rsidRPr="00D92EE9">
        <w:tab/>
        <w:t>The NEF responds to the AF.</w:t>
      </w:r>
    </w:p>
    <w:p w14:paraId="4BA7B35A" w14:textId="77777777" w:rsidR="000A31B5" w:rsidRPr="00D92EE9" w:rsidRDefault="000A31B5" w:rsidP="000A31B5">
      <w:pPr>
        <w:pStyle w:val="B1"/>
      </w:pPr>
      <w:r w:rsidRPr="00D92EE9">
        <w:t>4.</w:t>
      </w:r>
      <w:r w:rsidRPr="00D92EE9">
        <w:tab/>
        <w:t>The PCF(s) that have subscribed to modifications of AF requests (Data Set = Application Data; Data Subset = IPTV_configuration, Data Key = SUPI/Internal-Group-Id) receive a Nudr_DM_Notify notification of data change from the UDR.</w:t>
      </w:r>
    </w:p>
    <w:p w14:paraId="7B985C55" w14:textId="6A7B2C4C" w:rsidR="000A31B5" w:rsidRPr="00D92EE9" w:rsidRDefault="000A31B5" w:rsidP="000A31B5">
      <w:pPr>
        <w:pStyle w:val="B1"/>
      </w:pPr>
      <w:r w:rsidRPr="00D92EE9">
        <w:t>5.</w:t>
      </w:r>
      <w:r w:rsidRPr="00D92EE9">
        <w:tab/>
        <w:t xml:space="preserve">The PCF determines if existing PDU Sessions are potentially impacted by the AF request. For each of these PDU Sessions, the PCF updates the SMF with corresponding new PCC rule(s) by invoking Npcf_SMPolicyControl_UpdateNotify service operation as described in steps 5 and 6 in clause 4.16.5 of </w:t>
      </w:r>
      <w:r w:rsidR="005A2F14" w:rsidRPr="00D92EE9">
        <w:t>TS</w:t>
      </w:r>
      <w:r w:rsidR="005A2F14">
        <w:t> </w:t>
      </w:r>
      <w:r w:rsidR="005A2F14" w:rsidRPr="00D92EE9">
        <w:t>23.502</w:t>
      </w:r>
      <w:r w:rsidR="005A2F14">
        <w:t> </w:t>
      </w:r>
      <w:r w:rsidR="005A2F14" w:rsidRPr="00D92EE9">
        <w:t>[</w:t>
      </w:r>
      <w:r w:rsidRPr="00D92EE9">
        <w:t>3].</w:t>
      </w:r>
    </w:p>
    <w:p w14:paraId="1F1B2483" w14:textId="77777777" w:rsidR="000A31B5" w:rsidRPr="00D92EE9" w:rsidRDefault="000A31B5" w:rsidP="000A31B5">
      <w:r w:rsidRPr="00D92EE9">
        <w:t>Table 7.7.1.1.4-1 shows an example of a Multicast Access Control list provided by the AF in the IPTV domain to the NEF. The Multicast Access Control List defines the access right status (i.e. fully allowed, preview allowed, not allowed) of each of the Multicast channels per subscriber identified by a GPSI.</w:t>
      </w:r>
    </w:p>
    <w:p w14:paraId="6F548456" w14:textId="77777777" w:rsidR="000A31B5" w:rsidRPr="00D92EE9" w:rsidRDefault="000A31B5" w:rsidP="000A31B5">
      <w:pPr>
        <w:pStyle w:val="TH"/>
        <w:rPr>
          <w:lang w:eastAsia="zh-CN"/>
        </w:rPr>
      </w:pPr>
      <w:r w:rsidRPr="00D92EE9">
        <w:t>Table 7.7.1.1.4-1:</w:t>
      </w:r>
      <w:r w:rsidRPr="00D92EE9">
        <w:rPr>
          <w:lang w:eastAsia="zh-CN"/>
        </w:rPr>
        <w:t xml:space="preserve"> Example</w:t>
      </w:r>
      <w:r w:rsidRPr="00D92EE9">
        <w:rPr>
          <w:rFonts w:hint="eastAsia"/>
          <w:lang w:eastAsia="zh-CN"/>
        </w:rPr>
        <w:t xml:space="preserve"> </w:t>
      </w:r>
      <w:r w:rsidRPr="00D92EE9">
        <w:rPr>
          <w:lang w:eastAsia="zh-CN"/>
        </w:rPr>
        <w:t>of a Multicast Access Control list provided by the AF in the IPTV doma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7"/>
        <w:gridCol w:w="2407"/>
        <w:gridCol w:w="2407"/>
        <w:gridCol w:w="2407"/>
      </w:tblGrid>
      <w:tr w:rsidR="000A31B5" w:rsidRPr="00D92EE9" w14:paraId="1E377818" w14:textId="77777777" w:rsidTr="007D6959">
        <w:tc>
          <w:tcPr>
            <w:tcW w:w="2407" w:type="dxa"/>
            <w:shd w:val="clear" w:color="auto" w:fill="auto"/>
          </w:tcPr>
          <w:p w14:paraId="1865D3C7" w14:textId="77777777" w:rsidR="000A31B5" w:rsidRPr="00D92EE9" w:rsidRDefault="000A31B5" w:rsidP="007D6959">
            <w:pPr>
              <w:pStyle w:val="TAH"/>
            </w:pPr>
          </w:p>
        </w:tc>
        <w:tc>
          <w:tcPr>
            <w:tcW w:w="2407" w:type="dxa"/>
            <w:shd w:val="clear" w:color="auto" w:fill="auto"/>
          </w:tcPr>
          <w:p w14:paraId="157A2893" w14:textId="77777777" w:rsidR="000A31B5" w:rsidRPr="00D92EE9" w:rsidRDefault="000A31B5" w:rsidP="007D6959">
            <w:pPr>
              <w:pStyle w:val="TAH"/>
            </w:pPr>
            <w:r w:rsidRPr="00D92EE9">
              <w:t>IP Multicast Addressing information 1 (related to Channel 1)</w:t>
            </w:r>
          </w:p>
        </w:tc>
        <w:tc>
          <w:tcPr>
            <w:tcW w:w="2407" w:type="dxa"/>
            <w:shd w:val="clear" w:color="auto" w:fill="auto"/>
          </w:tcPr>
          <w:p w14:paraId="0A735A7C" w14:textId="77777777" w:rsidR="000A31B5" w:rsidRPr="00D92EE9" w:rsidRDefault="000A31B5" w:rsidP="007D6959">
            <w:pPr>
              <w:pStyle w:val="TAH"/>
            </w:pPr>
            <w:r w:rsidRPr="00D92EE9">
              <w:t>IP Multicast Addressing information 2 (related to Channel 2)</w:t>
            </w:r>
          </w:p>
        </w:tc>
        <w:tc>
          <w:tcPr>
            <w:tcW w:w="2407" w:type="dxa"/>
            <w:shd w:val="clear" w:color="auto" w:fill="auto"/>
          </w:tcPr>
          <w:p w14:paraId="0662FAAD" w14:textId="77777777" w:rsidR="000A31B5" w:rsidRPr="00D92EE9" w:rsidRDefault="000A31B5" w:rsidP="007D6959">
            <w:pPr>
              <w:pStyle w:val="TAH"/>
            </w:pPr>
            <w:r w:rsidRPr="00D92EE9">
              <w:t>IP Multicast Addressing information 3 (related to Channel 3)</w:t>
            </w:r>
          </w:p>
        </w:tc>
      </w:tr>
      <w:tr w:rsidR="000A31B5" w:rsidRPr="00D92EE9" w14:paraId="1CD1DFA5" w14:textId="77777777" w:rsidTr="007D6959">
        <w:tc>
          <w:tcPr>
            <w:tcW w:w="2407" w:type="dxa"/>
            <w:shd w:val="clear" w:color="auto" w:fill="auto"/>
          </w:tcPr>
          <w:p w14:paraId="510701DE" w14:textId="77777777" w:rsidR="000A31B5" w:rsidRPr="00D92EE9" w:rsidRDefault="000A31B5" w:rsidP="007D6959">
            <w:pPr>
              <w:pStyle w:val="TAL"/>
            </w:pPr>
            <w:r w:rsidRPr="00D92EE9">
              <w:t>GPSI 1</w:t>
            </w:r>
          </w:p>
        </w:tc>
        <w:tc>
          <w:tcPr>
            <w:tcW w:w="2407" w:type="dxa"/>
            <w:shd w:val="clear" w:color="auto" w:fill="auto"/>
          </w:tcPr>
          <w:p w14:paraId="14DF70A0" w14:textId="77777777" w:rsidR="000A31B5" w:rsidRPr="00D92EE9" w:rsidRDefault="000A31B5" w:rsidP="007D6959">
            <w:pPr>
              <w:pStyle w:val="TAL"/>
            </w:pPr>
            <w:r w:rsidRPr="00D92EE9">
              <w:t>Fully allowed</w:t>
            </w:r>
          </w:p>
        </w:tc>
        <w:tc>
          <w:tcPr>
            <w:tcW w:w="2407" w:type="dxa"/>
            <w:shd w:val="clear" w:color="auto" w:fill="auto"/>
          </w:tcPr>
          <w:p w14:paraId="5AF06ED5" w14:textId="77777777" w:rsidR="000A31B5" w:rsidRPr="00D92EE9" w:rsidRDefault="000A31B5" w:rsidP="007D6959">
            <w:pPr>
              <w:pStyle w:val="TAL"/>
            </w:pPr>
            <w:r w:rsidRPr="00D92EE9">
              <w:t>Not allowed</w:t>
            </w:r>
          </w:p>
        </w:tc>
        <w:tc>
          <w:tcPr>
            <w:tcW w:w="2407" w:type="dxa"/>
            <w:shd w:val="clear" w:color="auto" w:fill="auto"/>
          </w:tcPr>
          <w:p w14:paraId="54D8D0DF" w14:textId="77777777" w:rsidR="000A31B5" w:rsidRPr="00D92EE9" w:rsidRDefault="000A31B5" w:rsidP="007D6959">
            <w:pPr>
              <w:pStyle w:val="TAL"/>
            </w:pPr>
            <w:r w:rsidRPr="00D92EE9">
              <w:t>Preview allowed</w:t>
            </w:r>
          </w:p>
        </w:tc>
      </w:tr>
    </w:tbl>
    <w:p w14:paraId="3A7D6E3F" w14:textId="77777777" w:rsidR="000A31B5" w:rsidRPr="00D92EE9" w:rsidRDefault="000A31B5" w:rsidP="000A31B5"/>
    <w:p w14:paraId="78FB2E4A" w14:textId="77777777" w:rsidR="000A31B5" w:rsidRPr="00D92EE9" w:rsidRDefault="000A31B5" w:rsidP="000A31B5">
      <w:r w:rsidRPr="00D92EE9">
        <w:t>The NEF maps the GPSI into the SUPI, assigned to a 5G-RG, as described in step 2 in Figure 7.7.1.1.4-1. and stores the Multicast Access Control List in the UDR as shown in Table 7.7.1.1.4-2.</w:t>
      </w:r>
    </w:p>
    <w:p w14:paraId="572BD10E" w14:textId="77777777" w:rsidR="000A31B5" w:rsidRPr="00D92EE9" w:rsidRDefault="000A31B5" w:rsidP="000A31B5">
      <w:pPr>
        <w:pStyle w:val="TH"/>
        <w:rPr>
          <w:lang w:eastAsia="zh-CN"/>
        </w:rPr>
      </w:pPr>
      <w:r w:rsidRPr="00D92EE9">
        <w:t>Table 7.7.1.1.4-2:</w:t>
      </w:r>
      <w:r w:rsidRPr="00D92EE9">
        <w:rPr>
          <w:lang w:eastAsia="zh-CN"/>
        </w:rPr>
        <w:t xml:space="preserve"> Example</w:t>
      </w:r>
      <w:r w:rsidRPr="00D92EE9">
        <w:rPr>
          <w:rFonts w:hint="eastAsia"/>
          <w:lang w:eastAsia="zh-CN"/>
        </w:rPr>
        <w:t xml:space="preserve"> </w:t>
      </w:r>
      <w:r w:rsidRPr="00D92EE9">
        <w:rPr>
          <w:lang w:eastAsia="zh-CN"/>
        </w:rPr>
        <w:t>of a Multicast Access Control list stored in UDR within the Application Data Se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7"/>
        <w:gridCol w:w="2407"/>
        <w:gridCol w:w="2407"/>
        <w:gridCol w:w="2407"/>
      </w:tblGrid>
      <w:tr w:rsidR="000A31B5" w:rsidRPr="00D92EE9" w14:paraId="33A4D46B" w14:textId="77777777" w:rsidTr="007D6959">
        <w:tc>
          <w:tcPr>
            <w:tcW w:w="2407" w:type="dxa"/>
            <w:shd w:val="clear" w:color="auto" w:fill="auto"/>
          </w:tcPr>
          <w:p w14:paraId="46FFEFCF" w14:textId="77777777" w:rsidR="000A31B5" w:rsidRPr="00D92EE9" w:rsidRDefault="000A31B5" w:rsidP="007D6959">
            <w:pPr>
              <w:pStyle w:val="TAH"/>
            </w:pPr>
            <w:r w:rsidRPr="00D92EE9">
              <w:t>DataKey</w:t>
            </w:r>
          </w:p>
        </w:tc>
        <w:tc>
          <w:tcPr>
            <w:tcW w:w="2407" w:type="dxa"/>
            <w:shd w:val="clear" w:color="auto" w:fill="auto"/>
          </w:tcPr>
          <w:p w14:paraId="639FBD5A" w14:textId="77777777" w:rsidR="000A31B5" w:rsidRPr="00D92EE9" w:rsidRDefault="000A31B5" w:rsidP="007D6959">
            <w:pPr>
              <w:pStyle w:val="TAH"/>
            </w:pPr>
            <w:r w:rsidRPr="00D92EE9">
              <w:t>IP Multicast Addressing information 1 (related to TV Channel 1)</w:t>
            </w:r>
          </w:p>
        </w:tc>
        <w:tc>
          <w:tcPr>
            <w:tcW w:w="2407" w:type="dxa"/>
            <w:shd w:val="clear" w:color="auto" w:fill="auto"/>
          </w:tcPr>
          <w:p w14:paraId="023007C8" w14:textId="77777777" w:rsidR="000A31B5" w:rsidRPr="00D92EE9" w:rsidRDefault="000A31B5" w:rsidP="007D6959">
            <w:pPr>
              <w:pStyle w:val="TAH"/>
            </w:pPr>
            <w:r w:rsidRPr="00D92EE9">
              <w:t>IP Multicast Addressing information 2 (related to TV Channel 2)</w:t>
            </w:r>
          </w:p>
        </w:tc>
        <w:tc>
          <w:tcPr>
            <w:tcW w:w="2407" w:type="dxa"/>
            <w:shd w:val="clear" w:color="auto" w:fill="auto"/>
          </w:tcPr>
          <w:p w14:paraId="07A72E38" w14:textId="77777777" w:rsidR="000A31B5" w:rsidRPr="00D92EE9" w:rsidRDefault="000A31B5" w:rsidP="007D6959">
            <w:pPr>
              <w:pStyle w:val="TAH"/>
            </w:pPr>
            <w:r w:rsidRPr="00D92EE9">
              <w:t>IP Multicast Addressing information 3 (related to TV Channel 3)</w:t>
            </w:r>
          </w:p>
        </w:tc>
      </w:tr>
      <w:tr w:rsidR="000A31B5" w:rsidRPr="00D92EE9" w14:paraId="6792A284" w14:textId="77777777" w:rsidTr="007D6959">
        <w:tc>
          <w:tcPr>
            <w:tcW w:w="2407" w:type="dxa"/>
            <w:shd w:val="clear" w:color="auto" w:fill="auto"/>
          </w:tcPr>
          <w:p w14:paraId="5575CE93" w14:textId="77777777" w:rsidR="000A31B5" w:rsidRPr="00D92EE9" w:rsidRDefault="000A31B5" w:rsidP="007D6959">
            <w:pPr>
              <w:pStyle w:val="TAL"/>
            </w:pPr>
            <w:r w:rsidRPr="00D92EE9">
              <w:t>SUPI for 5G-RG 1</w:t>
            </w:r>
          </w:p>
        </w:tc>
        <w:tc>
          <w:tcPr>
            <w:tcW w:w="2407" w:type="dxa"/>
            <w:shd w:val="clear" w:color="auto" w:fill="auto"/>
          </w:tcPr>
          <w:p w14:paraId="2382B376" w14:textId="77777777" w:rsidR="000A31B5" w:rsidRPr="00D92EE9" w:rsidRDefault="000A31B5" w:rsidP="007D6959">
            <w:pPr>
              <w:pStyle w:val="TAL"/>
            </w:pPr>
            <w:r w:rsidRPr="00D92EE9">
              <w:t>Fully allowed</w:t>
            </w:r>
          </w:p>
        </w:tc>
        <w:tc>
          <w:tcPr>
            <w:tcW w:w="2407" w:type="dxa"/>
            <w:shd w:val="clear" w:color="auto" w:fill="auto"/>
          </w:tcPr>
          <w:p w14:paraId="682B6DC3" w14:textId="77777777" w:rsidR="000A31B5" w:rsidRPr="00D92EE9" w:rsidRDefault="000A31B5" w:rsidP="007D6959">
            <w:pPr>
              <w:pStyle w:val="TAL"/>
            </w:pPr>
            <w:r w:rsidRPr="00D92EE9">
              <w:t>Not allowed</w:t>
            </w:r>
          </w:p>
        </w:tc>
        <w:tc>
          <w:tcPr>
            <w:tcW w:w="2407" w:type="dxa"/>
            <w:shd w:val="clear" w:color="auto" w:fill="auto"/>
          </w:tcPr>
          <w:p w14:paraId="651EBF02" w14:textId="77777777" w:rsidR="000A31B5" w:rsidRPr="00D92EE9" w:rsidRDefault="000A31B5" w:rsidP="007D6959">
            <w:pPr>
              <w:pStyle w:val="TAL"/>
            </w:pPr>
            <w:r w:rsidRPr="00D92EE9">
              <w:t>Preview allowed</w:t>
            </w:r>
          </w:p>
        </w:tc>
      </w:tr>
      <w:tr w:rsidR="000A31B5" w:rsidRPr="00D92EE9" w14:paraId="382BA7DF" w14:textId="77777777" w:rsidTr="007D6959">
        <w:tc>
          <w:tcPr>
            <w:tcW w:w="2407" w:type="dxa"/>
            <w:shd w:val="clear" w:color="auto" w:fill="auto"/>
          </w:tcPr>
          <w:p w14:paraId="7F718647" w14:textId="77777777" w:rsidR="000A31B5" w:rsidRPr="00D92EE9" w:rsidRDefault="000A31B5" w:rsidP="007D6959">
            <w:pPr>
              <w:pStyle w:val="TAL"/>
            </w:pPr>
            <w:r w:rsidRPr="00D92EE9">
              <w:t>SUPI for 5G-RG 2</w:t>
            </w:r>
          </w:p>
        </w:tc>
        <w:tc>
          <w:tcPr>
            <w:tcW w:w="2407" w:type="dxa"/>
            <w:shd w:val="clear" w:color="auto" w:fill="auto"/>
          </w:tcPr>
          <w:p w14:paraId="41395A50" w14:textId="77777777" w:rsidR="000A31B5" w:rsidRPr="00D92EE9" w:rsidRDefault="000A31B5" w:rsidP="007D6959">
            <w:pPr>
              <w:pStyle w:val="TAL"/>
            </w:pPr>
            <w:r w:rsidRPr="00D92EE9">
              <w:t>Fully allowed</w:t>
            </w:r>
          </w:p>
        </w:tc>
        <w:tc>
          <w:tcPr>
            <w:tcW w:w="2407" w:type="dxa"/>
            <w:shd w:val="clear" w:color="auto" w:fill="auto"/>
          </w:tcPr>
          <w:p w14:paraId="504A871A" w14:textId="77777777" w:rsidR="000A31B5" w:rsidRPr="00D92EE9" w:rsidRDefault="000A31B5" w:rsidP="007D6959">
            <w:pPr>
              <w:pStyle w:val="TAL"/>
            </w:pPr>
            <w:r w:rsidRPr="00D92EE9">
              <w:t>Fully allowed</w:t>
            </w:r>
          </w:p>
        </w:tc>
        <w:tc>
          <w:tcPr>
            <w:tcW w:w="2407" w:type="dxa"/>
            <w:shd w:val="clear" w:color="auto" w:fill="auto"/>
          </w:tcPr>
          <w:p w14:paraId="562DDAB1" w14:textId="77777777" w:rsidR="000A31B5" w:rsidRPr="00D92EE9" w:rsidRDefault="000A31B5" w:rsidP="007D6959">
            <w:pPr>
              <w:pStyle w:val="TAL"/>
            </w:pPr>
            <w:r w:rsidRPr="00D92EE9">
              <w:t>Not allowed</w:t>
            </w:r>
          </w:p>
        </w:tc>
      </w:tr>
      <w:tr w:rsidR="000A31B5" w:rsidRPr="00D92EE9" w14:paraId="479AE517" w14:textId="77777777" w:rsidTr="007D6959">
        <w:tc>
          <w:tcPr>
            <w:tcW w:w="2407" w:type="dxa"/>
            <w:shd w:val="clear" w:color="auto" w:fill="auto"/>
          </w:tcPr>
          <w:p w14:paraId="7DD3DB3E" w14:textId="77777777" w:rsidR="000A31B5" w:rsidRPr="00D92EE9" w:rsidRDefault="000A31B5" w:rsidP="007D6959">
            <w:pPr>
              <w:pStyle w:val="TAL"/>
            </w:pPr>
            <w:r w:rsidRPr="00D92EE9">
              <w:t>SUPI for 5G-RG 3</w:t>
            </w:r>
          </w:p>
        </w:tc>
        <w:tc>
          <w:tcPr>
            <w:tcW w:w="2407" w:type="dxa"/>
            <w:shd w:val="clear" w:color="auto" w:fill="auto"/>
          </w:tcPr>
          <w:p w14:paraId="438ED36F" w14:textId="77777777" w:rsidR="000A31B5" w:rsidRPr="00D92EE9" w:rsidRDefault="000A31B5" w:rsidP="007D6959">
            <w:pPr>
              <w:pStyle w:val="TAL"/>
            </w:pPr>
            <w:r w:rsidRPr="00D92EE9">
              <w:t>Fully allowed</w:t>
            </w:r>
          </w:p>
        </w:tc>
        <w:tc>
          <w:tcPr>
            <w:tcW w:w="2407" w:type="dxa"/>
            <w:shd w:val="clear" w:color="auto" w:fill="auto"/>
          </w:tcPr>
          <w:p w14:paraId="5952112E" w14:textId="77777777" w:rsidR="000A31B5" w:rsidRPr="00D92EE9" w:rsidRDefault="000A31B5" w:rsidP="007D6959">
            <w:pPr>
              <w:pStyle w:val="TAL"/>
            </w:pPr>
            <w:r w:rsidRPr="00D92EE9">
              <w:t>Preview allowed</w:t>
            </w:r>
          </w:p>
        </w:tc>
        <w:tc>
          <w:tcPr>
            <w:tcW w:w="2407" w:type="dxa"/>
            <w:shd w:val="clear" w:color="auto" w:fill="auto"/>
          </w:tcPr>
          <w:p w14:paraId="3C69F2F8" w14:textId="77777777" w:rsidR="000A31B5" w:rsidRPr="00D92EE9" w:rsidRDefault="000A31B5" w:rsidP="007D6959">
            <w:pPr>
              <w:pStyle w:val="TAL"/>
            </w:pPr>
            <w:r w:rsidRPr="00D92EE9">
              <w:t>Preview allowed</w:t>
            </w:r>
          </w:p>
        </w:tc>
      </w:tr>
    </w:tbl>
    <w:p w14:paraId="1C538AC2" w14:textId="77777777" w:rsidR="000A31B5" w:rsidRPr="00D92EE9" w:rsidRDefault="000A31B5" w:rsidP="000A31B5"/>
    <w:p w14:paraId="4BFF016D" w14:textId="77777777" w:rsidR="000A31B5" w:rsidRPr="00D92EE9" w:rsidRDefault="000A31B5" w:rsidP="000A31B5">
      <w:r w:rsidRPr="00D92EE9">
        <w:t>If source Specific Multicast is to be used for a TV Channel, IP Multicast Addressing information corresponds to IP Multicast address and Source IP address.</w:t>
      </w:r>
    </w:p>
    <w:p w14:paraId="10E6A158" w14:textId="77777777" w:rsidR="000A31B5" w:rsidRPr="00D92EE9" w:rsidRDefault="000A31B5" w:rsidP="000A31B5">
      <w:r w:rsidRPr="00D92EE9">
        <w:t>The PCF is assumed to have subscribed to relevant modifications of that UDR data defined in the Table 7.7.1.1.4-2.</w:t>
      </w:r>
    </w:p>
    <w:p w14:paraId="7AC87246" w14:textId="77777777" w:rsidR="000A31B5" w:rsidRPr="00D92EE9" w:rsidRDefault="000A31B5" w:rsidP="000A31B5">
      <w:pPr>
        <w:pStyle w:val="Heading1"/>
      </w:pPr>
      <w:bookmarkStart w:id="154" w:name="_Toc145932004"/>
      <w:r w:rsidRPr="00D92EE9">
        <w:t>8</w:t>
      </w:r>
      <w:r w:rsidRPr="00D92EE9">
        <w:tab/>
        <w:t>Network Function services</w:t>
      </w:r>
      <w:bookmarkEnd w:id="154"/>
    </w:p>
    <w:p w14:paraId="76D4E84E" w14:textId="77777777" w:rsidR="000A31B5" w:rsidRPr="00D92EE9" w:rsidRDefault="000A31B5" w:rsidP="000A31B5">
      <w:pPr>
        <w:pStyle w:val="Heading2"/>
      </w:pPr>
      <w:bookmarkStart w:id="155" w:name="_Toc145932005"/>
      <w:r w:rsidRPr="00D92EE9">
        <w:t>8.0</w:t>
      </w:r>
      <w:r w:rsidRPr="00D92EE9">
        <w:tab/>
        <w:t>General</w:t>
      </w:r>
      <w:bookmarkEnd w:id="155"/>
    </w:p>
    <w:p w14:paraId="60E0E25C" w14:textId="4159F760" w:rsidR="000A31B5" w:rsidRPr="00D92EE9" w:rsidRDefault="000A31B5" w:rsidP="000A31B5">
      <w:r w:rsidRPr="00D92EE9">
        <w:t xml:space="preserve">This clause specifies the delta related to Network Function services description defined in </w:t>
      </w:r>
      <w:r w:rsidR="005A2F14" w:rsidRPr="00D92EE9">
        <w:t>TS</w:t>
      </w:r>
      <w:r w:rsidR="005A2F14">
        <w:t> </w:t>
      </w:r>
      <w:r w:rsidR="005A2F14" w:rsidRPr="00D92EE9">
        <w:t>23.502</w:t>
      </w:r>
      <w:r w:rsidR="005A2F14">
        <w:t> </w:t>
      </w:r>
      <w:r w:rsidR="005A2F14" w:rsidRPr="00D92EE9">
        <w:t>[</w:t>
      </w:r>
      <w:r w:rsidRPr="00D92EE9">
        <w:t xml:space="preserve">3] clause 5.2. For 5G RG in FWA mode </w:t>
      </w:r>
      <w:r w:rsidR="005A2F14" w:rsidRPr="00D92EE9">
        <w:t>TS</w:t>
      </w:r>
      <w:r w:rsidR="005A2F14">
        <w:t> </w:t>
      </w:r>
      <w:r w:rsidR="005A2F14" w:rsidRPr="00D92EE9">
        <w:t>23.502</w:t>
      </w:r>
      <w:r w:rsidR="005A2F14">
        <w:t> </w:t>
      </w:r>
      <w:r w:rsidR="005A2F14" w:rsidRPr="00D92EE9">
        <w:t>[</w:t>
      </w:r>
      <w:r w:rsidRPr="00D92EE9">
        <w:t>3] clause 5.2 applies.</w:t>
      </w:r>
    </w:p>
    <w:p w14:paraId="2E58BE29" w14:textId="77777777" w:rsidR="000A31B5" w:rsidRPr="00D92EE9" w:rsidRDefault="000A31B5" w:rsidP="000A31B5">
      <w:pPr>
        <w:pStyle w:val="Heading2"/>
      </w:pPr>
      <w:bookmarkStart w:id="156" w:name="_Toc145932006"/>
      <w:r w:rsidRPr="00D92EE9">
        <w:lastRenderedPageBreak/>
        <w:t>8.1</w:t>
      </w:r>
      <w:r w:rsidRPr="00D92EE9">
        <w:tab/>
        <w:t>UDM Services</w:t>
      </w:r>
      <w:bookmarkEnd w:id="156"/>
    </w:p>
    <w:p w14:paraId="1D840376" w14:textId="77777777" w:rsidR="000A31B5" w:rsidRPr="00D92EE9" w:rsidRDefault="000A31B5" w:rsidP="000A31B5">
      <w:pPr>
        <w:pStyle w:val="Heading3"/>
      </w:pPr>
      <w:bookmarkStart w:id="157" w:name="_Toc145932007"/>
      <w:r w:rsidRPr="00D92EE9">
        <w:t>8.1.1</w:t>
      </w:r>
      <w:r w:rsidRPr="00D92EE9">
        <w:tab/>
        <w:t>Nudm_SubscriberDataManagement (SDM) Service</w:t>
      </w:r>
      <w:bookmarkEnd w:id="157"/>
    </w:p>
    <w:p w14:paraId="6C85942A" w14:textId="77777777" w:rsidR="000A31B5" w:rsidRPr="00D92EE9" w:rsidRDefault="000A31B5" w:rsidP="000A31B5">
      <w:pPr>
        <w:pStyle w:val="Heading4"/>
      </w:pPr>
      <w:bookmarkStart w:id="158" w:name="_Toc145932008"/>
      <w:r w:rsidRPr="00D92EE9">
        <w:t>8.1.1.1</w:t>
      </w:r>
      <w:r w:rsidRPr="00D92EE9">
        <w:tab/>
        <w:t>General</w:t>
      </w:r>
      <w:bookmarkEnd w:id="158"/>
    </w:p>
    <w:p w14:paraId="5B920857" w14:textId="0F53F43E" w:rsidR="000A31B5" w:rsidRPr="00D92EE9" w:rsidRDefault="000A31B5" w:rsidP="000A31B5">
      <w:r w:rsidRPr="00D92EE9">
        <w:t xml:space="preserve">In addition to the Subscription data types used in the Nudm_SubscriberDataManagement Service, as defined in Table 5.2.3.3.1-1 of </w:t>
      </w:r>
      <w:r w:rsidR="005A2F14" w:rsidRPr="00D92EE9">
        <w:t>TS</w:t>
      </w:r>
      <w:r w:rsidR="005A2F14">
        <w:t> </w:t>
      </w:r>
      <w:r w:rsidR="005A2F14" w:rsidRPr="00D92EE9">
        <w:t>23.502</w:t>
      </w:r>
      <w:r w:rsidR="005A2F14">
        <w:t> </w:t>
      </w:r>
      <w:r w:rsidR="005A2F14" w:rsidRPr="00D92EE9">
        <w:t>[</w:t>
      </w:r>
      <w:r w:rsidRPr="00D92EE9">
        <w:t>3], the additional data types defined in Table 8.1.1.1-1 below are applicable for RGs connected to 5GC via W-5GAN.</w:t>
      </w:r>
    </w:p>
    <w:p w14:paraId="0C56DFD4" w14:textId="77777777" w:rsidR="000A31B5" w:rsidRPr="00D92EE9" w:rsidRDefault="000A31B5" w:rsidP="000A31B5">
      <w:pPr>
        <w:pStyle w:val="TH"/>
      </w:pPr>
      <w:r w:rsidRPr="00D92EE9">
        <w:t>Table 8.1.1.1-1: Wireline access specific UE Subscription data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0"/>
        <w:gridCol w:w="2811"/>
        <w:gridCol w:w="4225"/>
      </w:tblGrid>
      <w:tr w:rsidR="000A31B5" w:rsidRPr="00D92EE9" w14:paraId="0132F903" w14:textId="77777777" w:rsidTr="007D6959">
        <w:trPr>
          <w:cantSplit/>
          <w:tblHeader/>
          <w:jc w:val="center"/>
        </w:trPr>
        <w:tc>
          <w:tcPr>
            <w:tcW w:w="1980" w:type="dxa"/>
            <w:tcBorders>
              <w:bottom w:val="single" w:sz="4" w:space="0" w:color="auto"/>
            </w:tcBorders>
            <w:hideMark/>
          </w:tcPr>
          <w:p w14:paraId="7BD582E8" w14:textId="77777777" w:rsidR="000A31B5" w:rsidRPr="00D92EE9" w:rsidRDefault="000A31B5" w:rsidP="007D6959">
            <w:pPr>
              <w:pStyle w:val="TAH"/>
              <w:rPr>
                <w:rFonts w:eastAsia="Malgun Gothic"/>
              </w:rPr>
            </w:pPr>
            <w:r w:rsidRPr="00D92EE9">
              <w:rPr>
                <w:rFonts w:eastAsia="Malgun Gothic"/>
              </w:rPr>
              <w:t>Subscription data type</w:t>
            </w:r>
          </w:p>
        </w:tc>
        <w:tc>
          <w:tcPr>
            <w:tcW w:w="2811" w:type="dxa"/>
            <w:hideMark/>
          </w:tcPr>
          <w:p w14:paraId="490BF5A4" w14:textId="77777777" w:rsidR="000A31B5" w:rsidRPr="00D92EE9" w:rsidRDefault="000A31B5" w:rsidP="007D6959">
            <w:pPr>
              <w:pStyle w:val="TAH"/>
              <w:rPr>
                <w:rFonts w:eastAsia="Malgun Gothic"/>
              </w:rPr>
            </w:pPr>
            <w:r w:rsidRPr="00D92EE9">
              <w:rPr>
                <w:rFonts w:eastAsia="Malgun Gothic"/>
              </w:rPr>
              <w:t>Field</w:t>
            </w:r>
          </w:p>
        </w:tc>
        <w:tc>
          <w:tcPr>
            <w:tcW w:w="4225" w:type="dxa"/>
            <w:hideMark/>
          </w:tcPr>
          <w:p w14:paraId="6ADB7C0D" w14:textId="77777777" w:rsidR="000A31B5" w:rsidRPr="00D92EE9" w:rsidRDefault="000A31B5" w:rsidP="007D6959">
            <w:pPr>
              <w:pStyle w:val="TAH"/>
              <w:rPr>
                <w:rFonts w:eastAsia="Malgun Gothic"/>
              </w:rPr>
            </w:pPr>
            <w:r w:rsidRPr="00D92EE9">
              <w:rPr>
                <w:rFonts w:eastAsia="Malgun Gothic"/>
              </w:rPr>
              <w:t>Description</w:t>
            </w:r>
          </w:p>
        </w:tc>
      </w:tr>
      <w:tr w:rsidR="000A31B5" w:rsidRPr="00D92EE9" w14:paraId="21BE8F39" w14:textId="77777777" w:rsidTr="007D6959">
        <w:trPr>
          <w:cantSplit/>
          <w:tblHeader/>
          <w:jc w:val="center"/>
        </w:trPr>
        <w:tc>
          <w:tcPr>
            <w:tcW w:w="1980" w:type="dxa"/>
            <w:tcBorders>
              <w:bottom w:val="single" w:sz="4" w:space="0" w:color="auto"/>
            </w:tcBorders>
          </w:tcPr>
          <w:p w14:paraId="1B8785FD" w14:textId="77777777" w:rsidR="000A31B5" w:rsidRPr="00D92EE9" w:rsidRDefault="000A31B5" w:rsidP="007D6959">
            <w:pPr>
              <w:pStyle w:val="TAL"/>
              <w:rPr>
                <w:rFonts w:eastAsia="SimSun"/>
              </w:rPr>
            </w:pPr>
            <w:r w:rsidRPr="00D92EE9">
              <w:rPr>
                <w:rFonts w:eastAsia="SimSun"/>
              </w:rPr>
              <w:t>Access and Mobility Subscription data (data needed for UE Registration and Mobility Management)</w:t>
            </w:r>
          </w:p>
        </w:tc>
        <w:tc>
          <w:tcPr>
            <w:tcW w:w="2811" w:type="dxa"/>
          </w:tcPr>
          <w:p w14:paraId="392C0098" w14:textId="77777777" w:rsidR="000A31B5" w:rsidRPr="00D92EE9" w:rsidRDefault="000A31B5" w:rsidP="007D6959">
            <w:pPr>
              <w:pStyle w:val="TAL"/>
              <w:rPr>
                <w:rFonts w:eastAsia="Malgun Gothic"/>
              </w:rPr>
            </w:pPr>
            <w:r w:rsidRPr="00D92EE9">
              <w:rPr>
                <w:rFonts w:eastAsia="Malgun Gothic"/>
              </w:rPr>
              <w:t>RG Level Wireline Access Characteristics</w:t>
            </w:r>
          </w:p>
        </w:tc>
        <w:tc>
          <w:tcPr>
            <w:tcW w:w="4225" w:type="dxa"/>
          </w:tcPr>
          <w:p w14:paraId="681FA9B6" w14:textId="3CF88420" w:rsidR="000A31B5" w:rsidRPr="00D92EE9" w:rsidRDefault="000A31B5" w:rsidP="007D6959">
            <w:pPr>
              <w:pStyle w:val="TAL"/>
              <w:rPr>
                <w:rFonts w:eastAsia="Malgun Gothic"/>
              </w:rPr>
            </w:pPr>
            <w:r w:rsidRPr="00D92EE9">
              <w:rPr>
                <w:rFonts w:eastAsia="Malgun Gothic"/>
              </w:rPr>
              <w:t xml:space="preserve">The RG level Wireline Access Characteristics parameter provides QoS information for the W-AGF, as defined in </w:t>
            </w:r>
            <w:r w:rsidR="0080156D" w:rsidRPr="00D92EE9">
              <w:rPr>
                <w:rFonts w:eastAsia="Malgun Gothic"/>
              </w:rPr>
              <w:t>clause 4</w:t>
            </w:r>
            <w:r w:rsidRPr="00D92EE9">
              <w:rPr>
                <w:rFonts w:eastAsia="Malgun Gothic"/>
              </w:rPr>
              <w:t>.5.1.2. This parameter is handled by the UDM as a transparent container.</w:t>
            </w:r>
          </w:p>
        </w:tc>
      </w:tr>
    </w:tbl>
    <w:p w14:paraId="26894AF6" w14:textId="77777777" w:rsidR="000A31B5" w:rsidRPr="00D92EE9" w:rsidRDefault="000A31B5" w:rsidP="000A31B5">
      <w:pPr>
        <w:pStyle w:val="FP"/>
      </w:pPr>
    </w:p>
    <w:p w14:paraId="7C0D7D41" w14:textId="111DD556" w:rsidR="000A31B5" w:rsidRPr="00D92EE9" w:rsidRDefault="000A31B5" w:rsidP="000A31B5">
      <w:r w:rsidRPr="00D92EE9">
        <w:t xml:space="preserve">In the case of Wireline access, the Forbidden area information within Table 5.2.3.3.1-1 of </w:t>
      </w:r>
      <w:r w:rsidR="005A2F14" w:rsidRPr="00D92EE9">
        <w:t>TS</w:t>
      </w:r>
      <w:r w:rsidR="005A2F14">
        <w:t> </w:t>
      </w:r>
      <w:r w:rsidR="005A2F14" w:rsidRPr="00D92EE9">
        <w:t>23.502</w:t>
      </w:r>
      <w:r w:rsidR="005A2F14">
        <w:t> </w:t>
      </w:r>
      <w:r w:rsidR="005A2F14" w:rsidRPr="00D92EE9">
        <w:t>[</w:t>
      </w:r>
      <w:r w:rsidRPr="00D92EE9">
        <w:t>3] may correspond to a (set of) allowed Global Line ID.</w:t>
      </w:r>
    </w:p>
    <w:p w14:paraId="2C8B282A" w14:textId="77777777" w:rsidR="000A31B5" w:rsidRPr="00D92EE9" w:rsidRDefault="000A31B5" w:rsidP="000A31B5">
      <w:pPr>
        <w:pStyle w:val="Heading2"/>
      </w:pPr>
      <w:bookmarkStart w:id="159" w:name="_Toc145932009"/>
      <w:r w:rsidRPr="00D92EE9">
        <w:t>8.2</w:t>
      </w:r>
      <w:r w:rsidRPr="00D92EE9">
        <w:tab/>
        <w:t>Void</w:t>
      </w:r>
      <w:bookmarkEnd w:id="159"/>
    </w:p>
    <w:p w14:paraId="7190AF58" w14:textId="77777777" w:rsidR="000A31B5" w:rsidRPr="00D92EE9" w:rsidRDefault="000A31B5" w:rsidP="000A31B5"/>
    <w:p w14:paraId="56A3A5DF" w14:textId="77777777" w:rsidR="000A31B5" w:rsidRPr="00D92EE9" w:rsidRDefault="000A31B5" w:rsidP="000A31B5">
      <w:pPr>
        <w:pStyle w:val="Heading2"/>
      </w:pPr>
      <w:bookmarkStart w:id="160" w:name="_Toc145932010"/>
      <w:r w:rsidRPr="00D92EE9">
        <w:t>8.3</w:t>
      </w:r>
      <w:r w:rsidRPr="00D92EE9">
        <w:tab/>
        <w:t>BSF Services</w:t>
      </w:r>
      <w:bookmarkEnd w:id="160"/>
    </w:p>
    <w:p w14:paraId="5F1F5339" w14:textId="77777777" w:rsidR="000A31B5" w:rsidRPr="00D92EE9" w:rsidRDefault="000A31B5" w:rsidP="000A31B5">
      <w:pPr>
        <w:pStyle w:val="Heading3"/>
      </w:pPr>
      <w:bookmarkStart w:id="161" w:name="_Toc145932011"/>
      <w:r w:rsidRPr="00D92EE9">
        <w:t>8.3.1</w:t>
      </w:r>
      <w:r w:rsidRPr="00D92EE9">
        <w:tab/>
        <w:t>General</w:t>
      </w:r>
      <w:bookmarkEnd w:id="161"/>
    </w:p>
    <w:p w14:paraId="4FC88B2C" w14:textId="08CAD642" w:rsidR="000A31B5" w:rsidRPr="00D92EE9" w:rsidRDefault="000A31B5" w:rsidP="000A31B5">
      <w:r w:rsidRPr="00D92EE9">
        <w:t xml:space="preserve">The Nbsf_Management_Register/Deregister and Discovery service operations defined in </w:t>
      </w:r>
      <w:r w:rsidR="005A2F14" w:rsidRPr="00D92EE9">
        <w:t>TS</w:t>
      </w:r>
      <w:r w:rsidR="005A2F14">
        <w:t> </w:t>
      </w:r>
      <w:r w:rsidR="005A2F14" w:rsidRPr="00D92EE9">
        <w:t>23.502</w:t>
      </w:r>
      <w:r w:rsidR="005A2F14">
        <w:t> </w:t>
      </w:r>
      <w:r w:rsidR="005A2F14" w:rsidRPr="00D92EE9">
        <w:t>[</w:t>
      </w:r>
      <w:r w:rsidRPr="00D92EE9">
        <w:t>3] are extended to allow registration/deregistration and discovery of the binding information when one or multiple /128 IPv6 address or UE IPv6 prefix shorter than /64 is/are assigned to a PDU session.</w:t>
      </w:r>
    </w:p>
    <w:p w14:paraId="5B8FEC2D" w14:textId="77777777" w:rsidR="000A31B5" w:rsidRPr="00D92EE9" w:rsidRDefault="000A31B5" w:rsidP="000A31B5">
      <w:pPr>
        <w:pStyle w:val="Heading2"/>
      </w:pPr>
      <w:bookmarkStart w:id="162" w:name="_Toc145932012"/>
      <w:r w:rsidRPr="00D92EE9">
        <w:t>8.4</w:t>
      </w:r>
      <w:r w:rsidRPr="00D92EE9">
        <w:tab/>
        <w:t>PCF Services</w:t>
      </w:r>
      <w:bookmarkEnd w:id="162"/>
    </w:p>
    <w:p w14:paraId="3B646858" w14:textId="77777777" w:rsidR="000A31B5" w:rsidRPr="00D92EE9" w:rsidRDefault="000A31B5" w:rsidP="000A31B5">
      <w:pPr>
        <w:pStyle w:val="Heading3"/>
      </w:pPr>
      <w:bookmarkStart w:id="163" w:name="_Toc145932013"/>
      <w:r w:rsidRPr="00D92EE9">
        <w:t>8.4.1</w:t>
      </w:r>
      <w:r w:rsidRPr="00D92EE9">
        <w:tab/>
        <w:t>General</w:t>
      </w:r>
      <w:bookmarkEnd w:id="163"/>
    </w:p>
    <w:p w14:paraId="1603C453" w14:textId="51473EBF" w:rsidR="000A31B5" w:rsidRPr="00D92EE9" w:rsidRDefault="000A31B5" w:rsidP="000A31B5">
      <w:r w:rsidRPr="00D92EE9">
        <w:t xml:space="preserve">PCF services defined in </w:t>
      </w:r>
      <w:r w:rsidR="005A2F14" w:rsidRPr="00D92EE9">
        <w:t>TS</w:t>
      </w:r>
      <w:r w:rsidR="005A2F14">
        <w:t> </w:t>
      </w:r>
      <w:r w:rsidR="005A2F14" w:rsidRPr="00D92EE9">
        <w:t>23.502</w:t>
      </w:r>
      <w:r w:rsidR="005A2F14">
        <w:t> </w:t>
      </w:r>
      <w:r w:rsidR="005A2F14" w:rsidRPr="00D92EE9">
        <w:t>[</w:t>
      </w:r>
      <w:r w:rsidRPr="00D92EE9">
        <w:t>3] apply with modifications described in this clause.</w:t>
      </w:r>
    </w:p>
    <w:p w14:paraId="298F5B27" w14:textId="77777777" w:rsidR="000A31B5" w:rsidRPr="00D92EE9" w:rsidRDefault="000A31B5" w:rsidP="000A31B5">
      <w:pPr>
        <w:pStyle w:val="Heading3"/>
      </w:pPr>
      <w:bookmarkStart w:id="164" w:name="_Toc145932014"/>
      <w:r w:rsidRPr="00D92EE9">
        <w:t>8.4.2</w:t>
      </w:r>
      <w:r w:rsidRPr="00D92EE9">
        <w:tab/>
        <w:t>Npcf_SMPolicyControl</w:t>
      </w:r>
      <w:bookmarkEnd w:id="164"/>
    </w:p>
    <w:p w14:paraId="7BA8A714" w14:textId="2534B2E0" w:rsidR="000A31B5" w:rsidRPr="00D92EE9" w:rsidRDefault="000A31B5" w:rsidP="000A31B5">
      <w:r w:rsidRPr="00D92EE9">
        <w:t xml:space="preserve">The Npcf_SMPolicyControl_Create and Npcf_SMPolicyControl_Update, defined in </w:t>
      </w:r>
      <w:r w:rsidR="005A2F14" w:rsidRPr="00D92EE9">
        <w:t>TS</w:t>
      </w:r>
      <w:r w:rsidR="005A2F14">
        <w:t> </w:t>
      </w:r>
      <w:r w:rsidR="005A2F14" w:rsidRPr="00D92EE9">
        <w:t>23.502</w:t>
      </w:r>
      <w:r w:rsidR="005A2F14">
        <w:t> </w:t>
      </w:r>
      <w:r w:rsidR="005A2F14" w:rsidRPr="00D92EE9">
        <w:t>[</w:t>
      </w:r>
      <w:r w:rsidRPr="00D92EE9">
        <w:t>3], are extended to be able to provide PCF with one or multiple allocated /128 IPv6 UE address or with UE IPv6 prefix shorter than /64.</w:t>
      </w:r>
    </w:p>
    <w:p w14:paraId="101EA826" w14:textId="10A53EEE" w:rsidR="000A31B5" w:rsidRPr="00D92EE9" w:rsidRDefault="000A31B5" w:rsidP="000A31B5">
      <w:r w:rsidRPr="00D92EE9">
        <w:t xml:space="preserve">The Npcf_SMPolicyControl_Update, defined in </w:t>
      </w:r>
      <w:r w:rsidR="005A2F14" w:rsidRPr="00D92EE9">
        <w:t>TS</w:t>
      </w:r>
      <w:r w:rsidR="005A2F14">
        <w:t> </w:t>
      </w:r>
      <w:r w:rsidR="005A2F14" w:rsidRPr="00D92EE9">
        <w:t>23.502</w:t>
      </w:r>
      <w:r w:rsidR="005A2F14">
        <w:t> </w:t>
      </w:r>
      <w:r w:rsidR="005A2F14" w:rsidRPr="00D92EE9">
        <w:t>[</w:t>
      </w:r>
      <w:r w:rsidRPr="00D92EE9">
        <w:t>3], is extended to be able to provide PCF with information on a released /128 IPv6 address or on a released UE IPv6 prefix shorter than /64.</w:t>
      </w:r>
    </w:p>
    <w:p w14:paraId="03257347" w14:textId="77777777" w:rsidR="000A31B5" w:rsidRPr="00D92EE9" w:rsidRDefault="000A31B5" w:rsidP="000A31B5">
      <w:pPr>
        <w:pStyle w:val="Heading3"/>
      </w:pPr>
      <w:bookmarkStart w:id="165" w:name="_Toc145932015"/>
      <w:r w:rsidRPr="00D92EE9">
        <w:lastRenderedPageBreak/>
        <w:t>8.4.3</w:t>
      </w:r>
      <w:r w:rsidRPr="00D92EE9">
        <w:tab/>
        <w:t>Npcf_AMPolicyControl</w:t>
      </w:r>
      <w:bookmarkEnd w:id="165"/>
    </w:p>
    <w:p w14:paraId="4EC42A7B" w14:textId="77777777" w:rsidR="000A31B5" w:rsidRPr="00D92EE9" w:rsidRDefault="000A31B5" w:rsidP="000A31B5">
      <w:pPr>
        <w:pStyle w:val="Heading4"/>
      </w:pPr>
      <w:bookmarkStart w:id="166" w:name="_Toc145932016"/>
      <w:r w:rsidRPr="00D92EE9">
        <w:t>8.4.3.1</w:t>
      </w:r>
      <w:r w:rsidRPr="00D92EE9">
        <w:tab/>
        <w:t>Npcf_AMPolicyControl_Create service operation</w:t>
      </w:r>
      <w:bookmarkEnd w:id="166"/>
    </w:p>
    <w:p w14:paraId="569E99A9" w14:textId="3FAB2603" w:rsidR="000A31B5" w:rsidRPr="00D92EE9" w:rsidRDefault="000A31B5" w:rsidP="000A31B5">
      <w:r w:rsidRPr="00D92EE9">
        <w:t xml:space="preserve">The input data listed in clause 5.2.5.2.2 in </w:t>
      </w:r>
      <w:r w:rsidR="005A2F14" w:rsidRPr="00D92EE9">
        <w:t>TS</w:t>
      </w:r>
      <w:r w:rsidR="005A2F14">
        <w:t> </w:t>
      </w:r>
      <w:r w:rsidR="005A2F14" w:rsidRPr="00D92EE9">
        <w:t>23.502</w:t>
      </w:r>
      <w:r w:rsidR="005A2F14">
        <w:t> </w:t>
      </w:r>
      <w:r w:rsidR="005A2F14" w:rsidRPr="00D92EE9">
        <w:t>[</w:t>
      </w:r>
      <w:r w:rsidRPr="00D92EE9">
        <w:t>3] apply when an AM Policy Association is created for a 5G-RG, except for the handling of RFSP information that applies only if a 5G RG is registered over 3GPP access.</w:t>
      </w:r>
    </w:p>
    <w:p w14:paraId="1D79C53C" w14:textId="77777777" w:rsidR="000A31B5" w:rsidRPr="00D92EE9" w:rsidRDefault="000A31B5" w:rsidP="000A31B5">
      <w:r w:rsidRPr="00D92EE9">
        <w:t>The input information when the UE registers via W-5GAN includes the Access type set to non-3GPP access, the User Location Information including the GLI or the HFC node Id.</w:t>
      </w:r>
    </w:p>
    <w:p w14:paraId="6390444B" w14:textId="77777777" w:rsidR="000A31B5" w:rsidRPr="00D92EE9" w:rsidRDefault="000A31B5" w:rsidP="000A31B5">
      <w:r w:rsidRPr="00D92EE9">
        <w:t>The output information when the UE registers via W-5GAN is defined in clause 9.5 and the Policy Control Request triggers applicable for for RG access via W-5GAN are defined in clause 9.5.3.</w:t>
      </w:r>
    </w:p>
    <w:p w14:paraId="3098E59C" w14:textId="77777777" w:rsidR="000A31B5" w:rsidRPr="00D92EE9" w:rsidRDefault="000A31B5" w:rsidP="000A31B5">
      <w:pPr>
        <w:pStyle w:val="Heading4"/>
      </w:pPr>
      <w:bookmarkStart w:id="167" w:name="_Toc145932017"/>
      <w:r w:rsidRPr="00D92EE9">
        <w:t>8.4.3.2</w:t>
      </w:r>
      <w:r w:rsidRPr="00D92EE9">
        <w:tab/>
        <w:t>Npcf_AMPolicyControl_Update service operation</w:t>
      </w:r>
      <w:bookmarkEnd w:id="167"/>
    </w:p>
    <w:p w14:paraId="74AD6EE1" w14:textId="4CBF414D" w:rsidR="000A31B5" w:rsidRPr="00D92EE9" w:rsidRDefault="000A31B5" w:rsidP="000A31B5">
      <w:r w:rsidRPr="00D92EE9">
        <w:t xml:space="preserve">The input data listed in clause 5.2.5.2.5 in </w:t>
      </w:r>
      <w:r w:rsidR="005A2F14" w:rsidRPr="00D92EE9">
        <w:t>TS</w:t>
      </w:r>
      <w:r w:rsidR="005A2F14">
        <w:t> </w:t>
      </w:r>
      <w:r w:rsidR="005A2F14" w:rsidRPr="00D92EE9">
        <w:t>23.502</w:t>
      </w:r>
      <w:r w:rsidR="005A2F14">
        <w:t> </w:t>
      </w:r>
      <w:r w:rsidR="005A2F14" w:rsidRPr="00D92EE9">
        <w:t>[</w:t>
      </w:r>
      <w:r w:rsidRPr="00D92EE9">
        <w:t>3] apply when an AM Policy Association is updated for a 5G-RG or for a FN-RG, except for the notification of UE location change (if an RG registers only on Wireline access), PRA changes or RFSP index change.</w:t>
      </w:r>
    </w:p>
    <w:p w14:paraId="3C83AC71" w14:textId="77777777" w:rsidR="000A31B5" w:rsidRPr="00D92EE9" w:rsidRDefault="000A31B5" w:rsidP="000A31B5">
      <w:r w:rsidRPr="00D92EE9">
        <w:t>PCRT on UE location change apply when a 5G RG registers on a second access (5G RG using Hybrid access).</w:t>
      </w:r>
    </w:p>
    <w:p w14:paraId="227B4AE3" w14:textId="77777777" w:rsidR="000A31B5" w:rsidRPr="00D92EE9" w:rsidRDefault="000A31B5" w:rsidP="000A31B5">
      <w:r w:rsidRPr="00D92EE9">
        <w:t>The output information when the UE registers via W-5GAN is defined in clause 9.5 and the Policy Control Request triggers applicable when RG accesses via W-5GAN are defined in clause 9.5.3.</w:t>
      </w:r>
    </w:p>
    <w:p w14:paraId="6EF4A627" w14:textId="77777777" w:rsidR="000A31B5" w:rsidRPr="00D92EE9" w:rsidRDefault="000A31B5" w:rsidP="000A31B5">
      <w:r w:rsidRPr="00D92EE9">
        <w:t>The Access type change trigger requests the AMF to report a new Access Type and RAT Type to the PCF. When the UE simultaneous connects over both 3GPP and wireline non-3GPP access type, the AMF reports the list of Access Type and RAT combinations available in the UE access and mobility context in the Npcf_AMPolicyControl_Update service operation.</w:t>
      </w:r>
    </w:p>
    <w:p w14:paraId="3A970F25" w14:textId="77777777" w:rsidR="000A31B5" w:rsidRPr="00D92EE9" w:rsidRDefault="000A31B5" w:rsidP="000A31B5">
      <w:pPr>
        <w:pStyle w:val="Heading2"/>
      </w:pPr>
      <w:bookmarkStart w:id="168" w:name="_Toc145932018"/>
      <w:r w:rsidRPr="00D92EE9">
        <w:t>8.5</w:t>
      </w:r>
      <w:r w:rsidRPr="00D92EE9">
        <w:tab/>
        <w:t>Nnef_IPTVconfiguration service</w:t>
      </w:r>
      <w:bookmarkEnd w:id="168"/>
    </w:p>
    <w:p w14:paraId="502CC459" w14:textId="77777777" w:rsidR="000A31B5" w:rsidRPr="00D92EE9" w:rsidRDefault="000A31B5" w:rsidP="000A31B5">
      <w:pPr>
        <w:pStyle w:val="Heading3"/>
      </w:pPr>
      <w:bookmarkStart w:id="169" w:name="_Toc145932019"/>
      <w:r w:rsidRPr="00D92EE9">
        <w:t>8.5.1</w:t>
      </w:r>
      <w:r w:rsidRPr="00D92EE9">
        <w:tab/>
        <w:t>General</w:t>
      </w:r>
      <w:bookmarkEnd w:id="169"/>
    </w:p>
    <w:p w14:paraId="6075763A" w14:textId="77777777" w:rsidR="000A31B5" w:rsidRPr="00D92EE9" w:rsidRDefault="000A31B5" w:rsidP="000A31B5">
      <w:r w:rsidRPr="00D92EE9">
        <w:rPr>
          <w:b/>
        </w:rPr>
        <w:t>Service description:</w:t>
      </w:r>
      <w:r w:rsidRPr="00D92EE9">
        <w:t xml:space="preserve"> This service provides:</w:t>
      </w:r>
    </w:p>
    <w:p w14:paraId="15457E7E" w14:textId="77777777" w:rsidR="000A31B5" w:rsidRPr="00D92EE9" w:rsidRDefault="000A31B5" w:rsidP="000A31B5">
      <w:pPr>
        <w:pStyle w:val="B1"/>
      </w:pPr>
      <w:r w:rsidRPr="00D92EE9">
        <w:t>-</w:t>
      </w:r>
      <w:r w:rsidRPr="00D92EE9">
        <w:tab/>
        <w:t>Request authorization of NF Service Consumer requests.</w:t>
      </w:r>
    </w:p>
    <w:p w14:paraId="26125F13" w14:textId="77777777" w:rsidR="000A31B5" w:rsidRPr="00D92EE9" w:rsidRDefault="000A31B5" w:rsidP="000A31B5">
      <w:pPr>
        <w:pStyle w:val="B1"/>
      </w:pPr>
      <w:r w:rsidRPr="00D92EE9">
        <w:t>-</w:t>
      </w:r>
      <w:r w:rsidRPr="00D92EE9">
        <w:tab/>
        <w:t>Request parameter mapping from NF Service Consumer requests to 5GC parameters and vice versa as described in clause 7.7.1.1.x</w:t>
      </w:r>
    </w:p>
    <w:p w14:paraId="29D61154" w14:textId="77777777" w:rsidR="000A31B5" w:rsidRPr="00D92EE9" w:rsidRDefault="000A31B5" w:rsidP="000A31B5">
      <w:pPr>
        <w:pStyle w:val="B1"/>
      </w:pPr>
      <w:r w:rsidRPr="00D92EE9">
        <w:t>-</w:t>
      </w:r>
      <w:r w:rsidRPr="00D92EE9">
        <w:tab/>
        <w:t>NF Service Consumer request configuration of Multicast Access control list as described in clause 7.7.1.1.4.</w:t>
      </w:r>
    </w:p>
    <w:p w14:paraId="14638A8D" w14:textId="77777777" w:rsidR="000A31B5" w:rsidRPr="00D92EE9" w:rsidRDefault="000A31B5" w:rsidP="000A31B5">
      <w:pPr>
        <w:pStyle w:val="Heading3"/>
      </w:pPr>
      <w:bookmarkStart w:id="170" w:name="_Toc145932020"/>
      <w:r w:rsidRPr="00D92EE9">
        <w:t>8.5.2</w:t>
      </w:r>
      <w:r w:rsidRPr="00D92EE9">
        <w:tab/>
        <w:t>Nnef_IPTVconfiguration_Create operation</w:t>
      </w:r>
      <w:bookmarkEnd w:id="170"/>
    </w:p>
    <w:p w14:paraId="49C6FE31" w14:textId="77777777" w:rsidR="000A31B5" w:rsidRPr="00D92EE9" w:rsidRDefault="000A31B5" w:rsidP="000A31B5">
      <w:r w:rsidRPr="00D92EE9">
        <w:rPr>
          <w:b/>
        </w:rPr>
        <w:t>Service operation name:</w:t>
      </w:r>
      <w:r w:rsidRPr="00D92EE9">
        <w:t xml:space="preserve"> Nnef_IPTVconfiguration_Create</w:t>
      </w:r>
    </w:p>
    <w:p w14:paraId="721275C4" w14:textId="77777777" w:rsidR="000A31B5" w:rsidRPr="00D92EE9" w:rsidRDefault="000A31B5" w:rsidP="000A31B5">
      <w:r w:rsidRPr="00D92EE9">
        <w:rPr>
          <w:b/>
        </w:rPr>
        <w:t>Description:</w:t>
      </w:r>
      <w:r w:rsidRPr="00D92EE9">
        <w:t xml:space="preserve"> Authorize the request and forward the request for IPTV configuration information.</w:t>
      </w:r>
    </w:p>
    <w:p w14:paraId="493CC37C" w14:textId="77777777" w:rsidR="000A31B5" w:rsidRPr="00D92EE9" w:rsidRDefault="000A31B5" w:rsidP="000A31B5">
      <w:r w:rsidRPr="00D92EE9">
        <w:rPr>
          <w:b/>
        </w:rPr>
        <w:t>Inputs (required):</w:t>
      </w:r>
      <w:r w:rsidRPr="00D92EE9">
        <w:t xml:space="preserve"> AF Transaction Id, GPSI or External-Group-ID, application identifier, Multicast Access Control List.</w:t>
      </w:r>
    </w:p>
    <w:p w14:paraId="3B243973" w14:textId="77777777" w:rsidR="000A31B5" w:rsidRPr="00D92EE9" w:rsidRDefault="000A31B5" w:rsidP="000A31B5">
      <w:r w:rsidRPr="00D92EE9">
        <w:t>The AF Transaction Id refers to the request.</w:t>
      </w:r>
    </w:p>
    <w:p w14:paraId="77BCBC9A" w14:textId="77777777" w:rsidR="000A31B5" w:rsidRPr="00D92EE9" w:rsidRDefault="000A31B5" w:rsidP="000A31B5">
      <w:r w:rsidRPr="00D92EE9">
        <w:rPr>
          <w:b/>
        </w:rPr>
        <w:t>Inputs (optional):</w:t>
      </w:r>
      <w:r w:rsidRPr="00D92EE9">
        <w:t xml:space="preserve"> DNN, S-NSSAI.</w:t>
      </w:r>
    </w:p>
    <w:p w14:paraId="1E9C5942" w14:textId="77777777" w:rsidR="000A31B5" w:rsidRPr="00D92EE9" w:rsidRDefault="000A31B5" w:rsidP="000A31B5">
      <w:r w:rsidRPr="00D92EE9">
        <w:rPr>
          <w:b/>
        </w:rPr>
        <w:t>Outputs (required):</w:t>
      </w:r>
      <w:r w:rsidRPr="00D92EE9">
        <w:t xml:space="preserve"> Operation execution result indication.</w:t>
      </w:r>
    </w:p>
    <w:p w14:paraId="6F18EF72" w14:textId="77777777" w:rsidR="000A31B5" w:rsidRPr="00D92EE9" w:rsidRDefault="000A31B5" w:rsidP="000A31B5">
      <w:r w:rsidRPr="00D92EE9">
        <w:rPr>
          <w:b/>
        </w:rPr>
        <w:t>Outputs (optional):</w:t>
      </w:r>
      <w:r w:rsidRPr="00D92EE9">
        <w:t xml:space="preserve"> None.</w:t>
      </w:r>
    </w:p>
    <w:p w14:paraId="2AA6EAA4" w14:textId="77777777" w:rsidR="000A31B5" w:rsidRPr="00D92EE9" w:rsidRDefault="000A31B5" w:rsidP="000A31B5">
      <w:pPr>
        <w:pStyle w:val="Heading3"/>
      </w:pPr>
      <w:bookmarkStart w:id="171" w:name="_Toc145932021"/>
      <w:r w:rsidRPr="00D92EE9">
        <w:lastRenderedPageBreak/>
        <w:t>8.5.3</w:t>
      </w:r>
      <w:r w:rsidRPr="00D92EE9">
        <w:tab/>
        <w:t>Nnef_IPTVconfiguration_Update operation</w:t>
      </w:r>
      <w:bookmarkEnd w:id="171"/>
    </w:p>
    <w:p w14:paraId="608463BA" w14:textId="77777777" w:rsidR="000A31B5" w:rsidRPr="00D92EE9" w:rsidRDefault="000A31B5" w:rsidP="000A31B5">
      <w:r w:rsidRPr="00D92EE9">
        <w:rPr>
          <w:b/>
        </w:rPr>
        <w:t>Service operation name:</w:t>
      </w:r>
      <w:r w:rsidRPr="00D92EE9">
        <w:t xml:space="preserve"> Nnef_IPTVconfiguration_Update</w:t>
      </w:r>
    </w:p>
    <w:p w14:paraId="51F2C1B8" w14:textId="77777777" w:rsidR="000A31B5" w:rsidRPr="00D92EE9" w:rsidRDefault="000A31B5" w:rsidP="000A31B5">
      <w:r w:rsidRPr="00D92EE9">
        <w:rPr>
          <w:b/>
        </w:rPr>
        <w:t>Description:</w:t>
      </w:r>
      <w:r w:rsidRPr="00D92EE9">
        <w:t xml:space="preserve"> Authorize the request and forward the request to update IPTV configuration information.</w:t>
      </w:r>
    </w:p>
    <w:p w14:paraId="68FE7FF1" w14:textId="77777777" w:rsidR="000A31B5" w:rsidRPr="00D92EE9" w:rsidRDefault="000A31B5" w:rsidP="000A31B5">
      <w:r w:rsidRPr="00D92EE9">
        <w:rPr>
          <w:b/>
        </w:rPr>
        <w:t>Inputs (required):</w:t>
      </w:r>
      <w:r w:rsidRPr="00D92EE9">
        <w:t xml:space="preserve"> AF Transaction Id.</w:t>
      </w:r>
    </w:p>
    <w:p w14:paraId="067F2110" w14:textId="77777777" w:rsidR="000A31B5" w:rsidRPr="00D92EE9" w:rsidRDefault="000A31B5" w:rsidP="000A31B5">
      <w:r w:rsidRPr="00D92EE9">
        <w:t>The AF Transaction Id identifies the NF Service Consumer request to be updated.</w:t>
      </w:r>
    </w:p>
    <w:p w14:paraId="5624147D" w14:textId="77777777" w:rsidR="000A31B5" w:rsidRPr="00D92EE9" w:rsidRDefault="000A31B5" w:rsidP="000A31B5">
      <w:r w:rsidRPr="00D92EE9">
        <w:rPr>
          <w:b/>
        </w:rPr>
        <w:t>Inputs (optional):</w:t>
      </w:r>
      <w:r w:rsidRPr="00D92EE9">
        <w:t xml:space="preserve"> Multicast Access Control List.</w:t>
      </w:r>
    </w:p>
    <w:p w14:paraId="4132E9A9" w14:textId="77777777" w:rsidR="000A31B5" w:rsidRPr="00D92EE9" w:rsidRDefault="000A31B5" w:rsidP="000A31B5">
      <w:r w:rsidRPr="00D92EE9">
        <w:rPr>
          <w:b/>
        </w:rPr>
        <w:t>Outputs (required):</w:t>
      </w:r>
      <w:r w:rsidRPr="00D92EE9">
        <w:t xml:space="preserve"> Operation execution result indication.</w:t>
      </w:r>
    </w:p>
    <w:p w14:paraId="593AC199" w14:textId="77777777" w:rsidR="000A31B5" w:rsidRPr="00D92EE9" w:rsidRDefault="000A31B5" w:rsidP="000A31B5">
      <w:r w:rsidRPr="00D92EE9">
        <w:rPr>
          <w:b/>
        </w:rPr>
        <w:t>Outputs (optional):</w:t>
      </w:r>
      <w:r w:rsidRPr="00D92EE9">
        <w:t xml:space="preserve"> None.</w:t>
      </w:r>
    </w:p>
    <w:p w14:paraId="3E21F62E" w14:textId="77777777" w:rsidR="000A31B5" w:rsidRPr="00D92EE9" w:rsidRDefault="000A31B5" w:rsidP="000A31B5">
      <w:pPr>
        <w:pStyle w:val="Heading3"/>
      </w:pPr>
      <w:bookmarkStart w:id="172" w:name="_Toc145932022"/>
      <w:r w:rsidRPr="00D92EE9">
        <w:t>8.5.4</w:t>
      </w:r>
      <w:r w:rsidRPr="00D92EE9">
        <w:tab/>
        <w:t>Nnef_IPTVconfiguration_Delete operation</w:t>
      </w:r>
      <w:bookmarkEnd w:id="172"/>
    </w:p>
    <w:p w14:paraId="37EE1642" w14:textId="77777777" w:rsidR="000A31B5" w:rsidRPr="00D92EE9" w:rsidRDefault="000A31B5" w:rsidP="000A31B5">
      <w:r w:rsidRPr="00D92EE9">
        <w:rPr>
          <w:b/>
        </w:rPr>
        <w:t>Service operation name:</w:t>
      </w:r>
      <w:r w:rsidRPr="00D92EE9">
        <w:t xml:space="preserve"> Nnef_IPTVconfiguration_Delete</w:t>
      </w:r>
    </w:p>
    <w:p w14:paraId="43D8A9C2" w14:textId="77777777" w:rsidR="000A31B5" w:rsidRPr="00D92EE9" w:rsidRDefault="000A31B5" w:rsidP="000A31B5">
      <w:r w:rsidRPr="00D92EE9">
        <w:rPr>
          <w:b/>
        </w:rPr>
        <w:t>Description:</w:t>
      </w:r>
      <w:r w:rsidRPr="00D92EE9">
        <w:t xml:space="preserve"> Authorize the request and forward the request to delete(s) request for IPTV configuration information.</w:t>
      </w:r>
    </w:p>
    <w:p w14:paraId="69F551C3" w14:textId="77777777" w:rsidR="000A31B5" w:rsidRPr="00D92EE9" w:rsidRDefault="000A31B5" w:rsidP="000A31B5">
      <w:r w:rsidRPr="00D92EE9">
        <w:rPr>
          <w:b/>
        </w:rPr>
        <w:t>Inputs (required):</w:t>
      </w:r>
      <w:r w:rsidRPr="00D92EE9">
        <w:t xml:space="preserve"> AF Transaction Id.</w:t>
      </w:r>
    </w:p>
    <w:p w14:paraId="034EA153" w14:textId="77777777" w:rsidR="000A31B5" w:rsidRPr="00D92EE9" w:rsidRDefault="000A31B5" w:rsidP="000A31B5">
      <w:r w:rsidRPr="00D92EE9">
        <w:t>The AF Transaction Id identifies the NF Service Consumer request for IPTV configuration to be deleted.</w:t>
      </w:r>
    </w:p>
    <w:p w14:paraId="7A8FADD0" w14:textId="77777777" w:rsidR="000A31B5" w:rsidRPr="00D92EE9" w:rsidRDefault="000A31B5" w:rsidP="000A31B5">
      <w:r w:rsidRPr="00D92EE9">
        <w:rPr>
          <w:b/>
        </w:rPr>
        <w:t>Inputs (optional):</w:t>
      </w:r>
      <w:r w:rsidRPr="00D92EE9">
        <w:t xml:space="preserve"> None.</w:t>
      </w:r>
    </w:p>
    <w:p w14:paraId="750BFB66" w14:textId="77777777" w:rsidR="000A31B5" w:rsidRPr="00D92EE9" w:rsidRDefault="000A31B5" w:rsidP="000A31B5">
      <w:r w:rsidRPr="00D92EE9">
        <w:rPr>
          <w:b/>
        </w:rPr>
        <w:t>Outputs (required):</w:t>
      </w:r>
      <w:r w:rsidRPr="00D92EE9">
        <w:t xml:space="preserve"> Operation execution result indication.</w:t>
      </w:r>
    </w:p>
    <w:p w14:paraId="67B86C1E" w14:textId="77777777" w:rsidR="000A31B5" w:rsidRPr="00D92EE9" w:rsidRDefault="000A31B5" w:rsidP="000A31B5">
      <w:r w:rsidRPr="00D92EE9">
        <w:rPr>
          <w:b/>
        </w:rPr>
        <w:t>Outputs (optional):</w:t>
      </w:r>
      <w:r w:rsidRPr="00D92EE9">
        <w:t xml:space="preserve"> None.</w:t>
      </w:r>
    </w:p>
    <w:p w14:paraId="2918A2AD" w14:textId="77777777" w:rsidR="000A31B5" w:rsidRPr="00D92EE9" w:rsidRDefault="000A31B5" w:rsidP="000A31B5">
      <w:pPr>
        <w:pStyle w:val="Heading2"/>
      </w:pPr>
      <w:bookmarkStart w:id="173" w:name="_Toc145932023"/>
      <w:r w:rsidRPr="00D92EE9">
        <w:t>8.6</w:t>
      </w:r>
      <w:r w:rsidRPr="00D92EE9">
        <w:tab/>
        <w:t>UDR Services</w:t>
      </w:r>
      <w:bookmarkEnd w:id="173"/>
    </w:p>
    <w:p w14:paraId="31259047" w14:textId="77777777" w:rsidR="000A31B5" w:rsidRPr="00D92EE9" w:rsidRDefault="000A31B5" w:rsidP="000A31B5">
      <w:pPr>
        <w:pStyle w:val="Heading3"/>
      </w:pPr>
      <w:bookmarkStart w:id="174" w:name="_Toc145932024"/>
      <w:r w:rsidRPr="00D92EE9">
        <w:t>8.6.1</w:t>
      </w:r>
      <w:r w:rsidRPr="00D92EE9">
        <w:tab/>
        <w:t>Nudr_DataManagement (DM) Service</w:t>
      </w:r>
      <w:bookmarkEnd w:id="174"/>
    </w:p>
    <w:p w14:paraId="091CCDEF" w14:textId="77777777" w:rsidR="000A31B5" w:rsidRPr="00D92EE9" w:rsidRDefault="000A31B5" w:rsidP="000A31B5">
      <w:pPr>
        <w:pStyle w:val="Heading4"/>
      </w:pPr>
      <w:bookmarkStart w:id="175" w:name="_Toc145932025"/>
      <w:r w:rsidRPr="00D92EE9">
        <w:t>8.6.1.1</w:t>
      </w:r>
      <w:r w:rsidRPr="00D92EE9">
        <w:tab/>
        <w:t>General</w:t>
      </w:r>
      <w:bookmarkEnd w:id="175"/>
    </w:p>
    <w:p w14:paraId="31151102" w14:textId="77777777" w:rsidR="000A31B5" w:rsidRPr="00D92EE9" w:rsidRDefault="000A31B5" w:rsidP="000A31B5">
      <w:r w:rsidRPr="00D92EE9">
        <w:t>The UDM makes use of the Nudr_DM service to perform the mapping of the SUPI/IMSI associated with the Line ID or HFC-Identifier included in the SUCI.</w:t>
      </w:r>
    </w:p>
    <w:p w14:paraId="261B1094" w14:textId="35E52B63" w:rsidR="000A31B5" w:rsidRPr="00D92EE9" w:rsidRDefault="000A31B5" w:rsidP="000A31B5">
      <w:r w:rsidRPr="00D92EE9">
        <w:t>In addition to the Subscription data types</w:t>
      </w:r>
      <w:r w:rsidR="00DB663B" w:rsidRPr="00D92EE9">
        <w:t xml:space="preserve"> and corresponding Subscription Data</w:t>
      </w:r>
      <w:r w:rsidRPr="00D92EE9">
        <w:t xml:space="preserve"> keys used in the Nudr_DM_Service, as defined in </w:t>
      </w:r>
      <w:r w:rsidR="005A2F14" w:rsidRPr="00D92EE9">
        <w:t>TS</w:t>
      </w:r>
      <w:r w:rsidR="005A2F14">
        <w:t> </w:t>
      </w:r>
      <w:r w:rsidR="005A2F14" w:rsidRPr="00D92EE9">
        <w:t>23.502</w:t>
      </w:r>
      <w:r w:rsidR="005A2F14">
        <w:t> </w:t>
      </w:r>
      <w:r w:rsidR="005A2F14" w:rsidRPr="00D92EE9">
        <w:t>[</w:t>
      </w:r>
      <w:r w:rsidRPr="00D92EE9">
        <w:t>3], the</w:t>
      </w:r>
      <w:r w:rsidR="00DB663B" w:rsidRPr="00D92EE9">
        <w:t xml:space="preserve"> Subscription data types and corresponding Subscription data keys defined for the Nudr_DM Service in Table 8.6.1.1-1 and Table 8.6.1.1-2 are applicable for FN-RGs </w:t>
      </w:r>
      <w:r w:rsidRPr="00D92EE9">
        <w:t>connected to 5GC.</w:t>
      </w:r>
    </w:p>
    <w:p w14:paraId="7757BB6E" w14:textId="77777777" w:rsidR="000A31B5" w:rsidRPr="00D92EE9" w:rsidRDefault="000A31B5" w:rsidP="000A31B5">
      <w:pPr>
        <w:pStyle w:val="TH"/>
      </w:pPr>
      <w:r w:rsidRPr="00D92EE9">
        <w:t>Table 8.6.1.1-1: UE Subscription data typ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0"/>
        <w:gridCol w:w="2909"/>
        <w:gridCol w:w="4522"/>
      </w:tblGrid>
      <w:tr w:rsidR="000A31B5" w:rsidRPr="00D92EE9" w14:paraId="4FFE1226" w14:textId="77777777" w:rsidTr="007D6959">
        <w:tc>
          <w:tcPr>
            <w:tcW w:w="2235" w:type="dxa"/>
            <w:tcBorders>
              <w:bottom w:val="single" w:sz="4" w:space="0" w:color="auto"/>
            </w:tcBorders>
            <w:shd w:val="clear" w:color="auto" w:fill="auto"/>
          </w:tcPr>
          <w:p w14:paraId="7BBE579B" w14:textId="77777777" w:rsidR="000A31B5" w:rsidRPr="00D92EE9" w:rsidRDefault="000A31B5" w:rsidP="007D6959">
            <w:pPr>
              <w:pStyle w:val="TAH"/>
            </w:pPr>
            <w:r w:rsidRPr="00D92EE9">
              <w:t>Subscription data type</w:t>
            </w:r>
          </w:p>
        </w:tc>
        <w:tc>
          <w:tcPr>
            <w:tcW w:w="2976" w:type="dxa"/>
            <w:shd w:val="clear" w:color="auto" w:fill="auto"/>
          </w:tcPr>
          <w:p w14:paraId="5033BDD5" w14:textId="77777777" w:rsidR="000A31B5" w:rsidRPr="00D92EE9" w:rsidRDefault="000A31B5" w:rsidP="007D6959">
            <w:pPr>
              <w:pStyle w:val="TAH"/>
            </w:pPr>
            <w:r w:rsidRPr="00D92EE9">
              <w:t>Field</w:t>
            </w:r>
          </w:p>
        </w:tc>
        <w:tc>
          <w:tcPr>
            <w:tcW w:w="4646" w:type="dxa"/>
            <w:shd w:val="clear" w:color="auto" w:fill="auto"/>
          </w:tcPr>
          <w:p w14:paraId="6C067D34" w14:textId="77777777" w:rsidR="000A31B5" w:rsidRPr="00D92EE9" w:rsidRDefault="000A31B5" w:rsidP="007D6959">
            <w:pPr>
              <w:pStyle w:val="TAH"/>
            </w:pPr>
            <w:r w:rsidRPr="00D92EE9">
              <w:t>Description</w:t>
            </w:r>
          </w:p>
        </w:tc>
      </w:tr>
      <w:tr w:rsidR="000A31B5" w:rsidRPr="00D92EE9" w14:paraId="50CE048B" w14:textId="77777777" w:rsidTr="007D6959">
        <w:tc>
          <w:tcPr>
            <w:tcW w:w="2235" w:type="dxa"/>
            <w:tcBorders>
              <w:bottom w:val="nil"/>
            </w:tcBorders>
            <w:shd w:val="clear" w:color="auto" w:fill="auto"/>
          </w:tcPr>
          <w:p w14:paraId="610B2920" w14:textId="77777777" w:rsidR="000A31B5" w:rsidRPr="00D92EE9" w:rsidRDefault="000A31B5" w:rsidP="007D6959">
            <w:pPr>
              <w:pStyle w:val="TAL"/>
            </w:pPr>
            <w:r w:rsidRPr="00D92EE9">
              <w:t>Subscription identifier translation</w:t>
            </w:r>
          </w:p>
        </w:tc>
        <w:tc>
          <w:tcPr>
            <w:tcW w:w="2976" w:type="dxa"/>
            <w:shd w:val="clear" w:color="auto" w:fill="auto"/>
          </w:tcPr>
          <w:p w14:paraId="04358AFE" w14:textId="77777777" w:rsidR="000A31B5" w:rsidRPr="00D92EE9" w:rsidRDefault="000A31B5" w:rsidP="007D6959">
            <w:pPr>
              <w:pStyle w:val="TAL"/>
            </w:pPr>
            <w:r w:rsidRPr="00D92EE9">
              <w:t>Other Identifier Of The Subscription (Global Line ID or Global Cable ID)</w:t>
            </w:r>
          </w:p>
        </w:tc>
        <w:tc>
          <w:tcPr>
            <w:tcW w:w="4646" w:type="dxa"/>
            <w:shd w:val="clear" w:color="auto" w:fill="auto"/>
          </w:tcPr>
          <w:p w14:paraId="1521E800" w14:textId="77777777" w:rsidR="000A31B5" w:rsidRPr="00D92EE9" w:rsidRDefault="000A31B5" w:rsidP="007D6959">
            <w:pPr>
              <w:pStyle w:val="TAL"/>
            </w:pPr>
            <w:r w:rsidRPr="00D92EE9">
              <w:t>Global Line ID or Global Cable ID included in SUCI provided by the W-AGF to the 5GC for FN-RG support and used as pseudonym of the SUPI.</w:t>
            </w:r>
          </w:p>
        </w:tc>
      </w:tr>
      <w:tr w:rsidR="000A31B5" w:rsidRPr="00D92EE9" w14:paraId="36F27F06" w14:textId="77777777" w:rsidTr="007D6959">
        <w:tc>
          <w:tcPr>
            <w:tcW w:w="2235" w:type="dxa"/>
            <w:tcBorders>
              <w:top w:val="nil"/>
            </w:tcBorders>
            <w:shd w:val="clear" w:color="auto" w:fill="auto"/>
          </w:tcPr>
          <w:p w14:paraId="0A911959" w14:textId="77777777" w:rsidR="000A31B5" w:rsidRPr="00D92EE9" w:rsidRDefault="000A31B5" w:rsidP="007D6959">
            <w:pPr>
              <w:pStyle w:val="TAL"/>
            </w:pPr>
          </w:p>
        </w:tc>
        <w:tc>
          <w:tcPr>
            <w:tcW w:w="2976" w:type="dxa"/>
            <w:shd w:val="clear" w:color="auto" w:fill="auto"/>
          </w:tcPr>
          <w:p w14:paraId="7B861E6E" w14:textId="77777777" w:rsidR="000A31B5" w:rsidRPr="00D92EE9" w:rsidRDefault="000A31B5" w:rsidP="007D6959">
            <w:pPr>
              <w:pStyle w:val="TAL"/>
            </w:pPr>
            <w:r w:rsidRPr="00D92EE9">
              <w:t>SUPI</w:t>
            </w:r>
          </w:p>
        </w:tc>
        <w:tc>
          <w:tcPr>
            <w:tcW w:w="4646" w:type="dxa"/>
            <w:shd w:val="clear" w:color="auto" w:fill="auto"/>
          </w:tcPr>
          <w:p w14:paraId="634A5D84" w14:textId="77777777" w:rsidR="000A31B5" w:rsidRPr="00D92EE9" w:rsidRDefault="000A31B5" w:rsidP="007D6959">
            <w:pPr>
              <w:pStyle w:val="TAL"/>
            </w:pPr>
            <w:r w:rsidRPr="00D92EE9">
              <w:t>Corresponding SUPI</w:t>
            </w:r>
          </w:p>
        </w:tc>
      </w:tr>
    </w:tbl>
    <w:p w14:paraId="0FFFDC81" w14:textId="77777777" w:rsidR="000A31B5" w:rsidRPr="00D92EE9" w:rsidRDefault="000A31B5" w:rsidP="000A31B5"/>
    <w:p w14:paraId="65BAF3BD" w14:textId="77777777" w:rsidR="000A31B5" w:rsidRPr="00D92EE9" w:rsidRDefault="000A31B5" w:rsidP="000A31B5">
      <w:pPr>
        <w:pStyle w:val="TH"/>
      </w:pPr>
      <w:r w:rsidRPr="00D92EE9">
        <w:t>Table 8.6.1.1-2: Data key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7"/>
        <w:gridCol w:w="3730"/>
        <w:gridCol w:w="1938"/>
        <w:gridCol w:w="1766"/>
      </w:tblGrid>
      <w:tr w:rsidR="000A31B5" w:rsidRPr="00D92EE9" w14:paraId="3DCFF64C" w14:textId="77777777" w:rsidTr="007D6959">
        <w:tc>
          <w:tcPr>
            <w:tcW w:w="2235" w:type="dxa"/>
            <w:shd w:val="clear" w:color="auto" w:fill="auto"/>
          </w:tcPr>
          <w:p w14:paraId="50258050" w14:textId="77777777" w:rsidR="000A31B5" w:rsidRPr="00D92EE9" w:rsidRDefault="000A31B5" w:rsidP="007D6959">
            <w:pPr>
              <w:pStyle w:val="TAH"/>
            </w:pPr>
            <w:r w:rsidRPr="00D92EE9">
              <w:t>Data Set</w:t>
            </w:r>
          </w:p>
        </w:tc>
        <w:tc>
          <w:tcPr>
            <w:tcW w:w="3827" w:type="dxa"/>
            <w:shd w:val="clear" w:color="auto" w:fill="auto"/>
          </w:tcPr>
          <w:p w14:paraId="49B8510F" w14:textId="77777777" w:rsidR="000A31B5" w:rsidRPr="00D92EE9" w:rsidRDefault="000A31B5" w:rsidP="007D6959">
            <w:pPr>
              <w:pStyle w:val="TAH"/>
            </w:pPr>
            <w:r w:rsidRPr="00D92EE9">
              <w:t>Data Subset</w:t>
            </w:r>
          </w:p>
        </w:tc>
        <w:tc>
          <w:tcPr>
            <w:tcW w:w="1984" w:type="dxa"/>
            <w:shd w:val="clear" w:color="auto" w:fill="auto"/>
          </w:tcPr>
          <w:p w14:paraId="3F0A77AD" w14:textId="77777777" w:rsidR="000A31B5" w:rsidRPr="00D92EE9" w:rsidRDefault="000A31B5" w:rsidP="007D6959">
            <w:pPr>
              <w:pStyle w:val="TAH"/>
            </w:pPr>
            <w:r w:rsidRPr="00D92EE9">
              <w:t>Data Key</w:t>
            </w:r>
          </w:p>
        </w:tc>
        <w:tc>
          <w:tcPr>
            <w:tcW w:w="1811" w:type="dxa"/>
            <w:shd w:val="clear" w:color="auto" w:fill="auto"/>
          </w:tcPr>
          <w:p w14:paraId="0F9E0FC7" w14:textId="77777777" w:rsidR="000A31B5" w:rsidRPr="00D92EE9" w:rsidRDefault="000A31B5" w:rsidP="007D6959">
            <w:pPr>
              <w:pStyle w:val="TAH"/>
            </w:pPr>
            <w:r w:rsidRPr="00D92EE9">
              <w:t>Data Sub Key</w:t>
            </w:r>
          </w:p>
        </w:tc>
      </w:tr>
      <w:tr w:rsidR="000A31B5" w:rsidRPr="00D92EE9" w14:paraId="174D4F79" w14:textId="77777777" w:rsidTr="007D6959">
        <w:tc>
          <w:tcPr>
            <w:tcW w:w="2235" w:type="dxa"/>
            <w:shd w:val="clear" w:color="auto" w:fill="auto"/>
          </w:tcPr>
          <w:p w14:paraId="6E289381" w14:textId="77777777" w:rsidR="000A31B5" w:rsidRPr="00D92EE9" w:rsidRDefault="000A31B5" w:rsidP="007D6959">
            <w:pPr>
              <w:pStyle w:val="TAL"/>
            </w:pPr>
            <w:r w:rsidRPr="00D92EE9">
              <w:t>Subscription Data</w:t>
            </w:r>
          </w:p>
        </w:tc>
        <w:tc>
          <w:tcPr>
            <w:tcW w:w="3827" w:type="dxa"/>
            <w:shd w:val="clear" w:color="auto" w:fill="auto"/>
          </w:tcPr>
          <w:p w14:paraId="25AFAA29" w14:textId="77777777" w:rsidR="000A31B5" w:rsidRPr="00D92EE9" w:rsidRDefault="000A31B5" w:rsidP="007D6959">
            <w:pPr>
              <w:pStyle w:val="TAL"/>
            </w:pPr>
            <w:r w:rsidRPr="00D92EE9">
              <w:t>Subscription identifier translation</w:t>
            </w:r>
          </w:p>
        </w:tc>
        <w:tc>
          <w:tcPr>
            <w:tcW w:w="1984" w:type="dxa"/>
            <w:shd w:val="clear" w:color="auto" w:fill="auto"/>
          </w:tcPr>
          <w:p w14:paraId="5F1FA8C1" w14:textId="77777777" w:rsidR="000A31B5" w:rsidRPr="00D92EE9" w:rsidRDefault="000A31B5" w:rsidP="007D6959">
            <w:pPr>
              <w:pStyle w:val="TAL"/>
            </w:pPr>
            <w:r w:rsidRPr="00D92EE9">
              <w:t>Global Line ID or Global Cable ID</w:t>
            </w:r>
          </w:p>
        </w:tc>
        <w:tc>
          <w:tcPr>
            <w:tcW w:w="1811" w:type="dxa"/>
            <w:shd w:val="clear" w:color="auto" w:fill="auto"/>
          </w:tcPr>
          <w:p w14:paraId="5C99E75A" w14:textId="77777777" w:rsidR="000A31B5" w:rsidRPr="00D92EE9" w:rsidRDefault="000A31B5" w:rsidP="007D6959">
            <w:pPr>
              <w:pStyle w:val="TAL"/>
            </w:pPr>
            <w:r w:rsidRPr="00D92EE9">
              <w:t>-</w:t>
            </w:r>
          </w:p>
        </w:tc>
      </w:tr>
    </w:tbl>
    <w:p w14:paraId="0BEE9E64" w14:textId="77777777" w:rsidR="000A31B5" w:rsidRPr="00D92EE9" w:rsidRDefault="000A31B5" w:rsidP="000A31B5"/>
    <w:p w14:paraId="5C3F161A" w14:textId="77777777" w:rsidR="000A31B5" w:rsidRPr="00D92EE9" w:rsidRDefault="000A31B5" w:rsidP="000A31B5">
      <w:pPr>
        <w:pStyle w:val="Heading1"/>
      </w:pPr>
      <w:bookmarkStart w:id="176" w:name="_Toc145932026"/>
      <w:r w:rsidRPr="00D92EE9">
        <w:lastRenderedPageBreak/>
        <w:t>9</w:t>
      </w:r>
      <w:r w:rsidRPr="00D92EE9">
        <w:tab/>
        <w:t>Policy and Charging Control Framework and Configuration by ACS</w:t>
      </w:r>
      <w:bookmarkEnd w:id="176"/>
    </w:p>
    <w:p w14:paraId="7B3FD0FD" w14:textId="77777777" w:rsidR="000A31B5" w:rsidRPr="00D92EE9" w:rsidRDefault="000A31B5" w:rsidP="000A31B5">
      <w:pPr>
        <w:pStyle w:val="Heading2"/>
      </w:pPr>
      <w:bookmarkStart w:id="177" w:name="_Toc145932027"/>
      <w:r w:rsidRPr="00D92EE9">
        <w:t>9.0</w:t>
      </w:r>
      <w:r w:rsidRPr="00D92EE9">
        <w:tab/>
        <w:t>General</w:t>
      </w:r>
      <w:bookmarkEnd w:id="177"/>
    </w:p>
    <w:p w14:paraId="5A41692D" w14:textId="6D1CCA74" w:rsidR="000A31B5" w:rsidRPr="00D92EE9" w:rsidRDefault="000A31B5" w:rsidP="000A31B5">
      <w:r w:rsidRPr="00D92EE9">
        <w:t xml:space="preserve">This clause specifies the delta related to Policy and charging control framework defined in </w:t>
      </w:r>
      <w:r w:rsidR="005A2F14" w:rsidRPr="00D92EE9">
        <w:t>TS</w:t>
      </w:r>
      <w:r w:rsidR="005A2F14">
        <w:t> </w:t>
      </w:r>
      <w:r w:rsidR="005A2F14" w:rsidRPr="00D92EE9">
        <w:t>23.503</w:t>
      </w:r>
      <w:r w:rsidR="005A2F14">
        <w:t> </w:t>
      </w:r>
      <w:r w:rsidR="005A2F14" w:rsidRPr="00D92EE9">
        <w:t>[</w:t>
      </w:r>
      <w:r w:rsidRPr="00D92EE9">
        <w:t>4] and the configuration of the 5G-RG by the ACS.</w:t>
      </w:r>
    </w:p>
    <w:p w14:paraId="1A6CD983" w14:textId="77777777" w:rsidR="000A31B5" w:rsidRPr="00D92EE9" w:rsidRDefault="000A31B5" w:rsidP="000A31B5">
      <w:pPr>
        <w:pStyle w:val="Heading2"/>
      </w:pPr>
      <w:bookmarkStart w:id="178" w:name="_Toc145932028"/>
      <w:r w:rsidRPr="00D92EE9">
        <w:rPr>
          <w:lang w:val="en-US"/>
        </w:rPr>
        <w:t>9.1</w:t>
      </w:r>
      <w:r w:rsidRPr="00D92EE9">
        <w:rPr>
          <w:lang w:val="en-US"/>
        </w:rPr>
        <w:tab/>
        <w:t>Session management related</w:t>
      </w:r>
      <w:r w:rsidRPr="00D92EE9">
        <w:t xml:space="preserve"> policy control</w:t>
      </w:r>
      <w:bookmarkEnd w:id="178"/>
    </w:p>
    <w:p w14:paraId="5CE13B39" w14:textId="77777777" w:rsidR="000A31B5" w:rsidRPr="00D92EE9" w:rsidRDefault="000A31B5" w:rsidP="000A31B5">
      <w:pPr>
        <w:pStyle w:val="Heading3"/>
      </w:pPr>
      <w:bookmarkStart w:id="179" w:name="_Toc145932029"/>
      <w:r w:rsidRPr="00D92EE9">
        <w:t>9.1.0</w:t>
      </w:r>
      <w:r w:rsidRPr="00D92EE9">
        <w:tab/>
        <w:t>General</w:t>
      </w:r>
      <w:bookmarkEnd w:id="179"/>
    </w:p>
    <w:p w14:paraId="47A9E23B" w14:textId="55B4F337" w:rsidR="000A31B5" w:rsidRPr="00D92EE9" w:rsidRDefault="000A31B5" w:rsidP="000A31B5">
      <w:r w:rsidRPr="00D92EE9">
        <w:t xml:space="preserve">This clause specifies the delta related to UE policy distribution defined in </w:t>
      </w:r>
      <w:r w:rsidR="005A2F14" w:rsidRPr="00D92EE9">
        <w:t>TS</w:t>
      </w:r>
      <w:r w:rsidR="005A2F14">
        <w:t> </w:t>
      </w:r>
      <w:r w:rsidR="005A2F14" w:rsidRPr="00D92EE9">
        <w:t>23.503</w:t>
      </w:r>
      <w:r w:rsidR="005A2F14">
        <w:t> </w:t>
      </w:r>
      <w:r w:rsidR="005A2F14" w:rsidRPr="00D92EE9">
        <w:t>[</w:t>
      </w:r>
      <w:r w:rsidRPr="00D92EE9">
        <w:t>4] clause 6.1.3 for 5G-RG and FN-RG.</w:t>
      </w:r>
    </w:p>
    <w:p w14:paraId="5B58DA2F" w14:textId="77777777" w:rsidR="000A31B5" w:rsidRPr="00D92EE9" w:rsidRDefault="000A31B5" w:rsidP="000A31B5">
      <w:pPr>
        <w:pStyle w:val="Heading3"/>
      </w:pPr>
      <w:bookmarkStart w:id="180" w:name="_Toc145932030"/>
      <w:r w:rsidRPr="00D92EE9">
        <w:t>9.1.1</w:t>
      </w:r>
      <w:r w:rsidRPr="00D92EE9">
        <w:tab/>
        <w:t>Session binding</w:t>
      </w:r>
      <w:bookmarkEnd w:id="180"/>
    </w:p>
    <w:p w14:paraId="7AB7145D" w14:textId="6ED717DA" w:rsidR="000A31B5" w:rsidRPr="00D92EE9" w:rsidRDefault="000A31B5" w:rsidP="000A31B5">
      <w:r w:rsidRPr="00D92EE9">
        <w:t xml:space="preserve">The session binding mechanism defined in </w:t>
      </w:r>
      <w:r w:rsidR="005A2F14" w:rsidRPr="00D92EE9">
        <w:t>TS</w:t>
      </w:r>
      <w:r w:rsidR="005A2F14">
        <w:t> </w:t>
      </w:r>
      <w:r w:rsidR="005A2F14" w:rsidRPr="00D92EE9">
        <w:t>23.503</w:t>
      </w:r>
      <w:r w:rsidR="005A2F14">
        <w:t> </w:t>
      </w:r>
      <w:r w:rsidR="005A2F14" w:rsidRPr="00D92EE9">
        <w:t>[</w:t>
      </w:r>
      <w:r w:rsidRPr="00D92EE9">
        <w:t>4] clause 6.1.3.2.2 applies. In addition, the PDU session parameters considered for session binding are:</w:t>
      </w:r>
    </w:p>
    <w:p w14:paraId="5C952513" w14:textId="77777777" w:rsidR="000A31B5" w:rsidRPr="00D92EE9" w:rsidRDefault="000A31B5" w:rsidP="000A31B5">
      <w:pPr>
        <w:pStyle w:val="B1"/>
      </w:pPr>
      <w:r w:rsidRPr="00D92EE9">
        <w:t>-</w:t>
      </w:r>
      <w:r w:rsidRPr="00D92EE9">
        <w:tab/>
        <w:t>For IPv6 PDU session type, one or multiple UE IPv6 address or one or multiple IPv6 prefixes /64 or shorter prefixes.</w:t>
      </w:r>
    </w:p>
    <w:p w14:paraId="60BC3C51" w14:textId="77777777" w:rsidR="000A31B5" w:rsidRPr="00D92EE9" w:rsidRDefault="000A31B5" w:rsidP="000A31B5">
      <w:pPr>
        <w:pStyle w:val="B1"/>
      </w:pPr>
      <w:r w:rsidRPr="00D92EE9">
        <w:t>-</w:t>
      </w:r>
      <w:r w:rsidRPr="00D92EE9">
        <w:tab/>
        <w:t>For IPv4v6 PDU session type, one UE IPv4 address and one or multiple IPv6 prefixes /64 or shorter prefixes.</w:t>
      </w:r>
    </w:p>
    <w:p w14:paraId="3062D747" w14:textId="77777777" w:rsidR="000A31B5" w:rsidRPr="00D92EE9" w:rsidRDefault="000A31B5" w:rsidP="000A31B5">
      <w:pPr>
        <w:pStyle w:val="Heading3"/>
      </w:pPr>
      <w:bookmarkStart w:id="181" w:name="_Toc145932031"/>
      <w:r w:rsidRPr="00D92EE9">
        <w:t>9.1.2</w:t>
      </w:r>
      <w:r w:rsidRPr="00D92EE9">
        <w:tab/>
        <w:t>Policy Control Request Triggers relevant for SMF and wireline access type</w:t>
      </w:r>
      <w:bookmarkEnd w:id="181"/>
    </w:p>
    <w:p w14:paraId="5AE98F31" w14:textId="528D3B76" w:rsidR="000A31B5" w:rsidRPr="00D92EE9" w:rsidRDefault="000A31B5" w:rsidP="000A31B5">
      <w:r w:rsidRPr="00D92EE9">
        <w:t xml:space="preserve">The Policy Control Request Triggers relevant for SMF and wireline access define the conditions when the SMF shall interact again with PCF after a PDU Session established via W-5GAN. PCR triggers defined in Table 6.1.3.5 in </w:t>
      </w:r>
      <w:r w:rsidR="005A2F14" w:rsidRPr="00D92EE9">
        <w:t>TS</w:t>
      </w:r>
      <w:r w:rsidR="005A2F14">
        <w:t> </w:t>
      </w:r>
      <w:r w:rsidR="005A2F14" w:rsidRPr="00D92EE9">
        <w:t>23.503</w:t>
      </w:r>
      <w:r w:rsidR="005A2F14">
        <w:t> </w:t>
      </w:r>
      <w:r w:rsidR="005A2F14" w:rsidRPr="00D92EE9">
        <w:t>[</w:t>
      </w:r>
      <w:r w:rsidRPr="00D92EE9">
        <w:t>4] are supported for W-5GAN scenario with the following not supporting ones:</w:t>
      </w:r>
    </w:p>
    <w:p w14:paraId="4D2720D1" w14:textId="77777777" w:rsidR="000A31B5" w:rsidRPr="00D92EE9" w:rsidRDefault="000A31B5" w:rsidP="000A31B5">
      <w:pPr>
        <w:pStyle w:val="B1"/>
      </w:pPr>
      <w:r w:rsidRPr="00D92EE9">
        <w:t>-</w:t>
      </w:r>
      <w:r w:rsidRPr="00D92EE9">
        <w:tab/>
        <w:t>PLMN change.</w:t>
      </w:r>
    </w:p>
    <w:p w14:paraId="7122DFD8" w14:textId="77777777" w:rsidR="000A31B5" w:rsidRPr="00D92EE9" w:rsidRDefault="000A31B5" w:rsidP="000A31B5">
      <w:pPr>
        <w:pStyle w:val="B1"/>
      </w:pPr>
      <w:r w:rsidRPr="00D92EE9">
        <w:t>-</w:t>
      </w:r>
      <w:r w:rsidRPr="00D92EE9">
        <w:tab/>
        <w:t>Location change (serving area).</w:t>
      </w:r>
    </w:p>
    <w:p w14:paraId="61F24D37" w14:textId="77777777" w:rsidR="000A31B5" w:rsidRPr="00D92EE9" w:rsidRDefault="000A31B5" w:rsidP="000A31B5">
      <w:pPr>
        <w:pStyle w:val="B1"/>
      </w:pPr>
      <w:r w:rsidRPr="00D92EE9">
        <w:t>-</w:t>
      </w:r>
      <w:r w:rsidRPr="00D92EE9">
        <w:tab/>
        <w:t>Location change (serving CN node in 5GS).</w:t>
      </w:r>
    </w:p>
    <w:p w14:paraId="2789189D" w14:textId="77777777" w:rsidR="000A31B5" w:rsidRPr="00D92EE9" w:rsidRDefault="000A31B5" w:rsidP="000A31B5">
      <w:pPr>
        <w:pStyle w:val="B1"/>
      </w:pPr>
      <w:r w:rsidRPr="00D92EE9">
        <w:t>-</w:t>
      </w:r>
      <w:r w:rsidRPr="00D92EE9">
        <w:tab/>
        <w:t>Location change (serving CN node in EPC).</w:t>
      </w:r>
    </w:p>
    <w:p w14:paraId="51820C83" w14:textId="77777777" w:rsidR="000A31B5" w:rsidRPr="00D92EE9" w:rsidRDefault="000A31B5" w:rsidP="000A31B5">
      <w:pPr>
        <w:pStyle w:val="B1"/>
      </w:pPr>
      <w:r w:rsidRPr="00D92EE9">
        <w:t>-</w:t>
      </w:r>
      <w:r w:rsidRPr="00D92EE9">
        <w:tab/>
        <w:t>Change of UE presence in Presence Reporting Area.</w:t>
      </w:r>
    </w:p>
    <w:p w14:paraId="0526D064" w14:textId="77777777" w:rsidR="000A31B5" w:rsidRPr="00D92EE9" w:rsidRDefault="000A31B5" w:rsidP="000A31B5">
      <w:pPr>
        <w:pStyle w:val="B1"/>
      </w:pPr>
      <w:r w:rsidRPr="00D92EE9">
        <w:t>-</w:t>
      </w:r>
      <w:r w:rsidRPr="00D92EE9">
        <w:tab/>
        <w:t>3GPP PS Data Off status change.</w:t>
      </w:r>
    </w:p>
    <w:p w14:paraId="3D1534CA" w14:textId="77777777" w:rsidR="000A31B5" w:rsidRPr="00D92EE9" w:rsidRDefault="000A31B5" w:rsidP="000A31B5">
      <w:pPr>
        <w:pStyle w:val="B1"/>
      </w:pPr>
      <w:r w:rsidRPr="00D92EE9">
        <w:t>-</w:t>
      </w:r>
      <w:r w:rsidRPr="00D92EE9">
        <w:tab/>
        <w:t>GFBR of the QoS Flow can no longer (or can again) be guaranteed.</w:t>
      </w:r>
    </w:p>
    <w:p w14:paraId="71970684" w14:textId="77777777" w:rsidR="000A31B5" w:rsidRPr="00D92EE9" w:rsidRDefault="000A31B5" w:rsidP="000A31B5">
      <w:pPr>
        <w:pStyle w:val="B1"/>
      </w:pPr>
      <w:r w:rsidRPr="00D92EE9">
        <w:t>-</w:t>
      </w:r>
      <w:r w:rsidRPr="00D92EE9">
        <w:tab/>
        <w:t>UE resumed form suspend data.</w:t>
      </w:r>
    </w:p>
    <w:p w14:paraId="49E1EDB0" w14:textId="77777777" w:rsidR="000A31B5" w:rsidRPr="00D92EE9" w:rsidRDefault="000A31B5" w:rsidP="000A31B5">
      <w:pPr>
        <w:pStyle w:val="B1"/>
      </w:pPr>
      <w:r w:rsidRPr="00D92EE9">
        <w:t>-</w:t>
      </w:r>
      <w:r w:rsidRPr="00D92EE9">
        <w:tab/>
        <w:t>Manageable Ethernet Port detected.</w:t>
      </w:r>
    </w:p>
    <w:p w14:paraId="7B685CF7" w14:textId="77777777" w:rsidR="000A31B5" w:rsidRPr="00D92EE9" w:rsidRDefault="000A31B5" w:rsidP="000A31B5">
      <w:pPr>
        <w:pStyle w:val="B1"/>
      </w:pPr>
      <w:r w:rsidRPr="00D92EE9">
        <w:t>-</w:t>
      </w:r>
      <w:r w:rsidRPr="00D92EE9">
        <w:tab/>
        <w:t>Port Management Information Container available.</w:t>
      </w:r>
    </w:p>
    <w:p w14:paraId="6DC35C60" w14:textId="77777777" w:rsidR="000A31B5" w:rsidRPr="00D92EE9" w:rsidRDefault="000A31B5" w:rsidP="000A31B5">
      <w:r w:rsidRPr="00D92EE9">
        <w:t>Additionally, the new triggers defined in clause 9.7 for IPTV service are also applied for a 5G-RG connected via W-5GAN scenario.</w:t>
      </w:r>
    </w:p>
    <w:p w14:paraId="7ABBB766" w14:textId="77777777" w:rsidR="000A31B5" w:rsidRPr="00D92EE9" w:rsidRDefault="000A31B5" w:rsidP="000A31B5">
      <w:pPr>
        <w:pStyle w:val="Heading2"/>
      </w:pPr>
      <w:bookmarkStart w:id="182" w:name="_Toc145932032"/>
      <w:r w:rsidRPr="00D92EE9">
        <w:rPr>
          <w:lang w:val="en-US"/>
        </w:rPr>
        <w:lastRenderedPageBreak/>
        <w:t>9.2</w:t>
      </w:r>
      <w:r w:rsidRPr="00D92EE9">
        <w:rPr>
          <w:lang w:val="en-US"/>
        </w:rPr>
        <w:tab/>
        <w:t>Network Functions and entities</w:t>
      </w:r>
      <w:bookmarkEnd w:id="182"/>
    </w:p>
    <w:p w14:paraId="0E77ACE2" w14:textId="77777777" w:rsidR="000A31B5" w:rsidRPr="00D92EE9" w:rsidRDefault="000A31B5" w:rsidP="000A31B5">
      <w:pPr>
        <w:pStyle w:val="Heading3"/>
      </w:pPr>
      <w:bookmarkStart w:id="183" w:name="_Toc145932033"/>
      <w:r w:rsidRPr="00D92EE9">
        <w:t>9.2.1</w:t>
      </w:r>
      <w:r w:rsidRPr="00D92EE9">
        <w:tab/>
        <w:t>General</w:t>
      </w:r>
      <w:bookmarkEnd w:id="183"/>
    </w:p>
    <w:p w14:paraId="20301213" w14:textId="607693E3" w:rsidR="000A31B5" w:rsidRPr="00D92EE9" w:rsidRDefault="000A31B5" w:rsidP="000A31B5">
      <w:r w:rsidRPr="00D92EE9">
        <w:t xml:space="preserve">This clause specifies the delta related to Network Function and entities defined in </w:t>
      </w:r>
      <w:r w:rsidR="005A2F14" w:rsidRPr="00D92EE9">
        <w:t>TS</w:t>
      </w:r>
      <w:r w:rsidR="005A2F14">
        <w:t> </w:t>
      </w:r>
      <w:r w:rsidR="005A2F14" w:rsidRPr="00D92EE9">
        <w:t>23.503</w:t>
      </w:r>
      <w:r w:rsidR="005A2F14">
        <w:t> </w:t>
      </w:r>
      <w:r w:rsidR="005A2F14" w:rsidRPr="00D92EE9">
        <w:t>[</w:t>
      </w:r>
      <w:r w:rsidRPr="00D92EE9">
        <w:t>4] clause 6.2 for 5G-RG and FN-RG.</w:t>
      </w:r>
    </w:p>
    <w:p w14:paraId="6F3230AD" w14:textId="5EFC597D" w:rsidR="000A31B5" w:rsidRPr="00D92EE9" w:rsidRDefault="000A31B5" w:rsidP="000A31B5">
      <w:r w:rsidRPr="00D92EE9">
        <w:t xml:space="preserve">The functional description of the NEF, NWDAF, UDR and CHF applies as described in </w:t>
      </w:r>
      <w:r w:rsidR="005A2F14" w:rsidRPr="00D92EE9">
        <w:t>TS</w:t>
      </w:r>
      <w:r w:rsidR="005A2F14">
        <w:t> </w:t>
      </w:r>
      <w:r w:rsidR="005A2F14" w:rsidRPr="00D92EE9">
        <w:t>23.503</w:t>
      </w:r>
      <w:r w:rsidR="005A2F14">
        <w:t> </w:t>
      </w:r>
      <w:r w:rsidR="005A2F14" w:rsidRPr="00D92EE9">
        <w:t>[</w:t>
      </w:r>
      <w:r w:rsidRPr="00D92EE9">
        <w:t>4].</w:t>
      </w:r>
    </w:p>
    <w:p w14:paraId="73824B84" w14:textId="77777777" w:rsidR="000A31B5" w:rsidRPr="00D92EE9" w:rsidRDefault="000A31B5" w:rsidP="000A31B5">
      <w:pPr>
        <w:pStyle w:val="Heading3"/>
      </w:pPr>
      <w:bookmarkStart w:id="184" w:name="_Toc145932034"/>
      <w:r w:rsidRPr="00D92EE9">
        <w:t>9.2.2</w:t>
      </w:r>
      <w:r w:rsidRPr="00D92EE9">
        <w:tab/>
        <w:t>Policy Control Function (PCF)</w:t>
      </w:r>
      <w:bookmarkEnd w:id="184"/>
    </w:p>
    <w:p w14:paraId="6897EBBB" w14:textId="77777777" w:rsidR="000A31B5" w:rsidRPr="00D92EE9" w:rsidRDefault="000A31B5" w:rsidP="000A31B5">
      <w:r w:rsidRPr="00D92EE9">
        <w:t>The PCF provides session management policy control for single access PDU sessions over non 3GPP wireline and multiaccess PDU sessions over both 3GPP and non 3GPP wireline access.</w:t>
      </w:r>
    </w:p>
    <w:p w14:paraId="273B4A9D" w14:textId="162055BD" w:rsidR="000A31B5" w:rsidRPr="00D92EE9" w:rsidRDefault="000A31B5" w:rsidP="000A31B5">
      <w:r w:rsidRPr="00D92EE9">
        <w:t xml:space="preserve">The session management related functionality defined in </w:t>
      </w:r>
      <w:r w:rsidR="005A2F14" w:rsidRPr="00D92EE9">
        <w:t>TS</w:t>
      </w:r>
      <w:r w:rsidR="005A2F14">
        <w:t> </w:t>
      </w:r>
      <w:r w:rsidR="005A2F14" w:rsidRPr="00D92EE9">
        <w:t>23.503</w:t>
      </w:r>
      <w:r w:rsidR="005A2F14">
        <w:t> </w:t>
      </w:r>
      <w:r w:rsidR="005A2F14" w:rsidRPr="00D92EE9">
        <w:t>[</w:t>
      </w:r>
      <w:r w:rsidRPr="00D92EE9">
        <w:t>4], clause 6.2.1 applies for 5G-RG and FN-RG, with the following modifications for W-5GAN:</w:t>
      </w:r>
    </w:p>
    <w:p w14:paraId="28AA2F2B" w14:textId="77777777" w:rsidR="000A31B5" w:rsidRPr="00D92EE9" w:rsidRDefault="000A31B5" w:rsidP="000A31B5">
      <w:pPr>
        <w:pStyle w:val="B2"/>
      </w:pPr>
      <w:r w:rsidRPr="00D92EE9">
        <w:t>-</w:t>
      </w:r>
      <w:r w:rsidRPr="00D92EE9">
        <w:tab/>
        <w:t>Determination of Maximum Packet Loss Rate for UL/DL does not apply.</w:t>
      </w:r>
    </w:p>
    <w:p w14:paraId="23E05F10" w14:textId="77777777" w:rsidR="000A31B5" w:rsidRPr="00D92EE9" w:rsidRDefault="000A31B5" w:rsidP="000A31B5">
      <w:pPr>
        <w:pStyle w:val="B2"/>
      </w:pPr>
      <w:r w:rsidRPr="00D92EE9">
        <w:t>-</w:t>
      </w:r>
      <w:r w:rsidRPr="00D92EE9">
        <w:tab/>
        <w:t>QoS Notification Control does not apply.</w:t>
      </w:r>
    </w:p>
    <w:p w14:paraId="71ABA580" w14:textId="77777777" w:rsidR="000A31B5" w:rsidRPr="00D92EE9" w:rsidRDefault="000A31B5" w:rsidP="000A31B5">
      <w:pPr>
        <w:pStyle w:val="NO"/>
      </w:pPr>
      <w:r w:rsidRPr="00D92EE9">
        <w:t>NOTE:</w:t>
      </w:r>
      <w:r w:rsidRPr="00D92EE9">
        <w:tab/>
        <w:t>No requirements to support MPS or Mission Critical Services over wireline non 3GPP access are defined in this Release.</w:t>
      </w:r>
    </w:p>
    <w:p w14:paraId="60F924A5" w14:textId="02A29817" w:rsidR="000A31B5" w:rsidRPr="00D92EE9" w:rsidRDefault="000A31B5" w:rsidP="000A31B5">
      <w:r w:rsidRPr="00D92EE9">
        <w:t xml:space="preserve">The non-session management related functionality defined in </w:t>
      </w:r>
      <w:r w:rsidR="005A2F14" w:rsidRPr="00D92EE9">
        <w:t>TS</w:t>
      </w:r>
      <w:r w:rsidR="005A2F14">
        <w:t> </w:t>
      </w:r>
      <w:r w:rsidR="005A2F14" w:rsidRPr="00D92EE9">
        <w:t>23.503</w:t>
      </w:r>
      <w:r w:rsidR="005A2F14">
        <w:t> </w:t>
      </w:r>
      <w:r w:rsidR="005A2F14" w:rsidRPr="00D92EE9">
        <w:t>[</w:t>
      </w:r>
      <w:r w:rsidRPr="00D92EE9">
        <w:t>4], clause 6.2.2 applies for 5G-RG and FN-RG, with the following modifications for W-5GAN:</w:t>
      </w:r>
    </w:p>
    <w:p w14:paraId="50FFC59A" w14:textId="77777777" w:rsidR="000A31B5" w:rsidRPr="00D92EE9" w:rsidRDefault="000A31B5" w:rsidP="000A31B5">
      <w:pPr>
        <w:pStyle w:val="B1"/>
      </w:pPr>
      <w:r w:rsidRPr="00D92EE9">
        <w:t>-</w:t>
      </w:r>
      <w:r w:rsidRPr="00D92EE9">
        <w:tab/>
        <w:t>the UE-AMBR control by the Visited Network does not apply.</w:t>
      </w:r>
    </w:p>
    <w:p w14:paraId="7F4C81DA" w14:textId="77777777" w:rsidR="000A31B5" w:rsidRPr="00D92EE9" w:rsidRDefault="000A31B5" w:rsidP="000A31B5">
      <w:pPr>
        <w:pStyle w:val="B1"/>
      </w:pPr>
      <w:r w:rsidRPr="00D92EE9">
        <w:t>-</w:t>
      </w:r>
      <w:r w:rsidRPr="00D92EE9">
        <w:tab/>
        <w:t>the Service Area Restrictions for a FN-BRG does not apply.</w:t>
      </w:r>
    </w:p>
    <w:p w14:paraId="351E9164" w14:textId="77777777" w:rsidR="000A31B5" w:rsidRPr="00D92EE9" w:rsidRDefault="000A31B5" w:rsidP="000A31B5">
      <w:pPr>
        <w:pStyle w:val="B1"/>
      </w:pPr>
      <w:r w:rsidRPr="00D92EE9">
        <w:t>-</w:t>
      </w:r>
      <w:r w:rsidRPr="00D92EE9">
        <w:tab/>
        <w:t>the 5G-RG and FN-RG replaces the UE.</w:t>
      </w:r>
    </w:p>
    <w:p w14:paraId="70BC7348" w14:textId="77777777" w:rsidR="000A31B5" w:rsidRPr="00D92EE9" w:rsidRDefault="000A31B5" w:rsidP="000A31B5">
      <w:pPr>
        <w:pStyle w:val="B1"/>
      </w:pPr>
      <w:r w:rsidRPr="00D92EE9">
        <w:t>-</w:t>
      </w:r>
      <w:r w:rsidRPr="00D92EE9">
        <w:tab/>
        <w:t>the PCF provides Access and mobility related policy control as described in clause 9.5.1.</w:t>
      </w:r>
    </w:p>
    <w:p w14:paraId="089F75B7" w14:textId="77777777" w:rsidR="000A31B5" w:rsidRPr="00D92EE9" w:rsidRDefault="000A31B5" w:rsidP="000A31B5">
      <w:pPr>
        <w:pStyle w:val="B1"/>
      </w:pPr>
      <w:r w:rsidRPr="00D92EE9">
        <w:t>-</w:t>
      </w:r>
      <w:r w:rsidRPr="00D92EE9">
        <w:tab/>
        <w:t>the PCF provides UE access selection and PDU session selection</w:t>
      </w:r>
    </w:p>
    <w:p w14:paraId="687397F6" w14:textId="77777777" w:rsidR="000A31B5" w:rsidRPr="00D92EE9" w:rsidRDefault="000A31B5" w:rsidP="000A31B5">
      <w:pPr>
        <w:pStyle w:val="B1"/>
      </w:pPr>
      <w:r w:rsidRPr="00D92EE9">
        <w:t>-</w:t>
      </w:r>
      <w:r w:rsidRPr="00D92EE9">
        <w:tab/>
        <w:t>the PCF provides the UE access selection and PDU Session selection related policy control as defined in clause 9.5.2.</w:t>
      </w:r>
    </w:p>
    <w:p w14:paraId="3599B832" w14:textId="7E8469D7" w:rsidR="000A31B5" w:rsidRPr="00D92EE9" w:rsidRDefault="000A31B5" w:rsidP="000A31B5">
      <w:r w:rsidRPr="00D92EE9">
        <w:t xml:space="preserve">The policy control subscription data defined in </w:t>
      </w:r>
      <w:r w:rsidR="005A2F14" w:rsidRPr="00D92EE9">
        <w:t>TS</w:t>
      </w:r>
      <w:r w:rsidR="005A2F14">
        <w:t> </w:t>
      </w:r>
      <w:r w:rsidR="005A2F14" w:rsidRPr="00D92EE9">
        <w:t>23.503</w:t>
      </w:r>
      <w:r w:rsidR="005A2F14">
        <w:t> </w:t>
      </w:r>
      <w:r w:rsidR="005A2F14" w:rsidRPr="00D92EE9">
        <w:t>[</w:t>
      </w:r>
      <w:r w:rsidRPr="00D92EE9">
        <w:t>4] applies for 5G-RG and FN-RG connected via W-5GAN access, except for the definition of MPS data for a 5G-RG or FN-RG that is not applicable in this Release.</w:t>
      </w:r>
    </w:p>
    <w:p w14:paraId="653C2B5B" w14:textId="4FE77BEA" w:rsidR="000A31B5" w:rsidRPr="00D92EE9" w:rsidRDefault="000A31B5" w:rsidP="000A31B5">
      <w:r w:rsidRPr="00D92EE9">
        <w:t xml:space="preserve">The policy control subscription data defined in </w:t>
      </w:r>
      <w:r w:rsidR="005A2F14" w:rsidRPr="00D92EE9">
        <w:t>TS</w:t>
      </w:r>
      <w:r w:rsidR="005A2F14">
        <w:t> </w:t>
      </w:r>
      <w:r w:rsidR="005A2F14" w:rsidRPr="00D92EE9">
        <w:t>23.503</w:t>
      </w:r>
      <w:r w:rsidR="005A2F14">
        <w:t> </w:t>
      </w:r>
      <w:r w:rsidR="005A2F14" w:rsidRPr="00D92EE9">
        <w:t>[</w:t>
      </w:r>
      <w:r w:rsidRPr="00D92EE9">
        <w:t>4] applies for a 5G-RG and FN-RG connected via W-5GAN, except for the definition of MPS data for a 5G-RG or FN-RG that is not applicable in this Release.</w:t>
      </w:r>
    </w:p>
    <w:p w14:paraId="5058300D" w14:textId="77777777" w:rsidR="000A31B5" w:rsidRPr="00D92EE9" w:rsidRDefault="000A31B5" w:rsidP="000A31B5">
      <w:r w:rsidRPr="00D92EE9">
        <w:t>The V-PCF and H-PCF functionality does not apply for session and non-session policy control for 5G-RG and FN-RG users in this Release.</w:t>
      </w:r>
    </w:p>
    <w:p w14:paraId="62385570" w14:textId="77777777" w:rsidR="000A31B5" w:rsidRPr="00D92EE9" w:rsidRDefault="000A31B5" w:rsidP="000A31B5">
      <w:pPr>
        <w:pStyle w:val="Heading3"/>
      </w:pPr>
      <w:bookmarkStart w:id="185" w:name="_Toc145932035"/>
      <w:r w:rsidRPr="00D92EE9">
        <w:t>9.2.3</w:t>
      </w:r>
      <w:r w:rsidRPr="00D92EE9">
        <w:tab/>
        <w:t>Session Management Function (SMF)</w:t>
      </w:r>
      <w:bookmarkEnd w:id="185"/>
    </w:p>
    <w:p w14:paraId="2632870D" w14:textId="55B183EE" w:rsidR="000A31B5" w:rsidRPr="00D92EE9" w:rsidRDefault="000A31B5" w:rsidP="000A31B5">
      <w:r w:rsidRPr="00D92EE9">
        <w:t xml:space="preserve">The SMF enforces policy decisions related to service data flow detection, authorized QoS, charging, gating, traffic usage reporting, packet routing and forwarding and traffic steering for single access PDU session over W-5GAN and multiaccess PDU sessions over W-5GAN and 3GPP as defined in </w:t>
      </w:r>
      <w:r w:rsidR="005A2F14" w:rsidRPr="00D92EE9">
        <w:t>TS</w:t>
      </w:r>
      <w:r w:rsidR="005A2F14">
        <w:t> </w:t>
      </w:r>
      <w:r w:rsidR="005A2F14" w:rsidRPr="00D92EE9">
        <w:t>23.503</w:t>
      </w:r>
      <w:r w:rsidR="005A2F14">
        <w:t> </w:t>
      </w:r>
      <w:r w:rsidR="005A2F14" w:rsidRPr="00D92EE9">
        <w:t>[</w:t>
      </w:r>
      <w:r w:rsidRPr="00D92EE9">
        <w:t>4], clause 6.2.2 with the following modifications for W-5GAN:</w:t>
      </w:r>
    </w:p>
    <w:p w14:paraId="7B73BDA2" w14:textId="77777777" w:rsidR="000A31B5" w:rsidRPr="00D92EE9" w:rsidRDefault="000A31B5" w:rsidP="000A31B5">
      <w:pPr>
        <w:pStyle w:val="B1"/>
      </w:pPr>
      <w:r w:rsidRPr="00D92EE9">
        <w:t>-</w:t>
      </w:r>
      <w:r w:rsidRPr="00D92EE9">
        <w:tab/>
        <w:t>Reporting RAN/NAS Release Cause over wireline is not supported.</w:t>
      </w:r>
    </w:p>
    <w:p w14:paraId="223EEDBC" w14:textId="77777777" w:rsidR="000A31B5" w:rsidRPr="00D92EE9" w:rsidRDefault="000A31B5" w:rsidP="000A31B5">
      <w:pPr>
        <w:pStyle w:val="B1"/>
      </w:pPr>
      <w:r w:rsidRPr="00D92EE9">
        <w:t>-</w:t>
      </w:r>
      <w:r w:rsidRPr="00D92EE9">
        <w:tab/>
        <w:t>The Maximum Packet Loss Rate for UL and DL is not forwarded to the wireline non-3GPP access.</w:t>
      </w:r>
    </w:p>
    <w:p w14:paraId="6332FEC4" w14:textId="77777777" w:rsidR="000A31B5" w:rsidRPr="00D92EE9" w:rsidRDefault="000A31B5" w:rsidP="000A31B5">
      <w:pPr>
        <w:pStyle w:val="Heading3"/>
      </w:pPr>
      <w:bookmarkStart w:id="186" w:name="_Toc145932036"/>
      <w:r w:rsidRPr="00D92EE9">
        <w:lastRenderedPageBreak/>
        <w:t>9.2.4</w:t>
      </w:r>
      <w:r w:rsidRPr="00D92EE9">
        <w:tab/>
        <w:t>Application Function (AF)</w:t>
      </w:r>
      <w:bookmarkEnd w:id="186"/>
    </w:p>
    <w:p w14:paraId="36648B42" w14:textId="5758453C" w:rsidR="000A31B5" w:rsidRPr="00D92EE9" w:rsidRDefault="000A31B5" w:rsidP="000A31B5">
      <w:r w:rsidRPr="00D92EE9">
        <w:t xml:space="preserve">The AF requests for policy control functionality described in </w:t>
      </w:r>
      <w:r w:rsidR="005A2F14" w:rsidRPr="00D92EE9">
        <w:t>TS</w:t>
      </w:r>
      <w:r w:rsidR="005A2F14">
        <w:t> </w:t>
      </w:r>
      <w:r w:rsidR="005A2F14" w:rsidRPr="00D92EE9">
        <w:t>23.503</w:t>
      </w:r>
      <w:r w:rsidR="005A2F14">
        <w:t> </w:t>
      </w:r>
      <w:r w:rsidR="005A2F14" w:rsidRPr="00D92EE9">
        <w:t>[</w:t>
      </w:r>
      <w:r w:rsidRPr="00D92EE9">
        <w:t>4], clause 6.2.3 applies with the following clarification for W-5GAN:</w:t>
      </w:r>
    </w:p>
    <w:p w14:paraId="4A3F2596" w14:textId="77777777" w:rsidR="000A31B5" w:rsidRPr="00D92EE9" w:rsidRDefault="000A31B5" w:rsidP="000A31B5">
      <w:pPr>
        <w:pStyle w:val="B1"/>
      </w:pPr>
      <w:r w:rsidRPr="00D92EE9">
        <w:t>-</w:t>
      </w:r>
      <w:r w:rsidRPr="00D92EE9">
        <w:tab/>
        <w:t>Indication that the QoS targets can no longer (or can again) be fulfilled is not supported.</w:t>
      </w:r>
    </w:p>
    <w:p w14:paraId="7391D7B0" w14:textId="77777777" w:rsidR="000A31B5" w:rsidRPr="00D92EE9" w:rsidRDefault="000A31B5" w:rsidP="000A31B5">
      <w:pPr>
        <w:pStyle w:val="NO"/>
      </w:pPr>
      <w:r w:rsidRPr="00D92EE9">
        <w:t>NOTE:</w:t>
      </w:r>
      <w:r w:rsidRPr="00D92EE9">
        <w:tab/>
        <w:t>No requirements to support MPS or Mission Critical Services over wireline non 3GPP access are defined in this release.</w:t>
      </w:r>
    </w:p>
    <w:p w14:paraId="3D0C5FDE" w14:textId="77777777" w:rsidR="000A31B5" w:rsidRPr="00D92EE9" w:rsidRDefault="000A31B5" w:rsidP="000A31B5">
      <w:pPr>
        <w:pStyle w:val="Heading3"/>
      </w:pPr>
      <w:bookmarkStart w:id="187" w:name="_Toc145932037"/>
      <w:r w:rsidRPr="00D92EE9">
        <w:t>9.2.5</w:t>
      </w:r>
      <w:r w:rsidRPr="00D92EE9">
        <w:tab/>
        <w:t>Access and Mobility Management Function (AMF)</w:t>
      </w:r>
      <w:bookmarkEnd w:id="187"/>
    </w:p>
    <w:p w14:paraId="1EC694E7" w14:textId="440FAAB5" w:rsidR="000A31B5" w:rsidRPr="00D92EE9" w:rsidRDefault="000A31B5" w:rsidP="000A31B5">
      <w:r w:rsidRPr="00D92EE9">
        <w:t xml:space="preserve">The policy control related functionality defined in </w:t>
      </w:r>
      <w:r w:rsidR="005A2F14" w:rsidRPr="00D92EE9">
        <w:t>TS</w:t>
      </w:r>
      <w:r w:rsidR="005A2F14">
        <w:t> </w:t>
      </w:r>
      <w:r w:rsidR="005A2F14" w:rsidRPr="00D92EE9">
        <w:t>23.503</w:t>
      </w:r>
      <w:r w:rsidR="005A2F14">
        <w:t> </w:t>
      </w:r>
      <w:r w:rsidR="005A2F14" w:rsidRPr="00D92EE9">
        <w:t>[</w:t>
      </w:r>
      <w:r w:rsidRPr="00D92EE9">
        <w:t>4] applies, with the clarification that the UE-AMBR control by the visited network is only applicable for a 5G-RG registered over 3GPP access.</w:t>
      </w:r>
    </w:p>
    <w:p w14:paraId="434B1FCF" w14:textId="77777777" w:rsidR="000A31B5" w:rsidRPr="00D92EE9" w:rsidRDefault="000A31B5" w:rsidP="000A31B5">
      <w:pPr>
        <w:pStyle w:val="Heading2"/>
      </w:pPr>
      <w:bookmarkStart w:id="188" w:name="_Toc145932038"/>
      <w:r w:rsidRPr="00D92EE9">
        <w:t>9.3</w:t>
      </w:r>
      <w:r w:rsidRPr="00D92EE9">
        <w:tab/>
        <w:t>Policy and charging control rule</w:t>
      </w:r>
      <w:bookmarkEnd w:id="188"/>
    </w:p>
    <w:p w14:paraId="34102363" w14:textId="3F43D83C" w:rsidR="000A31B5" w:rsidRPr="00D92EE9" w:rsidRDefault="000A31B5" w:rsidP="000A31B5">
      <w:r w:rsidRPr="00D92EE9">
        <w:t xml:space="preserve">Policy and charging control rule for 5G-RG PDU Session is described in </w:t>
      </w:r>
      <w:r w:rsidR="005A2F14" w:rsidRPr="00D92EE9">
        <w:t>TS</w:t>
      </w:r>
      <w:r w:rsidR="005A2F14">
        <w:t> </w:t>
      </w:r>
      <w:r w:rsidR="005A2F14" w:rsidRPr="00D92EE9">
        <w:t>23.503</w:t>
      </w:r>
      <w:r w:rsidR="005A2F14">
        <w:t> </w:t>
      </w:r>
      <w:r w:rsidR="005A2F14" w:rsidRPr="00D92EE9">
        <w:t>[</w:t>
      </w:r>
      <w:r w:rsidRPr="00D92EE9">
        <w:t>4] clause 6.3 with the clarification and difference in this clause.</w:t>
      </w:r>
    </w:p>
    <w:p w14:paraId="6A2A68F9" w14:textId="77777777" w:rsidR="000A31B5" w:rsidRPr="00D92EE9" w:rsidRDefault="000A31B5" w:rsidP="000A31B5">
      <w:pPr>
        <w:pStyle w:val="Heading3"/>
      </w:pPr>
      <w:bookmarkStart w:id="189" w:name="_Toc145932039"/>
      <w:r w:rsidRPr="00D92EE9">
        <w:t>9.3.1</w:t>
      </w:r>
      <w:r w:rsidRPr="00D92EE9">
        <w:tab/>
        <w:t>PCC rule information to support IPTV service</w:t>
      </w:r>
      <w:bookmarkEnd w:id="189"/>
    </w:p>
    <w:p w14:paraId="780A1AC1" w14:textId="77777777" w:rsidR="000A31B5" w:rsidRPr="00D92EE9" w:rsidRDefault="000A31B5" w:rsidP="000A31B5">
      <w:pPr>
        <w:pStyle w:val="B1"/>
      </w:pPr>
      <w:r w:rsidRPr="00D92EE9">
        <w:t>-</w:t>
      </w:r>
      <w:r w:rsidRPr="00D92EE9">
        <w:tab/>
        <w:t>PCF shall take Multicast Access Control list described in clause 7.7.1.1.4 as input to policy decision in the case of PDU Session used for IPTV service. PCC rules sent to SMF may indicate allowed IP Multicast Addressing information as defined in Table 9.3.1-1.</w:t>
      </w:r>
    </w:p>
    <w:p w14:paraId="36B15972" w14:textId="77777777" w:rsidR="000A31B5" w:rsidRPr="00D92EE9" w:rsidRDefault="000A31B5" w:rsidP="000A31B5">
      <w:pPr>
        <w:pStyle w:val="B1"/>
      </w:pPr>
      <w:r w:rsidRPr="00D92EE9">
        <w:t>-</w:t>
      </w:r>
      <w:r w:rsidRPr="00D92EE9">
        <w:tab/>
        <w:t>The "Gate status" is not applicable to IGMP transmitted over PDU Session used for IPTV service.</w:t>
      </w:r>
    </w:p>
    <w:p w14:paraId="4CC143A7" w14:textId="68A9863F" w:rsidR="000A31B5" w:rsidRPr="00D92EE9" w:rsidRDefault="000A31B5" w:rsidP="000A31B5">
      <w:r w:rsidRPr="00D92EE9">
        <w:t xml:space="preserve">Comparing to Table 6.3.1 in </w:t>
      </w:r>
      <w:r w:rsidR="005A2F14" w:rsidRPr="00D92EE9">
        <w:t>TS</w:t>
      </w:r>
      <w:r w:rsidR="005A2F14">
        <w:t> </w:t>
      </w:r>
      <w:r w:rsidR="005A2F14" w:rsidRPr="00D92EE9">
        <w:t>23.503</w:t>
      </w:r>
      <w:r w:rsidR="005A2F14">
        <w:t> </w:t>
      </w:r>
      <w:r w:rsidR="005A2F14" w:rsidRPr="00D92EE9">
        <w:t>[</w:t>
      </w:r>
      <w:r w:rsidRPr="00D92EE9">
        <w:t>4], additional PCC rule information for PDU Session used for IPTV service is described in Table 9.3.1-1.</w:t>
      </w:r>
    </w:p>
    <w:p w14:paraId="2D4D4452" w14:textId="77777777" w:rsidR="000A31B5" w:rsidRPr="00D92EE9" w:rsidRDefault="000A31B5" w:rsidP="000A31B5">
      <w:pPr>
        <w:pStyle w:val="TH"/>
      </w:pPr>
      <w:r w:rsidRPr="00D92EE9">
        <w:t>Table 9.3.1-1: The additional PCC rule information for PDU Session used for IPTV servi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2"/>
        <w:gridCol w:w="3278"/>
        <w:gridCol w:w="1363"/>
        <w:gridCol w:w="1749"/>
        <w:gridCol w:w="1629"/>
      </w:tblGrid>
      <w:tr w:rsidR="000A31B5" w:rsidRPr="00D92EE9" w14:paraId="7ADD6E6D" w14:textId="77777777" w:rsidTr="007D6959">
        <w:trPr>
          <w:cantSplit/>
          <w:tblHeader/>
        </w:trPr>
        <w:tc>
          <w:tcPr>
            <w:tcW w:w="1617" w:type="dxa"/>
          </w:tcPr>
          <w:p w14:paraId="0842D1CA" w14:textId="77777777" w:rsidR="000A31B5" w:rsidRPr="00D92EE9" w:rsidRDefault="000A31B5" w:rsidP="007D6959">
            <w:pPr>
              <w:pStyle w:val="TAH"/>
            </w:pPr>
            <w:r w:rsidRPr="00D92EE9">
              <w:t>Information name</w:t>
            </w:r>
          </w:p>
        </w:tc>
        <w:tc>
          <w:tcPr>
            <w:tcW w:w="3305" w:type="dxa"/>
          </w:tcPr>
          <w:p w14:paraId="0676D740" w14:textId="77777777" w:rsidR="000A31B5" w:rsidRPr="00D92EE9" w:rsidRDefault="000A31B5" w:rsidP="007D6959">
            <w:pPr>
              <w:pStyle w:val="TAH"/>
            </w:pPr>
            <w:r w:rsidRPr="00D92EE9">
              <w:t>Description</w:t>
            </w:r>
          </w:p>
        </w:tc>
        <w:tc>
          <w:tcPr>
            <w:tcW w:w="1368" w:type="dxa"/>
          </w:tcPr>
          <w:p w14:paraId="182C73D1" w14:textId="77777777" w:rsidR="000A31B5" w:rsidRPr="00D92EE9" w:rsidRDefault="000A31B5" w:rsidP="007D6959">
            <w:pPr>
              <w:pStyle w:val="TAH"/>
            </w:pPr>
            <w:r w:rsidRPr="00D92EE9">
              <w:t>Category</w:t>
            </w:r>
          </w:p>
        </w:tc>
        <w:tc>
          <w:tcPr>
            <w:tcW w:w="1759" w:type="dxa"/>
          </w:tcPr>
          <w:p w14:paraId="7C63C9ED" w14:textId="77777777" w:rsidR="000A31B5" w:rsidRPr="00D92EE9" w:rsidRDefault="000A31B5" w:rsidP="007D6959">
            <w:pPr>
              <w:pStyle w:val="TAH"/>
            </w:pPr>
            <w:r w:rsidRPr="00D92EE9">
              <w:t>PCF permitted to modify for a dynamic PCC rule in the SMF</w:t>
            </w:r>
          </w:p>
        </w:tc>
        <w:tc>
          <w:tcPr>
            <w:tcW w:w="1632" w:type="dxa"/>
          </w:tcPr>
          <w:p w14:paraId="1B46815C" w14:textId="77777777" w:rsidR="000A31B5" w:rsidRPr="00D92EE9" w:rsidRDefault="000A31B5" w:rsidP="007D6959">
            <w:pPr>
              <w:pStyle w:val="TAH"/>
            </w:pPr>
            <w:r w:rsidRPr="00D92EE9">
              <w:t>Differences compared with table 6.3. in TS 23.203 [31]</w:t>
            </w:r>
          </w:p>
        </w:tc>
      </w:tr>
      <w:tr w:rsidR="000A31B5" w:rsidRPr="00D92EE9" w14:paraId="3D2F5A07" w14:textId="77777777" w:rsidTr="007D6959">
        <w:trPr>
          <w:cantSplit/>
        </w:trPr>
        <w:tc>
          <w:tcPr>
            <w:tcW w:w="1617" w:type="dxa"/>
          </w:tcPr>
          <w:p w14:paraId="1BE23ACB" w14:textId="77777777" w:rsidR="000A31B5" w:rsidRPr="00D92EE9" w:rsidRDefault="000A31B5" w:rsidP="007D6959">
            <w:pPr>
              <w:pStyle w:val="TAL"/>
              <w:rPr>
                <w:b/>
                <w:szCs w:val="18"/>
              </w:rPr>
            </w:pPr>
            <w:r w:rsidRPr="00D92EE9">
              <w:rPr>
                <w:b/>
                <w:szCs w:val="18"/>
              </w:rPr>
              <w:t>IPTV</w:t>
            </w:r>
          </w:p>
        </w:tc>
        <w:tc>
          <w:tcPr>
            <w:tcW w:w="3305" w:type="dxa"/>
          </w:tcPr>
          <w:p w14:paraId="50F64680" w14:textId="77777777" w:rsidR="000A31B5" w:rsidRPr="00D92EE9" w:rsidRDefault="000A31B5" w:rsidP="00D92EE9">
            <w:pPr>
              <w:pStyle w:val="TAL"/>
              <w:rPr>
                <w:b/>
                <w:bCs/>
                <w:i/>
                <w:iCs/>
              </w:rPr>
            </w:pPr>
            <w:bookmarkStart w:id="190" w:name="_PERM_MCCTEMPBM_CRPT62330011___4"/>
            <w:r w:rsidRPr="00D92EE9">
              <w:rPr>
                <w:b/>
                <w:bCs/>
                <w:i/>
                <w:iCs/>
              </w:rPr>
              <w:t>This part defines the additional PCC rule information for PDU Session used for IPTV service.</w:t>
            </w:r>
            <w:bookmarkEnd w:id="190"/>
          </w:p>
        </w:tc>
        <w:tc>
          <w:tcPr>
            <w:tcW w:w="1368" w:type="dxa"/>
          </w:tcPr>
          <w:p w14:paraId="12FB84A7" w14:textId="77777777" w:rsidR="000A31B5" w:rsidRPr="00D92EE9" w:rsidRDefault="000A31B5" w:rsidP="007D6959">
            <w:pPr>
              <w:pStyle w:val="TAL"/>
              <w:rPr>
                <w:szCs w:val="18"/>
              </w:rPr>
            </w:pPr>
          </w:p>
        </w:tc>
        <w:tc>
          <w:tcPr>
            <w:tcW w:w="1759" w:type="dxa"/>
          </w:tcPr>
          <w:p w14:paraId="561CC093" w14:textId="77777777" w:rsidR="000A31B5" w:rsidRPr="00D92EE9" w:rsidRDefault="000A31B5" w:rsidP="007D6959">
            <w:pPr>
              <w:pStyle w:val="TAL"/>
            </w:pPr>
          </w:p>
        </w:tc>
        <w:tc>
          <w:tcPr>
            <w:tcW w:w="1632" w:type="dxa"/>
          </w:tcPr>
          <w:p w14:paraId="2814B34D" w14:textId="77777777" w:rsidR="000A31B5" w:rsidRPr="00D92EE9" w:rsidRDefault="000A31B5" w:rsidP="007D6959">
            <w:pPr>
              <w:pStyle w:val="TAL"/>
            </w:pPr>
          </w:p>
        </w:tc>
      </w:tr>
      <w:tr w:rsidR="000A31B5" w:rsidRPr="00D92EE9" w14:paraId="382833D5" w14:textId="77777777" w:rsidTr="007D6959">
        <w:trPr>
          <w:cantSplit/>
        </w:trPr>
        <w:tc>
          <w:tcPr>
            <w:tcW w:w="1617" w:type="dxa"/>
          </w:tcPr>
          <w:p w14:paraId="5C9D9C34" w14:textId="77777777" w:rsidR="000A31B5" w:rsidRPr="00D92EE9" w:rsidRDefault="000A31B5" w:rsidP="007D6959">
            <w:pPr>
              <w:pStyle w:val="TAL"/>
              <w:rPr>
                <w:szCs w:val="18"/>
              </w:rPr>
            </w:pPr>
            <w:r w:rsidRPr="00D92EE9">
              <w:t>IP Multicast traffic control information</w:t>
            </w:r>
          </w:p>
        </w:tc>
        <w:tc>
          <w:tcPr>
            <w:tcW w:w="3305" w:type="dxa"/>
          </w:tcPr>
          <w:p w14:paraId="257E52AE" w14:textId="77777777" w:rsidR="000A31B5" w:rsidRPr="00D92EE9" w:rsidRDefault="000A31B5" w:rsidP="007D6959">
            <w:pPr>
              <w:pStyle w:val="TAL"/>
              <w:rPr>
                <w:szCs w:val="18"/>
              </w:rPr>
            </w:pPr>
            <w:r w:rsidRPr="00D92EE9">
              <w:t>indicates whether the service data flow, corresponding to the service data flow template, may be allowed or not allowed (NOTE 1).</w:t>
            </w:r>
          </w:p>
        </w:tc>
        <w:tc>
          <w:tcPr>
            <w:tcW w:w="1368" w:type="dxa"/>
          </w:tcPr>
          <w:p w14:paraId="7A36A43D" w14:textId="77777777" w:rsidR="000A31B5" w:rsidRPr="00D92EE9" w:rsidRDefault="000A31B5" w:rsidP="007D6959">
            <w:pPr>
              <w:pStyle w:val="TAL"/>
              <w:rPr>
                <w:szCs w:val="18"/>
              </w:rPr>
            </w:pPr>
            <w:r w:rsidRPr="00D92EE9">
              <w:rPr>
                <w:szCs w:val="18"/>
              </w:rPr>
              <w:t>Optional</w:t>
            </w:r>
          </w:p>
        </w:tc>
        <w:tc>
          <w:tcPr>
            <w:tcW w:w="1759" w:type="dxa"/>
          </w:tcPr>
          <w:p w14:paraId="1D47BFDC" w14:textId="77777777" w:rsidR="000A31B5" w:rsidRPr="00D92EE9" w:rsidRDefault="000A31B5" w:rsidP="007D6959">
            <w:pPr>
              <w:pStyle w:val="TAL"/>
            </w:pPr>
            <w:r w:rsidRPr="00D92EE9">
              <w:t>Yes</w:t>
            </w:r>
          </w:p>
        </w:tc>
        <w:tc>
          <w:tcPr>
            <w:tcW w:w="1632" w:type="dxa"/>
          </w:tcPr>
          <w:p w14:paraId="64980C99" w14:textId="77777777" w:rsidR="000A31B5" w:rsidRPr="00D92EE9" w:rsidRDefault="000A31B5" w:rsidP="007D6959">
            <w:pPr>
              <w:pStyle w:val="TAL"/>
            </w:pPr>
            <w:r w:rsidRPr="00D92EE9">
              <w:rPr>
                <w:rFonts w:hint="eastAsia"/>
                <w:lang w:eastAsia="zh-CN"/>
              </w:rPr>
              <w:t>Added</w:t>
            </w:r>
          </w:p>
        </w:tc>
      </w:tr>
      <w:tr w:rsidR="000A31B5" w:rsidRPr="00D92EE9" w14:paraId="6F4FAEB9" w14:textId="77777777" w:rsidTr="007D6959">
        <w:trPr>
          <w:cantSplit/>
        </w:trPr>
        <w:tc>
          <w:tcPr>
            <w:tcW w:w="9681" w:type="dxa"/>
            <w:gridSpan w:val="5"/>
          </w:tcPr>
          <w:p w14:paraId="79593B95" w14:textId="77777777" w:rsidR="000A31B5" w:rsidRPr="00D92EE9" w:rsidRDefault="000A31B5" w:rsidP="007D6959">
            <w:pPr>
              <w:pStyle w:val="TAN"/>
              <w:rPr>
                <w:lang w:eastAsia="zh-CN"/>
              </w:rPr>
            </w:pPr>
            <w:r w:rsidRPr="00D92EE9">
              <w:rPr>
                <w:lang w:eastAsia="zh-CN"/>
              </w:rPr>
              <w:t>NOTE 1:</w:t>
            </w:r>
            <w:r w:rsidRPr="00D92EE9">
              <w:rPr>
                <w:lang w:eastAsia="zh-CN"/>
              </w:rPr>
              <w:tab/>
              <w:t>The corresponding IP Multicast Addressing information in provided in the SDF template. The SDF template may refer to "any" IP Multicast address (for example allowing the user to access to receive any IPTV channel).</w:t>
            </w:r>
          </w:p>
        </w:tc>
      </w:tr>
    </w:tbl>
    <w:p w14:paraId="5EEEE91D" w14:textId="77777777" w:rsidR="000A31B5" w:rsidRPr="00D92EE9" w:rsidRDefault="000A31B5" w:rsidP="000A31B5">
      <w:pPr>
        <w:pStyle w:val="B1"/>
      </w:pPr>
    </w:p>
    <w:p w14:paraId="0E71EBC2" w14:textId="77777777" w:rsidR="000A31B5" w:rsidRPr="00D92EE9" w:rsidRDefault="000A31B5" w:rsidP="000A31B5">
      <w:pPr>
        <w:pStyle w:val="Heading2"/>
      </w:pPr>
      <w:bookmarkStart w:id="191" w:name="_Toc145932040"/>
      <w:r w:rsidRPr="00D92EE9">
        <w:t>9.4</w:t>
      </w:r>
      <w:r w:rsidRPr="00D92EE9">
        <w:tab/>
        <w:t>PDU Session related policy information</w:t>
      </w:r>
      <w:bookmarkEnd w:id="191"/>
    </w:p>
    <w:p w14:paraId="436E2C5F" w14:textId="28B6BC38" w:rsidR="000A31B5" w:rsidRPr="00D92EE9" w:rsidRDefault="000A31B5" w:rsidP="000A31B5">
      <w:r w:rsidRPr="00D92EE9">
        <w:t xml:space="preserve">This clause specifies the delta related to PDU session related policy information defined in </w:t>
      </w:r>
      <w:r w:rsidR="005A2F14" w:rsidRPr="00D92EE9">
        <w:t>TS</w:t>
      </w:r>
      <w:r w:rsidR="005A2F14">
        <w:t> </w:t>
      </w:r>
      <w:r w:rsidR="005A2F14" w:rsidRPr="00D92EE9">
        <w:t>23.503</w:t>
      </w:r>
      <w:r w:rsidR="005A2F14">
        <w:t> </w:t>
      </w:r>
      <w:r w:rsidR="005A2F14" w:rsidRPr="00D92EE9">
        <w:t>[</w:t>
      </w:r>
      <w:r w:rsidRPr="00D92EE9">
        <w:t>4] clause 6.4 for 5G-RG and FN-RG.</w:t>
      </w:r>
    </w:p>
    <w:p w14:paraId="74A90982" w14:textId="77777777" w:rsidR="000A31B5" w:rsidRPr="00D92EE9" w:rsidRDefault="000A31B5" w:rsidP="000A31B5">
      <w:pPr>
        <w:pStyle w:val="Heading2"/>
        <w:rPr>
          <w:lang w:val="en-US"/>
        </w:rPr>
      </w:pPr>
      <w:bookmarkStart w:id="192" w:name="_Toc145932041"/>
      <w:r w:rsidRPr="00D92EE9">
        <w:rPr>
          <w:lang w:val="en-US"/>
        </w:rPr>
        <w:lastRenderedPageBreak/>
        <w:t>9.5</w:t>
      </w:r>
      <w:r w:rsidRPr="00D92EE9">
        <w:rPr>
          <w:rFonts w:hint="eastAsia"/>
          <w:lang w:val="en-US"/>
        </w:rPr>
        <w:tab/>
      </w:r>
      <w:r w:rsidRPr="00D92EE9">
        <w:rPr>
          <w:lang w:val="en-US"/>
        </w:rPr>
        <w:t xml:space="preserve">Non-session management </w:t>
      </w:r>
      <w:r w:rsidRPr="00D92EE9">
        <w:t>related policy information</w:t>
      </w:r>
      <w:bookmarkEnd w:id="192"/>
    </w:p>
    <w:p w14:paraId="13DEA7A1" w14:textId="77777777" w:rsidR="000A31B5" w:rsidRPr="00D92EE9" w:rsidRDefault="000A31B5" w:rsidP="000A31B5">
      <w:pPr>
        <w:pStyle w:val="Heading3"/>
      </w:pPr>
      <w:bookmarkStart w:id="193" w:name="_Toc145932042"/>
      <w:r w:rsidRPr="00D92EE9">
        <w:rPr>
          <w:lang w:val="en-US"/>
        </w:rPr>
        <w:t>9.5.1</w:t>
      </w:r>
      <w:r w:rsidRPr="00D92EE9">
        <w:rPr>
          <w:lang w:val="en-US"/>
        </w:rPr>
        <w:tab/>
        <w:t>Access</w:t>
      </w:r>
      <w:r w:rsidRPr="00D92EE9">
        <w:t xml:space="preserve"> and mobility related policy information</w:t>
      </w:r>
      <w:bookmarkEnd w:id="193"/>
    </w:p>
    <w:p w14:paraId="5FD19870" w14:textId="279D31CB" w:rsidR="000A31B5" w:rsidRPr="00D92EE9" w:rsidRDefault="000A31B5" w:rsidP="000A31B5">
      <w:r w:rsidRPr="00D92EE9">
        <w:t xml:space="preserve">This clause specifies the delta related to Access and Mobility related policy information defined in </w:t>
      </w:r>
      <w:r w:rsidR="005A2F14" w:rsidRPr="00D92EE9">
        <w:t>TS</w:t>
      </w:r>
      <w:r w:rsidR="005A2F14">
        <w:t> </w:t>
      </w:r>
      <w:r w:rsidR="005A2F14" w:rsidRPr="00D92EE9">
        <w:t>23.503</w:t>
      </w:r>
      <w:r w:rsidR="005A2F14">
        <w:t> </w:t>
      </w:r>
      <w:r w:rsidR="005A2F14" w:rsidRPr="00D92EE9">
        <w:t>[</w:t>
      </w:r>
      <w:r w:rsidRPr="00D92EE9">
        <w:t>4] clause 6.1.2.1 for 5G-RG and FN-RG.</w:t>
      </w:r>
    </w:p>
    <w:p w14:paraId="06D1EF6F" w14:textId="77777777" w:rsidR="000A31B5" w:rsidRPr="00D92EE9" w:rsidRDefault="000A31B5" w:rsidP="000A31B5">
      <w:r w:rsidRPr="00D92EE9">
        <w:t>The access and mobility policy control encompass the management of service area restrictions for a 5G-BRG or a 5G-CRG connecting to 5GC via W-5GAN or simultaneously via NG-RAN and W-5GAN.</w:t>
      </w:r>
    </w:p>
    <w:p w14:paraId="3EDB3AA2" w14:textId="77777777" w:rsidR="000A31B5" w:rsidRPr="00D92EE9" w:rsidRDefault="000A31B5" w:rsidP="000A31B5">
      <w:r w:rsidRPr="00D92EE9">
        <w:t>The management of service area restrictions enables the PCF of the serving PLMN to modify the service area restrictions based on operator defined policies at any time, either by expanding a list of allowed GLIs or HFC Node IDs or by reducing the list of non-allowed GLIs or HFC Node IDs. Operator defined policies in the PCF may depend on input data such as time of day, or UE context information provided by other NFs, etc.</w:t>
      </w:r>
    </w:p>
    <w:p w14:paraId="7B65335D" w14:textId="1DD79B3D" w:rsidR="000A31B5" w:rsidRPr="00D92EE9" w:rsidRDefault="000A31B5" w:rsidP="000A31B5">
      <w:r w:rsidRPr="00D92EE9">
        <w:t xml:space="preserve">The AMF reports the subscribed service area restrictions in NG-RAN received from UDM during 5G-RG Registration in NG-RAN procedure when local policies in the AMF indicate that Access and Mobility Control is enable within the PLMN. The AMF may request update of the service area restrictions applicable to NG-RAN when the policy control request triggers listed in clause 6.1.2.5 in </w:t>
      </w:r>
      <w:r w:rsidR="005A2F14" w:rsidRPr="00D92EE9">
        <w:t>TS</w:t>
      </w:r>
      <w:r w:rsidR="005A2F14">
        <w:t> </w:t>
      </w:r>
      <w:r w:rsidR="005A2F14" w:rsidRPr="00D92EE9">
        <w:t>23.503</w:t>
      </w:r>
      <w:r w:rsidR="005A2F14">
        <w:t> </w:t>
      </w:r>
      <w:r w:rsidR="005A2F14" w:rsidRPr="00D92EE9">
        <w:t>[</w:t>
      </w:r>
      <w:r w:rsidRPr="00D92EE9">
        <w:t>4], are met.</w:t>
      </w:r>
    </w:p>
    <w:p w14:paraId="747060CE" w14:textId="77777777" w:rsidR="000A31B5" w:rsidRPr="00D92EE9" w:rsidRDefault="000A31B5" w:rsidP="000A31B5">
      <w:r w:rsidRPr="00D92EE9">
        <w:t>The AMF reports the subscribed service area restrictions in W-5GAN received from UDM during 5G-RG Registration in W-5GAN procedure when local policies in the AMF indicate that Access and Mobility Control is enable within the PLMN. The AMF may request update of the service area restrictions applicable to W-5GAN when the policy control request triggers listed in clause 9.5.3 are met.</w:t>
      </w:r>
    </w:p>
    <w:p w14:paraId="163EBFF1" w14:textId="77777777" w:rsidR="000A31B5" w:rsidRPr="00D92EE9" w:rsidRDefault="000A31B5" w:rsidP="000A31B5">
      <w:r w:rsidRPr="00D92EE9">
        <w:t>The AMF receives the modified service area restrictions from the PCF and then use them as described in clause 4.3.3.3.</w:t>
      </w:r>
    </w:p>
    <w:p w14:paraId="005632D5" w14:textId="77777777" w:rsidR="000A31B5" w:rsidRPr="00D92EE9" w:rsidRDefault="000A31B5" w:rsidP="000A31B5">
      <w:r w:rsidRPr="00D92EE9">
        <w:t>No mobility events, such a change of UE location or change of AMF applies when provisioning the service area restrictions for a 5G-BRG or a 5G-CRG when connected via W-5GAN.</w:t>
      </w:r>
    </w:p>
    <w:p w14:paraId="05E8C44A" w14:textId="77777777" w:rsidR="000A31B5" w:rsidRPr="00D92EE9" w:rsidRDefault="000A31B5" w:rsidP="000A31B5">
      <w:r w:rsidRPr="00D92EE9">
        <w:t>The PCF may provide the service area restrictions applicable to a 5G-RG connected to 5GC via W-5GAN or via NG-RAN or simultaneously connected to 5GC via W-5GAN and NG-RAN to AMF. The PCF may provide the service area restrictions applicable to a FN-CRG to the AMF.</w:t>
      </w:r>
    </w:p>
    <w:p w14:paraId="4DBEF31F" w14:textId="71B4EE8A" w:rsidR="000A31B5" w:rsidRPr="00D92EE9" w:rsidRDefault="000A31B5" w:rsidP="000A31B5">
      <w:r w:rsidRPr="00D92EE9">
        <w:t xml:space="preserve">The Service Area Restrictions provided to AMF for a 5G-RG connected via NG-RAN is according to the information listed in listed in </w:t>
      </w:r>
      <w:r w:rsidR="005A2F14" w:rsidRPr="00D92EE9">
        <w:t>TS</w:t>
      </w:r>
      <w:r w:rsidR="005A2F14">
        <w:t> </w:t>
      </w:r>
      <w:r w:rsidR="005A2F14" w:rsidRPr="00D92EE9">
        <w:t>23.503</w:t>
      </w:r>
      <w:r w:rsidR="005A2F14">
        <w:t> </w:t>
      </w:r>
      <w:r w:rsidR="005A2F14" w:rsidRPr="00D92EE9">
        <w:t>[</w:t>
      </w:r>
      <w:r w:rsidRPr="00D92EE9">
        <w:t>4] clause 6.5.</w:t>
      </w:r>
    </w:p>
    <w:p w14:paraId="3181C2DE" w14:textId="77777777" w:rsidR="000A31B5" w:rsidRPr="00D92EE9" w:rsidRDefault="000A31B5" w:rsidP="000A31B5">
      <w:r w:rsidRPr="00D92EE9">
        <w:t>The Service Area Restrictions provided to AMF for a 5G-RG connected via W-5GAN is according to the information listed in Table 9.5-1.</w:t>
      </w:r>
    </w:p>
    <w:p w14:paraId="5A1D80BC" w14:textId="77777777" w:rsidR="000A31B5" w:rsidRPr="00D92EE9" w:rsidRDefault="000A31B5" w:rsidP="000A31B5">
      <w:r w:rsidRPr="00D92EE9">
        <w:t>For a 5G-RG simultaneously connected to 5GC via W-5GAN and NG-RAN the PCF provides Service Area Restrictions for both W-5GAN and NG-RAN.</w:t>
      </w:r>
    </w:p>
    <w:p w14:paraId="38E08E14" w14:textId="77777777" w:rsidR="000A31B5" w:rsidRPr="00D92EE9" w:rsidRDefault="000A31B5" w:rsidP="000A31B5">
      <w:r w:rsidRPr="00D92EE9">
        <w:t>The Service Area Restrictions provided to AMF for a FN-CRG connected via W-5GAN is according to the information listed in Table 9.5-1.</w:t>
      </w:r>
    </w:p>
    <w:p w14:paraId="19B770AE" w14:textId="77777777" w:rsidR="000A31B5" w:rsidRPr="00D92EE9" w:rsidRDefault="000A31B5" w:rsidP="000A31B5">
      <w:pPr>
        <w:pStyle w:val="TH"/>
      </w:pPr>
      <w:r w:rsidRPr="00D92EE9">
        <w:lastRenderedPageBreak/>
        <w:t>Table 9.5-1: Access and mobility related policy control information for 5G-RG and FN-CRG accessing via W-5G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1"/>
        <w:gridCol w:w="2902"/>
        <w:gridCol w:w="1759"/>
        <w:gridCol w:w="1798"/>
        <w:gridCol w:w="1638"/>
      </w:tblGrid>
      <w:tr w:rsidR="000A31B5" w:rsidRPr="00D92EE9" w14:paraId="7D03FF03" w14:textId="77777777" w:rsidTr="007D6959">
        <w:trPr>
          <w:cantSplit/>
          <w:tblHeader/>
        </w:trPr>
        <w:tc>
          <w:tcPr>
            <w:tcW w:w="1531" w:type="dxa"/>
          </w:tcPr>
          <w:p w14:paraId="2D6A8DC4" w14:textId="77777777" w:rsidR="000A31B5" w:rsidRPr="00D92EE9" w:rsidRDefault="000A31B5" w:rsidP="007D6959">
            <w:pPr>
              <w:pStyle w:val="TAH"/>
            </w:pPr>
            <w:r w:rsidRPr="00D92EE9">
              <w:t>Information name</w:t>
            </w:r>
          </w:p>
        </w:tc>
        <w:tc>
          <w:tcPr>
            <w:tcW w:w="2902" w:type="dxa"/>
          </w:tcPr>
          <w:p w14:paraId="6BCD67C6" w14:textId="77777777" w:rsidR="000A31B5" w:rsidRPr="00D92EE9" w:rsidRDefault="000A31B5" w:rsidP="007D6959">
            <w:pPr>
              <w:pStyle w:val="TAH"/>
            </w:pPr>
            <w:r w:rsidRPr="00D92EE9">
              <w:t>Description</w:t>
            </w:r>
          </w:p>
        </w:tc>
        <w:tc>
          <w:tcPr>
            <w:tcW w:w="1759" w:type="dxa"/>
          </w:tcPr>
          <w:p w14:paraId="42131363" w14:textId="77777777" w:rsidR="000A31B5" w:rsidRPr="00D92EE9" w:rsidRDefault="000A31B5" w:rsidP="007D6959">
            <w:pPr>
              <w:pStyle w:val="TAH"/>
            </w:pPr>
            <w:r w:rsidRPr="00D92EE9">
              <w:t>Category</w:t>
            </w:r>
          </w:p>
        </w:tc>
        <w:tc>
          <w:tcPr>
            <w:tcW w:w="1798" w:type="dxa"/>
          </w:tcPr>
          <w:p w14:paraId="70DB8B90" w14:textId="77777777" w:rsidR="000A31B5" w:rsidRPr="00D92EE9" w:rsidRDefault="000A31B5" w:rsidP="007D6959">
            <w:pPr>
              <w:pStyle w:val="TAH"/>
            </w:pPr>
            <w:r w:rsidRPr="00D92EE9">
              <w:t>PCF permitted to modify in a AM context in the AMF</w:t>
            </w:r>
          </w:p>
        </w:tc>
        <w:tc>
          <w:tcPr>
            <w:tcW w:w="1638" w:type="dxa"/>
          </w:tcPr>
          <w:p w14:paraId="318601E8" w14:textId="77777777" w:rsidR="000A31B5" w:rsidRPr="00D92EE9" w:rsidRDefault="000A31B5" w:rsidP="007D6959">
            <w:pPr>
              <w:pStyle w:val="TAH"/>
            </w:pPr>
            <w:r w:rsidRPr="00D92EE9">
              <w:t>Scope</w:t>
            </w:r>
          </w:p>
        </w:tc>
      </w:tr>
      <w:tr w:rsidR="000A31B5" w:rsidRPr="00D92EE9" w14:paraId="55D654EA" w14:textId="77777777" w:rsidTr="007D6959">
        <w:trPr>
          <w:cantSplit/>
        </w:trPr>
        <w:tc>
          <w:tcPr>
            <w:tcW w:w="1531" w:type="dxa"/>
          </w:tcPr>
          <w:p w14:paraId="1D5B1F36" w14:textId="77777777" w:rsidR="000A31B5" w:rsidRPr="00D92EE9" w:rsidRDefault="000A31B5" w:rsidP="007D6959">
            <w:pPr>
              <w:pStyle w:val="TAL"/>
              <w:rPr>
                <w:b/>
              </w:rPr>
            </w:pPr>
            <w:r w:rsidRPr="00D92EE9">
              <w:rPr>
                <w:b/>
              </w:rPr>
              <w:t>Service Area Restrictions for a 5G-BRG</w:t>
            </w:r>
          </w:p>
        </w:tc>
        <w:tc>
          <w:tcPr>
            <w:tcW w:w="2902" w:type="dxa"/>
          </w:tcPr>
          <w:p w14:paraId="4BC91DAD" w14:textId="77777777" w:rsidR="000A31B5" w:rsidRPr="00D92EE9" w:rsidRDefault="000A31B5" w:rsidP="007D6959">
            <w:pPr>
              <w:pStyle w:val="TAL"/>
            </w:pPr>
            <w:r w:rsidRPr="00D92EE9">
              <w:rPr>
                <w:i/>
                <w:szCs w:val="18"/>
              </w:rPr>
              <w:t xml:space="preserve">This part defines the </w:t>
            </w:r>
            <w:r w:rsidRPr="00D92EE9">
              <w:rPr>
                <w:i/>
                <w:szCs w:val="18"/>
                <w:lang w:val="en-US"/>
              </w:rPr>
              <w:t>service area restrictions applicable for a 5G-BRG</w:t>
            </w:r>
          </w:p>
        </w:tc>
        <w:tc>
          <w:tcPr>
            <w:tcW w:w="1759" w:type="dxa"/>
          </w:tcPr>
          <w:p w14:paraId="7D84657D" w14:textId="77777777" w:rsidR="000A31B5" w:rsidRPr="00D92EE9" w:rsidRDefault="000A31B5" w:rsidP="007D6959">
            <w:pPr>
              <w:pStyle w:val="TAL"/>
              <w:rPr>
                <w:szCs w:val="18"/>
              </w:rPr>
            </w:pPr>
          </w:p>
        </w:tc>
        <w:tc>
          <w:tcPr>
            <w:tcW w:w="1798" w:type="dxa"/>
          </w:tcPr>
          <w:p w14:paraId="5B365EF9" w14:textId="77777777" w:rsidR="000A31B5" w:rsidRPr="00D92EE9" w:rsidRDefault="000A31B5" w:rsidP="007D6959">
            <w:pPr>
              <w:pStyle w:val="TAL"/>
              <w:rPr>
                <w:szCs w:val="18"/>
              </w:rPr>
            </w:pPr>
          </w:p>
        </w:tc>
        <w:tc>
          <w:tcPr>
            <w:tcW w:w="1638" w:type="dxa"/>
          </w:tcPr>
          <w:p w14:paraId="4FE66C52" w14:textId="77777777" w:rsidR="000A31B5" w:rsidRPr="00D92EE9" w:rsidRDefault="000A31B5" w:rsidP="007D6959">
            <w:pPr>
              <w:pStyle w:val="TAL"/>
              <w:rPr>
                <w:szCs w:val="18"/>
              </w:rPr>
            </w:pPr>
          </w:p>
        </w:tc>
      </w:tr>
      <w:tr w:rsidR="000A31B5" w:rsidRPr="00D92EE9" w14:paraId="6CA163A9" w14:textId="77777777" w:rsidTr="007D6959">
        <w:trPr>
          <w:cantSplit/>
        </w:trPr>
        <w:tc>
          <w:tcPr>
            <w:tcW w:w="1531" w:type="dxa"/>
          </w:tcPr>
          <w:p w14:paraId="1A8467A8" w14:textId="77777777" w:rsidR="000A31B5" w:rsidRPr="00D92EE9" w:rsidRDefault="000A31B5" w:rsidP="007D6959">
            <w:pPr>
              <w:pStyle w:val="TAL"/>
            </w:pPr>
            <w:r w:rsidRPr="00D92EE9">
              <w:t>List of allowed GLIs</w:t>
            </w:r>
          </w:p>
        </w:tc>
        <w:tc>
          <w:tcPr>
            <w:tcW w:w="2902" w:type="dxa"/>
          </w:tcPr>
          <w:p w14:paraId="648958EB" w14:textId="77777777" w:rsidR="000A31B5" w:rsidRPr="00D92EE9" w:rsidRDefault="000A31B5" w:rsidP="007D6959">
            <w:pPr>
              <w:pStyle w:val="TAL"/>
            </w:pPr>
            <w:r w:rsidRPr="00D92EE9">
              <w:t>List of allowed GLIs</w:t>
            </w:r>
          </w:p>
          <w:p w14:paraId="042514C1" w14:textId="77777777" w:rsidR="000A31B5" w:rsidRPr="00D92EE9" w:rsidRDefault="000A31B5" w:rsidP="007D6959">
            <w:pPr>
              <w:pStyle w:val="TAL"/>
            </w:pPr>
            <w:r w:rsidRPr="00D92EE9">
              <w:t>(NOTE 2) (NOTE 3)</w:t>
            </w:r>
            <w:r w:rsidRPr="00D92EE9">
              <w:rPr>
                <w:lang w:val="en-US"/>
              </w:rPr>
              <w:t>.</w:t>
            </w:r>
          </w:p>
        </w:tc>
        <w:tc>
          <w:tcPr>
            <w:tcW w:w="1759" w:type="dxa"/>
          </w:tcPr>
          <w:p w14:paraId="1D99DA60" w14:textId="77777777" w:rsidR="000A31B5" w:rsidRPr="00D92EE9" w:rsidRDefault="000A31B5" w:rsidP="007D6959">
            <w:pPr>
              <w:pStyle w:val="TAL"/>
              <w:rPr>
                <w:szCs w:val="18"/>
              </w:rPr>
            </w:pPr>
            <w:r w:rsidRPr="00D92EE9">
              <w:rPr>
                <w:szCs w:val="18"/>
              </w:rPr>
              <w:t>Conditional</w:t>
            </w:r>
          </w:p>
          <w:p w14:paraId="325B5970" w14:textId="77777777" w:rsidR="000A31B5" w:rsidRPr="00D92EE9" w:rsidRDefault="000A31B5" w:rsidP="007D6959">
            <w:pPr>
              <w:pStyle w:val="TAL"/>
              <w:rPr>
                <w:szCs w:val="18"/>
              </w:rPr>
            </w:pPr>
            <w:r w:rsidRPr="00D92EE9">
              <w:rPr>
                <w:szCs w:val="18"/>
                <w:lang w:val="es-ES_tradnl"/>
              </w:rPr>
              <w:t>(NOTE 1)</w:t>
            </w:r>
          </w:p>
        </w:tc>
        <w:tc>
          <w:tcPr>
            <w:tcW w:w="1798" w:type="dxa"/>
          </w:tcPr>
          <w:p w14:paraId="7582D8E1" w14:textId="77777777" w:rsidR="000A31B5" w:rsidRPr="00D92EE9" w:rsidRDefault="000A31B5" w:rsidP="007D6959">
            <w:pPr>
              <w:pStyle w:val="TAL"/>
              <w:rPr>
                <w:szCs w:val="18"/>
              </w:rPr>
            </w:pPr>
            <w:r w:rsidRPr="00D92EE9">
              <w:rPr>
                <w:szCs w:val="18"/>
              </w:rPr>
              <w:t>Yes</w:t>
            </w:r>
          </w:p>
        </w:tc>
        <w:tc>
          <w:tcPr>
            <w:tcW w:w="1638" w:type="dxa"/>
          </w:tcPr>
          <w:p w14:paraId="37C71C9C" w14:textId="77777777" w:rsidR="000A31B5" w:rsidRPr="00D92EE9" w:rsidRDefault="000A31B5" w:rsidP="007D6959">
            <w:pPr>
              <w:pStyle w:val="TAL"/>
              <w:rPr>
                <w:szCs w:val="18"/>
              </w:rPr>
            </w:pPr>
            <w:r w:rsidRPr="00D92EE9">
              <w:rPr>
                <w:szCs w:val="18"/>
              </w:rPr>
              <w:t>AM context</w:t>
            </w:r>
          </w:p>
        </w:tc>
      </w:tr>
      <w:tr w:rsidR="000A31B5" w:rsidRPr="00D92EE9" w14:paraId="5E0D573B" w14:textId="77777777" w:rsidTr="007D6959">
        <w:trPr>
          <w:cantSplit/>
        </w:trPr>
        <w:tc>
          <w:tcPr>
            <w:tcW w:w="1531" w:type="dxa"/>
          </w:tcPr>
          <w:p w14:paraId="0679462E" w14:textId="77777777" w:rsidR="000A31B5" w:rsidRPr="00D92EE9" w:rsidRDefault="000A31B5" w:rsidP="007D6959">
            <w:pPr>
              <w:pStyle w:val="TAL"/>
            </w:pPr>
            <w:r w:rsidRPr="00D92EE9">
              <w:t>List of non-allowed GLIs</w:t>
            </w:r>
          </w:p>
        </w:tc>
        <w:tc>
          <w:tcPr>
            <w:tcW w:w="2902" w:type="dxa"/>
          </w:tcPr>
          <w:p w14:paraId="758608E2" w14:textId="77777777" w:rsidR="000A31B5" w:rsidRPr="00D92EE9" w:rsidRDefault="000A31B5" w:rsidP="007D6959">
            <w:pPr>
              <w:pStyle w:val="TAL"/>
            </w:pPr>
            <w:r w:rsidRPr="00D92EE9">
              <w:t>List of non-allowed GLIs</w:t>
            </w:r>
          </w:p>
          <w:p w14:paraId="320FAC74" w14:textId="77777777" w:rsidR="000A31B5" w:rsidRPr="00D92EE9" w:rsidRDefault="000A31B5" w:rsidP="007D6959">
            <w:pPr>
              <w:pStyle w:val="TAL"/>
            </w:pPr>
            <w:r w:rsidRPr="00D92EE9">
              <w:t>(NOTE 3)</w:t>
            </w:r>
            <w:r w:rsidRPr="00D92EE9">
              <w:rPr>
                <w:lang w:val="en-US"/>
              </w:rPr>
              <w:t>.</w:t>
            </w:r>
          </w:p>
        </w:tc>
        <w:tc>
          <w:tcPr>
            <w:tcW w:w="1759" w:type="dxa"/>
          </w:tcPr>
          <w:p w14:paraId="1E57BCC7" w14:textId="77777777" w:rsidR="000A31B5" w:rsidRPr="00D92EE9" w:rsidRDefault="000A31B5" w:rsidP="007D6959">
            <w:pPr>
              <w:pStyle w:val="TAL"/>
              <w:rPr>
                <w:szCs w:val="18"/>
              </w:rPr>
            </w:pPr>
            <w:r w:rsidRPr="00D92EE9">
              <w:rPr>
                <w:szCs w:val="18"/>
              </w:rPr>
              <w:t>Conditional</w:t>
            </w:r>
          </w:p>
          <w:p w14:paraId="26F1E195" w14:textId="77777777" w:rsidR="000A31B5" w:rsidRPr="00D92EE9" w:rsidRDefault="000A31B5" w:rsidP="007D6959">
            <w:pPr>
              <w:pStyle w:val="TAL"/>
              <w:rPr>
                <w:szCs w:val="18"/>
              </w:rPr>
            </w:pPr>
            <w:r w:rsidRPr="00D92EE9">
              <w:rPr>
                <w:szCs w:val="18"/>
                <w:lang w:val="es-ES_tradnl"/>
              </w:rPr>
              <w:t>(NOTE 1)</w:t>
            </w:r>
          </w:p>
        </w:tc>
        <w:tc>
          <w:tcPr>
            <w:tcW w:w="1798" w:type="dxa"/>
          </w:tcPr>
          <w:p w14:paraId="2867C8F4" w14:textId="77777777" w:rsidR="000A31B5" w:rsidRPr="00D92EE9" w:rsidRDefault="000A31B5" w:rsidP="007D6959">
            <w:pPr>
              <w:pStyle w:val="TAL"/>
              <w:rPr>
                <w:szCs w:val="18"/>
              </w:rPr>
            </w:pPr>
            <w:r w:rsidRPr="00D92EE9">
              <w:rPr>
                <w:szCs w:val="18"/>
              </w:rPr>
              <w:t>Yes</w:t>
            </w:r>
          </w:p>
        </w:tc>
        <w:tc>
          <w:tcPr>
            <w:tcW w:w="1638" w:type="dxa"/>
          </w:tcPr>
          <w:p w14:paraId="3094F87B" w14:textId="77777777" w:rsidR="000A31B5" w:rsidRPr="00D92EE9" w:rsidRDefault="000A31B5" w:rsidP="007D6959">
            <w:pPr>
              <w:pStyle w:val="TAL"/>
              <w:rPr>
                <w:szCs w:val="18"/>
              </w:rPr>
            </w:pPr>
            <w:r w:rsidRPr="00D92EE9">
              <w:rPr>
                <w:szCs w:val="18"/>
              </w:rPr>
              <w:t>AM context</w:t>
            </w:r>
          </w:p>
        </w:tc>
      </w:tr>
      <w:tr w:rsidR="000A31B5" w:rsidRPr="00D92EE9" w14:paraId="091F4255" w14:textId="77777777" w:rsidTr="007D6959">
        <w:trPr>
          <w:cantSplit/>
        </w:trPr>
        <w:tc>
          <w:tcPr>
            <w:tcW w:w="1531" w:type="dxa"/>
          </w:tcPr>
          <w:p w14:paraId="40D85663" w14:textId="77777777" w:rsidR="000A31B5" w:rsidRPr="00D92EE9" w:rsidRDefault="000A31B5" w:rsidP="007D6959">
            <w:pPr>
              <w:pStyle w:val="TAL"/>
            </w:pPr>
            <w:r w:rsidRPr="00D92EE9">
              <w:rPr>
                <w:b/>
              </w:rPr>
              <w:t>Service Area Restrictions for a 5G-CRG or for a FN-CRG</w:t>
            </w:r>
          </w:p>
        </w:tc>
        <w:tc>
          <w:tcPr>
            <w:tcW w:w="2902" w:type="dxa"/>
          </w:tcPr>
          <w:p w14:paraId="4676F9A4" w14:textId="77777777" w:rsidR="000A31B5" w:rsidRPr="00D92EE9" w:rsidRDefault="000A31B5" w:rsidP="007D6959">
            <w:pPr>
              <w:pStyle w:val="TAL"/>
            </w:pPr>
            <w:r w:rsidRPr="00D92EE9">
              <w:rPr>
                <w:i/>
                <w:szCs w:val="18"/>
              </w:rPr>
              <w:t xml:space="preserve">This part defines the </w:t>
            </w:r>
            <w:r w:rsidRPr="00D92EE9">
              <w:rPr>
                <w:i/>
                <w:szCs w:val="18"/>
                <w:lang w:val="en-US"/>
              </w:rPr>
              <w:t>service area restrictions applicable for a 5G-CRG or for a FN-CRG</w:t>
            </w:r>
          </w:p>
        </w:tc>
        <w:tc>
          <w:tcPr>
            <w:tcW w:w="1759" w:type="dxa"/>
          </w:tcPr>
          <w:p w14:paraId="5D53F513" w14:textId="77777777" w:rsidR="000A31B5" w:rsidRPr="00D92EE9" w:rsidRDefault="000A31B5" w:rsidP="007D6959">
            <w:pPr>
              <w:pStyle w:val="TAL"/>
              <w:rPr>
                <w:szCs w:val="18"/>
              </w:rPr>
            </w:pPr>
          </w:p>
        </w:tc>
        <w:tc>
          <w:tcPr>
            <w:tcW w:w="1798" w:type="dxa"/>
          </w:tcPr>
          <w:p w14:paraId="78EDB456" w14:textId="77777777" w:rsidR="000A31B5" w:rsidRPr="00D92EE9" w:rsidRDefault="000A31B5" w:rsidP="007D6959">
            <w:pPr>
              <w:pStyle w:val="TAL"/>
              <w:rPr>
                <w:szCs w:val="18"/>
              </w:rPr>
            </w:pPr>
          </w:p>
        </w:tc>
        <w:tc>
          <w:tcPr>
            <w:tcW w:w="1638" w:type="dxa"/>
          </w:tcPr>
          <w:p w14:paraId="522C50A9" w14:textId="77777777" w:rsidR="000A31B5" w:rsidRPr="00D92EE9" w:rsidRDefault="000A31B5" w:rsidP="007D6959">
            <w:pPr>
              <w:pStyle w:val="TAL"/>
              <w:rPr>
                <w:szCs w:val="18"/>
              </w:rPr>
            </w:pPr>
          </w:p>
        </w:tc>
      </w:tr>
      <w:tr w:rsidR="000A31B5" w:rsidRPr="00D92EE9" w14:paraId="0CE3F16A" w14:textId="77777777" w:rsidTr="007D6959">
        <w:trPr>
          <w:cantSplit/>
        </w:trPr>
        <w:tc>
          <w:tcPr>
            <w:tcW w:w="1531" w:type="dxa"/>
          </w:tcPr>
          <w:p w14:paraId="0F406FAE" w14:textId="77777777" w:rsidR="000A31B5" w:rsidRPr="00D92EE9" w:rsidRDefault="000A31B5" w:rsidP="007D6959">
            <w:pPr>
              <w:pStyle w:val="TAL"/>
            </w:pPr>
            <w:r w:rsidRPr="00D92EE9">
              <w:t>List of allowed HFC Node IDs</w:t>
            </w:r>
          </w:p>
        </w:tc>
        <w:tc>
          <w:tcPr>
            <w:tcW w:w="2902" w:type="dxa"/>
          </w:tcPr>
          <w:p w14:paraId="36090D8D" w14:textId="77777777" w:rsidR="000A31B5" w:rsidRPr="00D92EE9" w:rsidRDefault="000A31B5" w:rsidP="007D6959">
            <w:pPr>
              <w:pStyle w:val="TAL"/>
            </w:pPr>
            <w:r w:rsidRPr="00D92EE9">
              <w:t>List of allowed HFC Node IDs</w:t>
            </w:r>
          </w:p>
          <w:p w14:paraId="14599B90" w14:textId="77777777" w:rsidR="000A31B5" w:rsidRPr="00D92EE9" w:rsidRDefault="000A31B5" w:rsidP="007D6959">
            <w:pPr>
              <w:pStyle w:val="TAL"/>
            </w:pPr>
            <w:r w:rsidRPr="00D92EE9">
              <w:t xml:space="preserve">(NOTE 2) </w:t>
            </w:r>
          </w:p>
        </w:tc>
        <w:tc>
          <w:tcPr>
            <w:tcW w:w="1759" w:type="dxa"/>
          </w:tcPr>
          <w:p w14:paraId="4CB1A5C6" w14:textId="77777777" w:rsidR="000A31B5" w:rsidRPr="00D92EE9" w:rsidRDefault="000A31B5" w:rsidP="007D6959">
            <w:pPr>
              <w:pStyle w:val="TAL"/>
              <w:rPr>
                <w:szCs w:val="18"/>
              </w:rPr>
            </w:pPr>
            <w:r w:rsidRPr="00D92EE9">
              <w:rPr>
                <w:szCs w:val="18"/>
              </w:rPr>
              <w:t>Conditional</w:t>
            </w:r>
          </w:p>
          <w:p w14:paraId="56317B30" w14:textId="77777777" w:rsidR="000A31B5" w:rsidRPr="00D92EE9" w:rsidRDefault="000A31B5" w:rsidP="007D6959">
            <w:pPr>
              <w:pStyle w:val="TAL"/>
              <w:rPr>
                <w:szCs w:val="18"/>
              </w:rPr>
            </w:pPr>
            <w:r w:rsidRPr="00D92EE9">
              <w:rPr>
                <w:szCs w:val="18"/>
                <w:lang w:val="es-ES_tradnl"/>
              </w:rPr>
              <w:t>(NOTE 1)</w:t>
            </w:r>
          </w:p>
        </w:tc>
        <w:tc>
          <w:tcPr>
            <w:tcW w:w="1798" w:type="dxa"/>
          </w:tcPr>
          <w:p w14:paraId="434FCD9C" w14:textId="77777777" w:rsidR="000A31B5" w:rsidRPr="00D92EE9" w:rsidRDefault="000A31B5" w:rsidP="007D6959">
            <w:pPr>
              <w:pStyle w:val="TAL"/>
              <w:rPr>
                <w:szCs w:val="18"/>
              </w:rPr>
            </w:pPr>
            <w:r w:rsidRPr="00D92EE9">
              <w:rPr>
                <w:szCs w:val="18"/>
              </w:rPr>
              <w:t>Yes</w:t>
            </w:r>
          </w:p>
        </w:tc>
        <w:tc>
          <w:tcPr>
            <w:tcW w:w="1638" w:type="dxa"/>
          </w:tcPr>
          <w:p w14:paraId="678FA619" w14:textId="77777777" w:rsidR="000A31B5" w:rsidRPr="00D92EE9" w:rsidRDefault="000A31B5" w:rsidP="007D6959">
            <w:pPr>
              <w:pStyle w:val="TAL"/>
              <w:rPr>
                <w:szCs w:val="18"/>
              </w:rPr>
            </w:pPr>
            <w:r w:rsidRPr="00D92EE9">
              <w:rPr>
                <w:szCs w:val="18"/>
              </w:rPr>
              <w:t>AM context</w:t>
            </w:r>
          </w:p>
        </w:tc>
      </w:tr>
      <w:tr w:rsidR="000A31B5" w:rsidRPr="00D92EE9" w14:paraId="0B7D43BF" w14:textId="77777777" w:rsidTr="007D6959">
        <w:trPr>
          <w:cantSplit/>
        </w:trPr>
        <w:tc>
          <w:tcPr>
            <w:tcW w:w="1531" w:type="dxa"/>
          </w:tcPr>
          <w:p w14:paraId="1FB12B4E" w14:textId="77777777" w:rsidR="000A31B5" w:rsidRPr="00D92EE9" w:rsidRDefault="000A31B5" w:rsidP="007D6959">
            <w:pPr>
              <w:pStyle w:val="TAL"/>
            </w:pPr>
            <w:r w:rsidRPr="00D92EE9">
              <w:t>List of non-allowed HFC Node IDs</w:t>
            </w:r>
          </w:p>
        </w:tc>
        <w:tc>
          <w:tcPr>
            <w:tcW w:w="2902" w:type="dxa"/>
          </w:tcPr>
          <w:p w14:paraId="6AD700DC" w14:textId="77777777" w:rsidR="000A31B5" w:rsidRPr="00D92EE9" w:rsidRDefault="000A31B5" w:rsidP="007D6959">
            <w:pPr>
              <w:pStyle w:val="TAL"/>
            </w:pPr>
            <w:r w:rsidRPr="00D92EE9">
              <w:t>List of non-allowed HFC Node IDs (NOTE 2)</w:t>
            </w:r>
            <w:r w:rsidRPr="00D92EE9">
              <w:rPr>
                <w:lang w:val="en-US"/>
              </w:rPr>
              <w:t>.</w:t>
            </w:r>
          </w:p>
        </w:tc>
        <w:tc>
          <w:tcPr>
            <w:tcW w:w="1759" w:type="dxa"/>
          </w:tcPr>
          <w:p w14:paraId="5548FA99" w14:textId="77777777" w:rsidR="000A31B5" w:rsidRPr="00D92EE9" w:rsidRDefault="000A31B5" w:rsidP="007D6959">
            <w:pPr>
              <w:pStyle w:val="TAL"/>
              <w:rPr>
                <w:szCs w:val="18"/>
              </w:rPr>
            </w:pPr>
            <w:r w:rsidRPr="00D92EE9">
              <w:rPr>
                <w:szCs w:val="18"/>
              </w:rPr>
              <w:t>Conditional</w:t>
            </w:r>
          </w:p>
          <w:p w14:paraId="6BC29107" w14:textId="77777777" w:rsidR="000A31B5" w:rsidRPr="00D92EE9" w:rsidRDefault="000A31B5" w:rsidP="007D6959">
            <w:pPr>
              <w:pStyle w:val="TAL"/>
              <w:rPr>
                <w:szCs w:val="18"/>
              </w:rPr>
            </w:pPr>
            <w:r w:rsidRPr="00D92EE9">
              <w:rPr>
                <w:szCs w:val="18"/>
                <w:lang w:val="es-ES_tradnl"/>
              </w:rPr>
              <w:t>(NOTE 1)</w:t>
            </w:r>
          </w:p>
        </w:tc>
        <w:tc>
          <w:tcPr>
            <w:tcW w:w="1798" w:type="dxa"/>
          </w:tcPr>
          <w:p w14:paraId="2242A465" w14:textId="77777777" w:rsidR="000A31B5" w:rsidRPr="00D92EE9" w:rsidRDefault="000A31B5" w:rsidP="007D6959">
            <w:pPr>
              <w:pStyle w:val="TAL"/>
              <w:rPr>
                <w:szCs w:val="18"/>
              </w:rPr>
            </w:pPr>
            <w:r w:rsidRPr="00D92EE9">
              <w:rPr>
                <w:szCs w:val="18"/>
              </w:rPr>
              <w:t>Yes</w:t>
            </w:r>
          </w:p>
        </w:tc>
        <w:tc>
          <w:tcPr>
            <w:tcW w:w="1638" w:type="dxa"/>
          </w:tcPr>
          <w:p w14:paraId="71A96B10" w14:textId="77777777" w:rsidR="000A31B5" w:rsidRPr="00D92EE9" w:rsidRDefault="000A31B5" w:rsidP="007D6959">
            <w:pPr>
              <w:pStyle w:val="TAL"/>
              <w:rPr>
                <w:szCs w:val="18"/>
              </w:rPr>
            </w:pPr>
            <w:r w:rsidRPr="00D92EE9">
              <w:rPr>
                <w:szCs w:val="18"/>
              </w:rPr>
              <w:t>AM context</w:t>
            </w:r>
          </w:p>
        </w:tc>
      </w:tr>
      <w:tr w:rsidR="000A31B5" w:rsidRPr="00D92EE9" w14:paraId="24523504" w14:textId="77777777" w:rsidTr="007D6959">
        <w:trPr>
          <w:cantSplit/>
        </w:trPr>
        <w:tc>
          <w:tcPr>
            <w:tcW w:w="9628" w:type="dxa"/>
            <w:gridSpan w:val="5"/>
          </w:tcPr>
          <w:p w14:paraId="5F9C9E79" w14:textId="77777777" w:rsidR="000A31B5" w:rsidRPr="00D92EE9" w:rsidRDefault="000A31B5" w:rsidP="007D6959">
            <w:pPr>
              <w:pStyle w:val="TAN"/>
              <w:rPr>
                <w:lang w:val="en-US"/>
              </w:rPr>
            </w:pPr>
            <w:r w:rsidRPr="00D92EE9">
              <w:rPr>
                <w:lang w:val="en-US"/>
              </w:rPr>
              <w:t>NOTE 1:</w:t>
            </w:r>
            <w:r w:rsidRPr="00D92EE9">
              <w:rPr>
                <w:lang w:val="en-US"/>
              </w:rPr>
              <w:tab/>
              <w:t>If service area restrictions is enable.</w:t>
            </w:r>
          </w:p>
          <w:p w14:paraId="1678689E" w14:textId="77777777" w:rsidR="000A31B5" w:rsidRPr="00D92EE9" w:rsidRDefault="000A31B5" w:rsidP="007D6959">
            <w:pPr>
              <w:pStyle w:val="TAN"/>
            </w:pPr>
            <w:r w:rsidRPr="00D92EE9">
              <w:t>NOTE 2:</w:t>
            </w:r>
            <w:r w:rsidRPr="00D92EE9">
              <w:tab/>
              <w:t>Either the list of allowed (GLIs or HFC Node IDs) or the list of non-allowed (GLIs or HFC Node IDs) are provided by the PCF.</w:t>
            </w:r>
          </w:p>
        </w:tc>
      </w:tr>
    </w:tbl>
    <w:p w14:paraId="00C8961A" w14:textId="77777777" w:rsidR="000A31B5" w:rsidRPr="00D92EE9" w:rsidRDefault="000A31B5" w:rsidP="000A31B5"/>
    <w:p w14:paraId="2A33070A" w14:textId="31ABE3DB" w:rsidR="000A31B5" w:rsidRPr="00D92EE9" w:rsidRDefault="000A31B5" w:rsidP="000A31B5">
      <w:r w:rsidRPr="00D92EE9">
        <w:t xml:space="preserve">The </w:t>
      </w:r>
      <w:r w:rsidRPr="00D92EE9">
        <w:rPr>
          <w:i/>
        </w:rPr>
        <w:t>list of allowed GLIs or the list of allowed HFC Node IDs</w:t>
      </w:r>
      <w:r w:rsidRPr="00D92EE9">
        <w:t xml:space="preserve"> indicates the locations where the 5G-RG is allowed to be registered, see </w:t>
      </w:r>
      <w:r w:rsidR="0080156D" w:rsidRPr="00D92EE9">
        <w:t>clause 4</w:t>
      </w:r>
      <w:r w:rsidRPr="00D92EE9">
        <w:t>.3.3.3 for the description on how AMF uses this information.</w:t>
      </w:r>
    </w:p>
    <w:p w14:paraId="02A1C8D4" w14:textId="77777777" w:rsidR="000A31B5" w:rsidRPr="00D92EE9" w:rsidRDefault="000A31B5" w:rsidP="000A31B5">
      <w:pPr>
        <w:pStyle w:val="Heading3"/>
      </w:pPr>
      <w:bookmarkStart w:id="194" w:name="_Toc145932043"/>
      <w:r w:rsidRPr="00D92EE9">
        <w:t>9.5.2</w:t>
      </w:r>
      <w:r w:rsidRPr="00D92EE9">
        <w:tab/>
        <w:t>UE access selection and PDU Session selection related policy information</w:t>
      </w:r>
      <w:bookmarkEnd w:id="194"/>
    </w:p>
    <w:p w14:paraId="13A222DB" w14:textId="77777777" w:rsidR="000A31B5" w:rsidRPr="00D92EE9" w:rsidRDefault="000A31B5" w:rsidP="000A31B5">
      <w:pPr>
        <w:pStyle w:val="Heading4"/>
      </w:pPr>
      <w:bookmarkStart w:id="195" w:name="_Toc145932044"/>
      <w:r w:rsidRPr="00D92EE9">
        <w:t>9.5.2.1</w:t>
      </w:r>
      <w:r w:rsidRPr="00D92EE9">
        <w:tab/>
        <w:t>5G-RG</w:t>
      </w:r>
      <w:bookmarkEnd w:id="195"/>
    </w:p>
    <w:p w14:paraId="4E1FDF60" w14:textId="4DCE2E3C" w:rsidR="000A31B5" w:rsidRPr="00D92EE9" w:rsidRDefault="000A31B5" w:rsidP="000A31B5">
      <w:r w:rsidRPr="00D92EE9">
        <w:t xml:space="preserve">This clause specifies the delta related to UE policy distribution defined in </w:t>
      </w:r>
      <w:r w:rsidR="005A2F14" w:rsidRPr="00D92EE9">
        <w:t>TS</w:t>
      </w:r>
      <w:r w:rsidR="005A2F14">
        <w:t> </w:t>
      </w:r>
      <w:r w:rsidR="005A2F14" w:rsidRPr="00D92EE9">
        <w:t>23.503</w:t>
      </w:r>
      <w:r w:rsidR="005A2F14">
        <w:t> </w:t>
      </w:r>
      <w:r w:rsidR="005A2F14" w:rsidRPr="00D92EE9">
        <w:t>[</w:t>
      </w:r>
      <w:r w:rsidRPr="00D92EE9">
        <w:t xml:space="preserve">4] clause 6.1.2.2 and related to URSP defined in </w:t>
      </w:r>
      <w:r w:rsidR="005A2F14" w:rsidRPr="00D92EE9">
        <w:t>TS</w:t>
      </w:r>
      <w:r w:rsidR="005A2F14">
        <w:t> </w:t>
      </w:r>
      <w:r w:rsidR="005A2F14" w:rsidRPr="00D92EE9">
        <w:t>23.503</w:t>
      </w:r>
      <w:r w:rsidR="005A2F14">
        <w:t> </w:t>
      </w:r>
      <w:r w:rsidR="005A2F14" w:rsidRPr="00D92EE9">
        <w:t>[</w:t>
      </w:r>
      <w:r w:rsidRPr="00D92EE9">
        <w:t>4] clause 6.6. for 5G-RG.</w:t>
      </w:r>
    </w:p>
    <w:p w14:paraId="37C9345D" w14:textId="47979D8B" w:rsidR="000A31B5" w:rsidRPr="00D92EE9" w:rsidRDefault="000A31B5" w:rsidP="000A31B5">
      <w:r w:rsidRPr="00D92EE9">
        <w:t xml:space="preserve">If the PCF provides the URSP policy to the 5G-RG, the PCF should neither include NSWO indication nor any ANDSP policies. The 5G-RG shall ignore any NSWO indication or any ANDSP policies if received from the 5GC. The 5G-RG shall use the URSP policy as specified in </w:t>
      </w:r>
      <w:r w:rsidR="005A2F14" w:rsidRPr="00D92EE9">
        <w:t>TS</w:t>
      </w:r>
      <w:r w:rsidR="005A2F14">
        <w:t> </w:t>
      </w:r>
      <w:r w:rsidR="005A2F14" w:rsidRPr="00D92EE9">
        <w:t>23.503</w:t>
      </w:r>
      <w:r w:rsidR="005A2F14">
        <w:t> </w:t>
      </w:r>
      <w:r w:rsidR="005A2F14" w:rsidRPr="00D92EE9">
        <w:t>[</w:t>
      </w:r>
      <w:r w:rsidRPr="00D92EE9">
        <w:t>4], for example for the association of application and PDU session, slices, etc.</w:t>
      </w:r>
    </w:p>
    <w:p w14:paraId="3CEAA4B5" w14:textId="77777777" w:rsidR="000A31B5" w:rsidRPr="00D92EE9" w:rsidRDefault="000A31B5" w:rsidP="000A31B5">
      <w:r w:rsidRPr="00D92EE9">
        <w:t>The URSP indicates for the application of Auto-Configuration Server (ACS) which PDU session type, NSSAI and/or DNN is to be used. The 5G-RG establishes the connectivity to the management entity (e.g. ACS) via user plane connection on a PDU session according to the URSP.</w:t>
      </w:r>
    </w:p>
    <w:p w14:paraId="10BD9431" w14:textId="7E066F75" w:rsidR="000A31B5" w:rsidRPr="00D92EE9" w:rsidRDefault="000A31B5" w:rsidP="000A31B5">
      <w:r w:rsidRPr="00D92EE9">
        <w:t xml:space="preserve">UE Policy procedures defined in </w:t>
      </w:r>
      <w:r w:rsidR="005A2F14" w:rsidRPr="00D92EE9">
        <w:t>TS</w:t>
      </w:r>
      <w:r w:rsidR="005A2F14">
        <w:t> </w:t>
      </w:r>
      <w:r w:rsidR="005A2F14" w:rsidRPr="00D92EE9">
        <w:t>23.503</w:t>
      </w:r>
      <w:r w:rsidR="005A2F14">
        <w:t> </w:t>
      </w:r>
      <w:r w:rsidR="005A2F14" w:rsidRPr="00D92EE9">
        <w:t>[</w:t>
      </w:r>
      <w:r w:rsidRPr="00D92EE9">
        <w:t>4], clause 6.1.2.2 are applicable as follows:</w:t>
      </w:r>
    </w:p>
    <w:p w14:paraId="53EAC682" w14:textId="77777777" w:rsidR="000A31B5" w:rsidRPr="00D92EE9" w:rsidRDefault="000A31B5" w:rsidP="000A31B5">
      <w:pPr>
        <w:pStyle w:val="B1"/>
      </w:pPr>
      <w:r w:rsidRPr="00D92EE9">
        <w:t>-</w:t>
      </w:r>
      <w:r w:rsidRPr="00D92EE9">
        <w:tab/>
        <w:t>Roaming is not applicable to W-5GAN access in this release of specification.</w:t>
      </w:r>
    </w:p>
    <w:p w14:paraId="70CE5798" w14:textId="77777777" w:rsidR="000A31B5" w:rsidRPr="00D92EE9" w:rsidRDefault="000A31B5" w:rsidP="000A31B5">
      <w:pPr>
        <w:pStyle w:val="Heading4"/>
      </w:pPr>
      <w:bookmarkStart w:id="196" w:name="_Toc145932045"/>
      <w:r w:rsidRPr="00D92EE9">
        <w:t>9.5.2.2</w:t>
      </w:r>
      <w:r w:rsidRPr="00D92EE9">
        <w:tab/>
        <w:t>FN-RG</w:t>
      </w:r>
      <w:bookmarkEnd w:id="196"/>
    </w:p>
    <w:p w14:paraId="3703516A" w14:textId="3EDF3E50" w:rsidR="000A31B5" w:rsidRPr="00D92EE9" w:rsidRDefault="000A31B5" w:rsidP="000A31B5">
      <w:r w:rsidRPr="00D92EE9">
        <w:t xml:space="preserve">This clause specifies the delta related to UE policy distribution defined in </w:t>
      </w:r>
      <w:r w:rsidR="005A2F14" w:rsidRPr="00D92EE9">
        <w:t>TS</w:t>
      </w:r>
      <w:r w:rsidR="005A2F14">
        <w:t> </w:t>
      </w:r>
      <w:r w:rsidR="005A2F14" w:rsidRPr="00D92EE9">
        <w:t>23.503</w:t>
      </w:r>
      <w:r w:rsidR="005A2F14">
        <w:t> </w:t>
      </w:r>
      <w:r w:rsidR="005A2F14" w:rsidRPr="00D92EE9">
        <w:t>[</w:t>
      </w:r>
      <w:r w:rsidRPr="00D92EE9">
        <w:t xml:space="preserve">4] clause 6.1.2.2 and related to URSP defined in </w:t>
      </w:r>
      <w:r w:rsidR="005A2F14" w:rsidRPr="00D92EE9">
        <w:t>TS</w:t>
      </w:r>
      <w:r w:rsidR="005A2F14">
        <w:t> </w:t>
      </w:r>
      <w:r w:rsidR="005A2F14" w:rsidRPr="00D92EE9">
        <w:t>23.503</w:t>
      </w:r>
      <w:r w:rsidR="005A2F14">
        <w:t> </w:t>
      </w:r>
      <w:r w:rsidR="005A2F14" w:rsidRPr="00D92EE9">
        <w:t>[</w:t>
      </w:r>
      <w:r w:rsidRPr="00D92EE9">
        <w:t>4] clause 6.6 for 5G-RG.</w:t>
      </w:r>
    </w:p>
    <w:p w14:paraId="15571844" w14:textId="77777777" w:rsidR="000A31B5" w:rsidRPr="00D92EE9" w:rsidRDefault="000A31B5" w:rsidP="000A31B5">
      <w:r w:rsidRPr="00D92EE9">
        <w:t>If the PCF provides the URSP rules related to FN-RG to the W-AGF, the PCF should not include NSWO indication. The PCF should not provide ANDSP policies. The W-AGF shall ignore any NSWO indication or any ANDSP policies if received from the 5GC.</w:t>
      </w:r>
    </w:p>
    <w:p w14:paraId="494AAA7D" w14:textId="69491DCD" w:rsidR="000A31B5" w:rsidRPr="00D92EE9" w:rsidRDefault="000A31B5" w:rsidP="000A31B5">
      <w:r w:rsidRPr="00D92EE9">
        <w:t xml:space="preserve">The W-AGF shall use the URSP policy as specified in </w:t>
      </w:r>
      <w:r w:rsidR="005A2F14" w:rsidRPr="00D92EE9">
        <w:t>TS</w:t>
      </w:r>
      <w:r w:rsidR="005A2F14">
        <w:t> </w:t>
      </w:r>
      <w:r w:rsidR="005A2F14" w:rsidRPr="00D92EE9">
        <w:t>23.503</w:t>
      </w:r>
      <w:r w:rsidR="005A2F14">
        <w:t> </w:t>
      </w:r>
      <w:r w:rsidR="005A2F14" w:rsidRPr="00D92EE9">
        <w:t>[</w:t>
      </w:r>
      <w:r w:rsidRPr="00D92EE9">
        <w:t>4] with the following modifications:</w:t>
      </w:r>
    </w:p>
    <w:p w14:paraId="507B69AE" w14:textId="77777777" w:rsidR="000A31B5" w:rsidRPr="00D92EE9" w:rsidRDefault="000A31B5" w:rsidP="000A31B5">
      <w:pPr>
        <w:pStyle w:val="B1"/>
      </w:pPr>
      <w:r w:rsidRPr="00D92EE9">
        <w:lastRenderedPageBreak/>
        <w:t>-</w:t>
      </w:r>
      <w:r w:rsidRPr="00D92EE9">
        <w:tab/>
        <w:t>Traffic descriptor;</w:t>
      </w:r>
    </w:p>
    <w:p w14:paraId="2992241C" w14:textId="77777777" w:rsidR="000A31B5" w:rsidRPr="00D92EE9" w:rsidRDefault="000A31B5" w:rsidP="000A31B5">
      <w:pPr>
        <w:pStyle w:val="B1"/>
      </w:pPr>
      <w:r w:rsidRPr="00D92EE9">
        <w:t>-</w:t>
      </w:r>
      <w:r w:rsidRPr="00D92EE9">
        <w:tab/>
        <w:t>the Application Descriptor is not applicable;</w:t>
      </w:r>
    </w:p>
    <w:p w14:paraId="66800F3A" w14:textId="77777777" w:rsidR="000A31B5" w:rsidRPr="00D92EE9" w:rsidRDefault="000A31B5" w:rsidP="000A31B5">
      <w:pPr>
        <w:pStyle w:val="B1"/>
      </w:pPr>
      <w:r w:rsidRPr="00D92EE9">
        <w:t>-</w:t>
      </w:r>
      <w:r w:rsidRPr="00D92EE9">
        <w:tab/>
        <w:t>the DNN is not applicable;</w:t>
      </w:r>
    </w:p>
    <w:p w14:paraId="59D501BB" w14:textId="77777777" w:rsidR="000A31B5" w:rsidRPr="00D92EE9" w:rsidRDefault="000A31B5" w:rsidP="000A31B5">
      <w:pPr>
        <w:pStyle w:val="B1"/>
      </w:pPr>
      <w:r w:rsidRPr="00D92EE9">
        <w:t>-</w:t>
      </w:r>
      <w:r w:rsidRPr="00D92EE9">
        <w:tab/>
        <w:t>The Connection Capabilities Descriptor is not applicable.</w:t>
      </w:r>
    </w:p>
    <w:p w14:paraId="5BB03EB8" w14:textId="77777777" w:rsidR="000A31B5" w:rsidRPr="00D92EE9" w:rsidRDefault="000A31B5" w:rsidP="000A31B5">
      <w:pPr>
        <w:pStyle w:val="NO"/>
      </w:pPr>
      <w:r w:rsidRPr="00D92EE9">
        <w:t>NOTE 1:</w:t>
      </w:r>
      <w:r w:rsidRPr="00D92EE9">
        <w:tab/>
        <w:t>The FN-RG initiates the W-5GAN session with the W-AGF, for example PPPoE, and consequently the W-AGF does not receive any indication of the application used for that session (e.g. whether it used for web browsing or for any specific application) and any DNN indication from the application, hence the policy including the Application Descriptors and/or DNN will never match the traffic.</w:t>
      </w:r>
    </w:p>
    <w:p w14:paraId="1363063E" w14:textId="77777777" w:rsidR="000A31B5" w:rsidRPr="00D92EE9" w:rsidRDefault="000A31B5" w:rsidP="000A31B5">
      <w:r w:rsidRPr="00D92EE9">
        <w:t>If the PCF sends UE policy (e.g. URSP), the W-AGF shall store it for the duration that FN-RG is registered. When the FN-RG is deregistered, the UE policy can be removed. Whether it is done immediately, or after a certain period (e.g. for quick recovery from disconnection or fault), or stored permanently it is left to implementation and is out of the scope of this TS.</w:t>
      </w:r>
    </w:p>
    <w:p w14:paraId="58F3337E" w14:textId="77777777" w:rsidR="000A31B5" w:rsidRPr="00D92EE9" w:rsidRDefault="000A31B5" w:rsidP="000A31B5">
      <w:r w:rsidRPr="00D92EE9">
        <w:t>If the URSP for the FN-RG are present in W-AGF (e.g. pre-configured or received from PCF) the W-AGF shall use them as defined for a UE with URSP.</w:t>
      </w:r>
    </w:p>
    <w:p w14:paraId="050B40BE" w14:textId="77777777" w:rsidR="000A31B5" w:rsidRPr="00D92EE9" w:rsidRDefault="000A31B5" w:rsidP="000A31B5">
      <w:r w:rsidRPr="00D92EE9">
        <w:t>If the URSP for the FN-RG are not present in W-AGF, the W-AGF acts based on local configuration, as defined for a UE without URSP.</w:t>
      </w:r>
    </w:p>
    <w:p w14:paraId="1BBF75F1" w14:textId="77777777" w:rsidR="000A31B5" w:rsidRPr="00D92EE9" w:rsidRDefault="000A31B5" w:rsidP="000A31B5">
      <w:r w:rsidRPr="00D92EE9">
        <w:t>It is assumed that the FN-RG configuration (provided via BBF TR-069 [18]/BBF TR-369 [19]), the URSP rules and the local configuration in the W-AGF are consistent with each other. If the W-AGF detects conflicting requirements based on URSP, local configuration, or requests from the FN-RG, then the URSP rules takes precedence since they are considered the most updated and aligned to the current 5G system conditions.</w:t>
      </w:r>
    </w:p>
    <w:p w14:paraId="1B1C6BE1" w14:textId="3156B30F" w:rsidR="000A31B5" w:rsidRPr="00D92EE9" w:rsidRDefault="000A31B5" w:rsidP="000A31B5">
      <w:r w:rsidRPr="00D92EE9">
        <w:t xml:space="preserve">UE Policy procedures defined in </w:t>
      </w:r>
      <w:r w:rsidR="005A2F14" w:rsidRPr="00D92EE9">
        <w:t>TS</w:t>
      </w:r>
      <w:r w:rsidR="005A2F14">
        <w:t> </w:t>
      </w:r>
      <w:r w:rsidR="005A2F14" w:rsidRPr="00D92EE9">
        <w:t>23.503</w:t>
      </w:r>
      <w:r w:rsidR="005A2F14">
        <w:t> </w:t>
      </w:r>
      <w:r w:rsidR="005A2F14" w:rsidRPr="00D92EE9">
        <w:t>[</w:t>
      </w:r>
      <w:r w:rsidRPr="00D92EE9">
        <w:t>4], clause 6.1.2.2 are applicable with the following modification:</w:t>
      </w:r>
    </w:p>
    <w:p w14:paraId="2C635B99" w14:textId="77777777" w:rsidR="000A31B5" w:rsidRPr="00D92EE9" w:rsidRDefault="000A31B5" w:rsidP="000A31B5">
      <w:pPr>
        <w:pStyle w:val="B1"/>
      </w:pPr>
      <w:r w:rsidRPr="00D92EE9">
        <w:t>-</w:t>
      </w:r>
      <w:r w:rsidRPr="00D92EE9">
        <w:tab/>
        <w:t>Roaming is not applicable to W-5GAN access in this release of specification.</w:t>
      </w:r>
    </w:p>
    <w:p w14:paraId="7ABDD3A5" w14:textId="77777777" w:rsidR="000A31B5" w:rsidRPr="00D92EE9" w:rsidRDefault="000A31B5" w:rsidP="000A31B5">
      <w:pPr>
        <w:pStyle w:val="Heading3"/>
      </w:pPr>
      <w:bookmarkStart w:id="197" w:name="_Toc145932046"/>
      <w:r w:rsidRPr="00D92EE9">
        <w:t>9.5.3</w:t>
      </w:r>
      <w:r w:rsidRPr="00D92EE9">
        <w:tab/>
        <w:t>Policy Control Request Triggers relevant for AMF and wireline access type</w:t>
      </w:r>
      <w:bookmarkEnd w:id="197"/>
    </w:p>
    <w:p w14:paraId="5F6D63B1" w14:textId="0945E726" w:rsidR="000A31B5" w:rsidRPr="00D92EE9" w:rsidRDefault="000A31B5" w:rsidP="000A31B5">
      <w:r w:rsidRPr="00D92EE9">
        <w:t xml:space="preserve">The Policy Control Request Triggers relevant for AMF and wireline access type define the conditions when the AMF shall interact again with PCF after the AM Policy Association. PCR triggers defined in Table 6.1.2.5 in </w:t>
      </w:r>
      <w:r w:rsidR="005A2F14" w:rsidRPr="00D92EE9">
        <w:t>TS</w:t>
      </w:r>
      <w:r w:rsidR="005A2F14">
        <w:t> </w:t>
      </w:r>
      <w:r w:rsidR="005A2F14" w:rsidRPr="00D92EE9">
        <w:t>23.503</w:t>
      </w:r>
      <w:r w:rsidR="005A2F14">
        <w:t> </w:t>
      </w:r>
      <w:r w:rsidR="005A2F14" w:rsidRPr="00D92EE9">
        <w:t>[</w:t>
      </w:r>
      <w:r w:rsidRPr="00D92EE9">
        <w:t>4] are supported for W-5GAN scenario with the following not supporting ones:</w:t>
      </w:r>
    </w:p>
    <w:p w14:paraId="029655CC" w14:textId="77777777" w:rsidR="000A31B5" w:rsidRPr="00D92EE9" w:rsidRDefault="000A31B5" w:rsidP="000A31B5">
      <w:pPr>
        <w:pStyle w:val="B1"/>
      </w:pPr>
      <w:r w:rsidRPr="00D92EE9">
        <w:t>-</w:t>
      </w:r>
      <w:r w:rsidRPr="00D92EE9">
        <w:tab/>
        <w:t>Location change (tracking area).</w:t>
      </w:r>
    </w:p>
    <w:p w14:paraId="5C661414" w14:textId="77777777" w:rsidR="000A31B5" w:rsidRPr="00D92EE9" w:rsidRDefault="000A31B5" w:rsidP="000A31B5">
      <w:pPr>
        <w:pStyle w:val="B1"/>
      </w:pPr>
      <w:r w:rsidRPr="00D92EE9">
        <w:t>-</w:t>
      </w:r>
      <w:r w:rsidRPr="00D92EE9">
        <w:tab/>
        <w:t>Change of UE presence in Presence Reporting Area.</w:t>
      </w:r>
    </w:p>
    <w:p w14:paraId="531D1A1C" w14:textId="77777777" w:rsidR="000A31B5" w:rsidRPr="00D92EE9" w:rsidRDefault="000A31B5" w:rsidP="000A31B5">
      <w:pPr>
        <w:pStyle w:val="B1"/>
      </w:pPr>
      <w:r w:rsidRPr="00D92EE9">
        <w:t>-</w:t>
      </w:r>
      <w:r w:rsidRPr="00D92EE9">
        <w:tab/>
        <w:t>RFSP index change.</w:t>
      </w:r>
    </w:p>
    <w:p w14:paraId="1E7F82A9" w14:textId="77777777" w:rsidR="000A31B5" w:rsidRPr="00D92EE9" w:rsidRDefault="000A31B5" w:rsidP="000A31B5">
      <w:pPr>
        <w:pStyle w:val="B1"/>
      </w:pPr>
      <w:r w:rsidRPr="00D92EE9">
        <w:t>-</w:t>
      </w:r>
      <w:r w:rsidRPr="00D92EE9">
        <w:tab/>
        <w:t>UE-AMBR change.</w:t>
      </w:r>
    </w:p>
    <w:p w14:paraId="1CC442BF" w14:textId="77777777" w:rsidR="000A31B5" w:rsidRPr="00D92EE9" w:rsidRDefault="000A31B5" w:rsidP="000A31B5">
      <w:pPr>
        <w:pStyle w:val="B1"/>
      </w:pPr>
      <w:r w:rsidRPr="00D92EE9">
        <w:t>-</w:t>
      </w:r>
      <w:r w:rsidRPr="00D92EE9">
        <w:tab/>
        <w:t>PLMN change.</w:t>
      </w:r>
    </w:p>
    <w:p w14:paraId="30415974" w14:textId="77777777" w:rsidR="000A31B5" w:rsidRPr="00D92EE9" w:rsidRDefault="000A31B5" w:rsidP="000A31B5">
      <w:r w:rsidRPr="00D92EE9">
        <w:t>Additionally, the following PCR triggers are added regarding the wireline access type:</w:t>
      </w:r>
    </w:p>
    <w:p w14:paraId="5611763B" w14:textId="77777777" w:rsidR="000A31B5" w:rsidRPr="00D92EE9" w:rsidRDefault="000A31B5" w:rsidP="000A31B5">
      <w:pPr>
        <w:pStyle w:val="TH"/>
      </w:pPr>
      <w:r w:rsidRPr="00D92EE9">
        <w:t>Table 9.5.3-1: Policy Control Request Triggers relevant for AMF and wireline access 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6"/>
        <w:gridCol w:w="5654"/>
        <w:gridCol w:w="1921"/>
      </w:tblGrid>
      <w:tr w:rsidR="000A31B5" w:rsidRPr="00D92EE9" w14:paraId="5C9451E2" w14:textId="77777777" w:rsidTr="007D6959">
        <w:tc>
          <w:tcPr>
            <w:tcW w:w="2056" w:type="dxa"/>
            <w:shd w:val="clear" w:color="auto" w:fill="auto"/>
          </w:tcPr>
          <w:p w14:paraId="76F18D06" w14:textId="77777777" w:rsidR="000A31B5" w:rsidRPr="00D92EE9" w:rsidRDefault="000A31B5" w:rsidP="007D6959">
            <w:pPr>
              <w:pStyle w:val="TAH"/>
            </w:pPr>
            <w:r w:rsidRPr="00D92EE9">
              <w:t>Policy Control Request Trigger</w:t>
            </w:r>
          </w:p>
        </w:tc>
        <w:tc>
          <w:tcPr>
            <w:tcW w:w="5654" w:type="dxa"/>
            <w:shd w:val="clear" w:color="auto" w:fill="auto"/>
          </w:tcPr>
          <w:p w14:paraId="2BBC05FC" w14:textId="77777777" w:rsidR="000A31B5" w:rsidRPr="00D92EE9" w:rsidRDefault="000A31B5" w:rsidP="007D6959">
            <w:pPr>
              <w:pStyle w:val="TAH"/>
            </w:pPr>
            <w:r w:rsidRPr="00D92EE9">
              <w:t>Description</w:t>
            </w:r>
          </w:p>
        </w:tc>
        <w:tc>
          <w:tcPr>
            <w:tcW w:w="1921" w:type="dxa"/>
            <w:shd w:val="clear" w:color="auto" w:fill="auto"/>
          </w:tcPr>
          <w:p w14:paraId="673E501D" w14:textId="77777777" w:rsidR="000A31B5" w:rsidRPr="00D92EE9" w:rsidRDefault="000A31B5" w:rsidP="007D6959">
            <w:pPr>
              <w:pStyle w:val="TAH"/>
            </w:pPr>
            <w:r w:rsidRPr="00D92EE9">
              <w:t>Condition for reporting</w:t>
            </w:r>
          </w:p>
        </w:tc>
      </w:tr>
      <w:tr w:rsidR="000A31B5" w:rsidRPr="00D92EE9" w14:paraId="7B4C0182" w14:textId="77777777" w:rsidTr="007D6959">
        <w:tc>
          <w:tcPr>
            <w:tcW w:w="2056" w:type="dxa"/>
            <w:shd w:val="clear" w:color="auto" w:fill="auto"/>
          </w:tcPr>
          <w:p w14:paraId="411633C7" w14:textId="77777777" w:rsidR="000A31B5" w:rsidRPr="00D92EE9" w:rsidRDefault="000A31B5" w:rsidP="007D6959">
            <w:pPr>
              <w:pStyle w:val="TAL"/>
            </w:pPr>
            <w:r w:rsidRPr="00D92EE9">
              <w:t>Access Type change</w:t>
            </w:r>
          </w:p>
          <w:p w14:paraId="0BCD299F" w14:textId="77777777" w:rsidR="000A31B5" w:rsidRPr="00D92EE9" w:rsidRDefault="000A31B5" w:rsidP="007D6959">
            <w:pPr>
              <w:pStyle w:val="TAL"/>
            </w:pPr>
            <w:r w:rsidRPr="00D92EE9">
              <w:t>(NOTE 1)</w:t>
            </w:r>
          </w:p>
        </w:tc>
        <w:tc>
          <w:tcPr>
            <w:tcW w:w="5654" w:type="dxa"/>
            <w:shd w:val="clear" w:color="auto" w:fill="auto"/>
          </w:tcPr>
          <w:p w14:paraId="58C26172" w14:textId="77777777" w:rsidR="000A31B5" w:rsidRPr="00D92EE9" w:rsidRDefault="000A31B5" w:rsidP="007D6959">
            <w:pPr>
              <w:pStyle w:val="TAL"/>
            </w:pPr>
            <w:r w:rsidRPr="00D92EE9">
              <w:t>The Access Type and the RAT Type has changed</w:t>
            </w:r>
          </w:p>
        </w:tc>
        <w:tc>
          <w:tcPr>
            <w:tcW w:w="1921" w:type="dxa"/>
            <w:shd w:val="clear" w:color="auto" w:fill="auto"/>
          </w:tcPr>
          <w:p w14:paraId="34214475" w14:textId="77777777" w:rsidR="000A31B5" w:rsidRPr="00D92EE9" w:rsidRDefault="000A31B5" w:rsidP="007D6959">
            <w:pPr>
              <w:pStyle w:val="TAL"/>
            </w:pPr>
            <w:r w:rsidRPr="00D92EE9">
              <w:t>PCF (AM Policy)</w:t>
            </w:r>
          </w:p>
        </w:tc>
      </w:tr>
      <w:tr w:rsidR="000A31B5" w:rsidRPr="00D92EE9" w14:paraId="7442125C" w14:textId="77777777" w:rsidTr="007D6959">
        <w:tc>
          <w:tcPr>
            <w:tcW w:w="9631" w:type="dxa"/>
            <w:gridSpan w:val="3"/>
            <w:shd w:val="clear" w:color="auto" w:fill="auto"/>
          </w:tcPr>
          <w:p w14:paraId="2DE2E398" w14:textId="77777777" w:rsidR="000A31B5" w:rsidRPr="00D92EE9" w:rsidRDefault="000A31B5" w:rsidP="007D6959">
            <w:pPr>
              <w:pStyle w:val="TAN"/>
            </w:pPr>
            <w:r w:rsidRPr="00D92EE9">
              <w:t>NOTE 1:</w:t>
            </w:r>
            <w:r w:rsidRPr="00D92EE9">
              <w:tab/>
              <w:t>The RAT type is reported for 3GPP access, or when the 5G-RG or FN-RG registers over wireline access (i.e. W-AGF).</w:t>
            </w:r>
          </w:p>
        </w:tc>
      </w:tr>
    </w:tbl>
    <w:p w14:paraId="25C752F4" w14:textId="77777777" w:rsidR="000A31B5" w:rsidRPr="00D92EE9" w:rsidRDefault="000A31B5" w:rsidP="000A31B5">
      <w:pPr>
        <w:pStyle w:val="FP"/>
      </w:pPr>
    </w:p>
    <w:p w14:paraId="6AC6141C" w14:textId="77777777" w:rsidR="000A31B5" w:rsidRPr="00D92EE9" w:rsidRDefault="000A31B5" w:rsidP="000A31B5">
      <w:r w:rsidRPr="00D92EE9">
        <w:t>The UE Policy related PCR triggers like location change, PRA change and PLMN change are not applicable for wireline access.</w:t>
      </w:r>
    </w:p>
    <w:p w14:paraId="4BFE5C39" w14:textId="77777777" w:rsidR="000A31B5" w:rsidRPr="00D92EE9" w:rsidRDefault="000A31B5" w:rsidP="000A31B5">
      <w:pPr>
        <w:pStyle w:val="Heading2"/>
      </w:pPr>
      <w:bookmarkStart w:id="198" w:name="_Toc145932047"/>
      <w:r w:rsidRPr="00D92EE9">
        <w:lastRenderedPageBreak/>
        <w:t>9.6</w:t>
      </w:r>
      <w:r w:rsidRPr="00D92EE9">
        <w:tab/>
        <w:t>Configuration and Management from ACS</w:t>
      </w:r>
      <w:bookmarkEnd w:id="198"/>
    </w:p>
    <w:p w14:paraId="7824DFD4" w14:textId="77777777" w:rsidR="000A31B5" w:rsidRPr="00D92EE9" w:rsidRDefault="000A31B5" w:rsidP="000A31B5">
      <w:pPr>
        <w:pStyle w:val="Heading3"/>
      </w:pPr>
      <w:bookmarkStart w:id="199" w:name="_Toc145932048"/>
      <w:r w:rsidRPr="00D92EE9">
        <w:t>9.6.1</w:t>
      </w:r>
      <w:r w:rsidRPr="00D92EE9">
        <w:tab/>
        <w:t>General</w:t>
      </w:r>
      <w:bookmarkEnd w:id="199"/>
    </w:p>
    <w:p w14:paraId="39ABC226" w14:textId="77777777" w:rsidR="000A31B5" w:rsidRPr="00D92EE9" w:rsidRDefault="000A31B5" w:rsidP="000A31B5">
      <w:pPr>
        <w:rPr>
          <w:lang w:eastAsia="zh-CN"/>
        </w:rPr>
      </w:pPr>
      <w:r w:rsidRPr="00D92EE9">
        <w:rPr>
          <w:lang w:eastAsia="zh-CN"/>
        </w:rPr>
        <w:t>O</w:t>
      </w:r>
      <w:r w:rsidRPr="00D92EE9">
        <w:rPr>
          <w:rFonts w:hint="eastAsia"/>
          <w:lang w:eastAsia="zh-CN"/>
        </w:rPr>
        <w:t xml:space="preserve">nce the 5G-RG </w:t>
      </w:r>
      <w:r w:rsidRPr="00D92EE9">
        <w:rPr>
          <w:rFonts w:hint="eastAsia"/>
        </w:rPr>
        <w:t>connects to 5GC, the 5G-RG</w:t>
      </w:r>
      <w:r w:rsidRPr="00D92EE9">
        <w:t xml:space="preserve"> </w:t>
      </w:r>
      <w:r w:rsidRPr="00D92EE9">
        <w:rPr>
          <w:rFonts w:hint="eastAsia"/>
          <w:lang w:eastAsia="zh-CN"/>
        </w:rPr>
        <w:t xml:space="preserve">shall establish a PDU session for interaction with the </w:t>
      </w:r>
      <w:r w:rsidRPr="00D92EE9">
        <w:t>ACS</w:t>
      </w:r>
      <w:r w:rsidRPr="00D92EE9">
        <w:rPr>
          <w:rFonts w:hint="eastAsia"/>
          <w:lang w:eastAsia="zh-CN"/>
        </w:rPr>
        <w:t xml:space="preserve"> to support the functionalities as described in BBF</w:t>
      </w:r>
      <w:r w:rsidRPr="00D92EE9">
        <w:rPr>
          <w:lang w:eastAsia="zh-CN"/>
        </w:rPr>
        <w:t> </w:t>
      </w:r>
      <w:r w:rsidRPr="00D92EE9">
        <w:rPr>
          <w:rFonts w:hint="eastAsia"/>
          <w:lang w:eastAsia="zh-CN"/>
        </w:rPr>
        <w:t>TR-069</w:t>
      </w:r>
      <w:r w:rsidRPr="00D92EE9">
        <w:rPr>
          <w:lang w:eastAsia="zh-CN"/>
        </w:rPr>
        <w:t> [18] or in BBF TR-369 [19]</w:t>
      </w:r>
      <w:r w:rsidRPr="00D92EE9">
        <w:rPr>
          <w:rFonts w:hint="eastAsia"/>
          <w:lang w:eastAsia="zh-CN"/>
        </w:rPr>
        <w:t>.</w:t>
      </w:r>
    </w:p>
    <w:p w14:paraId="0D4408A5" w14:textId="77777777" w:rsidR="000A31B5" w:rsidRPr="00D92EE9" w:rsidRDefault="000A31B5" w:rsidP="000A31B5">
      <w:pPr>
        <w:pStyle w:val="NO"/>
      </w:pPr>
      <w:r w:rsidRPr="00D92EE9">
        <w:t>NOTE:</w:t>
      </w:r>
      <w:r w:rsidRPr="00D92EE9">
        <w:tab/>
        <w:t>Whether and how to use the objects received from the ACS by RG is out of 3GPP scope.</w:t>
      </w:r>
    </w:p>
    <w:p w14:paraId="060C5772" w14:textId="77777777" w:rsidR="000A31B5" w:rsidRPr="00D92EE9" w:rsidRDefault="000A31B5" w:rsidP="000A31B5">
      <w:pPr>
        <w:pStyle w:val="Heading3"/>
      </w:pPr>
      <w:bookmarkStart w:id="200" w:name="_Toc145932049"/>
      <w:r w:rsidRPr="00D92EE9">
        <w:t>9.6.2</w:t>
      </w:r>
      <w:r w:rsidRPr="00D92EE9">
        <w:tab/>
        <w:t>ACS Discovery</w:t>
      </w:r>
      <w:bookmarkEnd w:id="200"/>
    </w:p>
    <w:p w14:paraId="2283580E" w14:textId="77777777" w:rsidR="000A31B5" w:rsidRPr="00D92EE9" w:rsidRDefault="000A31B5" w:rsidP="000A31B5">
      <w:pPr>
        <w:rPr>
          <w:lang w:eastAsia="zh-CN"/>
        </w:rPr>
      </w:pPr>
      <w:r w:rsidRPr="00D92EE9">
        <w:rPr>
          <w:lang w:eastAsia="zh-CN"/>
        </w:rPr>
        <w:t>The ACS information may be associated to the RG subscription in the UDM / UDR. In this case the ACS information may be provided to the RG with at least one of the following methods:</w:t>
      </w:r>
    </w:p>
    <w:p w14:paraId="23D5C7EF" w14:textId="77777777" w:rsidR="000A31B5" w:rsidRPr="00D92EE9" w:rsidRDefault="000A31B5" w:rsidP="000A31B5">
      <w:pPr>
        <w:pStyle w:val="B1"/>
        <w:rPr>
          <w:lang w:eastAsia="zh-CN"/>
        </w:rPr>
      </w:pPr>
      <w:r w:rsidRPr="00D92EE9">
        <w:rPr>
          <w:lang w:eastAsia="zh-CN"/>
        </w:rPr>
        <w:t>-</w:t>
      </w:r>
      <w:r w:rsidRPr="00D92EE9">
        <w:rPr>
          <w:lang w:eastAsia="zh-CN"/>
        </w:rPr>
        <w:tab/>
        <w:t>via DHCP interaction if the RG sends DHCP signalling indicating a request for ACS information. The RG sends a DHCPv4 request including a request for ACS information and receives ACS information from the DHCP as specified in BBF TR-069 [18] clause 3.1 for ACS Discovery or in BBF TR-369 [19] R-DIS.1 and R-DIS.2.</w:t>
      </w:r>
    </w:p>
    <w:p w14:paraId="5B63F42A" w14:textId="77777777" w:rsidR="000A31B5" w:rsidRPr="00D92EE9" w:rsidRDefault="000A31B5" w:rsidP="000A31B5">
      <w:pPr>
        <w:pStyle w:val="B1"/>
        <w:rPr>
          <w:lang w:eastAsia="zh-CN"/>
        </w:rPr>
      </w:pPr>
      <w:r w:rsidRPr="00D92EE9">
        <w:rPr>
          <w:lang w:eastAsia="zh-CN"/>
        </w:rPr>
        <w:t>-</w:t>
      </w:r>
      <w:r w:rsidRPr="00D92EE9">
        <w:rPr>
          <w:lang w:eastAsia="zh-CN"/>
        </w:rPr>
        <w:tab/>
        <w:t>during the PDU session establishment procedure via PCO (protocol Configuration Option) sent in N1 SM message if the 5G-RG has asked to be provided with ACS information via PCO. This applies for 5G-RG only.</w:t>
      </w:r>
    </w:p>
    <w:p w14:paraId="249ACF05" w14:textId="77777777" w:rsidR="000A31B5" w:rsidRPr="00D92EE9" w:rsidRDefault="000A31B5" w:rsidP="000A31B5">
      <w:pPr>
        <w:rPr>
          <w:lang w:eastAsia="zh-CN"/>
        </w:rPr>
      </w:pPr>
      <w:r w:rsidRPr="00D92EE9">
        <w:rPr>
          <w:lang w:eastAsia="zh-CN"/>
        </w:rPr>
        <w:t>The ACS information (e.g. URL of the ACS) is defined in BBF TR-069 [18] or in BBF TR-369 [19].</w:t>
      </w:r>
    </w:p>
    <w:p w14:paraId="6204AB89" w14:textId="77777777" w:rsidR="000A31B5" w:rsidRPr="00D92EE9" w:rsidRDefault="000A31B5" w:rsidP="000A31B5">
      <w:pPr>
        <w:rPr>
          <w:lang w:eastAsia="zh-CN"/>
        </w:rPr>
      </w:pPr>
      <w:r w:rsidRPr="00D92EE9">
        <w:rPr>
          <w:lang w:eastAsia="zh-CN"/>
        </w:rPr>
        <w:t>If the RG performs ACS discovery via DHCP process and the SMF is not the DHCP server (e.g. in the case of Ethernet PDU session), the ACS URL is provided by the external DHCP server. In this case, the whole process is transparent to the 5GC and the 5GC is not aware of the ACS information. If the RG performs ACS discovery via DHCP process and the SMF is the DHCP server the ACS information is provided by SMF as part of DHCP process and the SMF shall support the DHCP procedure defined in BBF TR-069 [17] Amendment 6 clause 3.2 or in USP (BBF TR-369 [19]).</w:t>
      </w:r>
    </w:p>
    <w:p w14:paraId="683593DD" w14:textId="77777777" w:rsidR="000A31B5" w:rsidRPr="00D92EE9" w:rsidRDefault="000A31B5" w:rsidP="000A31B5">
      <w:pPr>
        <w:rPr>
          <w:lang w:eastAsia="zh-CN"/>
        </w:rPr>
      </w:pPr>
      <w:r w:rsidRPr="00D92EE9">
        <w:rPr>
          <w:lang w:eastAsia="zh-CN"/>
        </w:rPr>
        <w:t>If the SMF is to provide ACS information to the RG (via PCO or DHCP), it gets this ACS information from SMF subscription data.</w:t>
      </w:r>
    </w:p>
    <w:p w14:paraId="6A76711B" w14:textId="77777777" w:rsidR="000A31B5" w:rsidRPr="00D92EE9" w:rsidRDefault="000A31B5" w:rsidP="000A31B5">
      <w:pPr>
        <w:rPr>
          <w:lang w:eastAsia="zh-CN"/>
        </w:rPr>
      </w:pPr>
      <w:r w:rsidRPr="00D92EE9">
        <w:rPr>
          <w:lang w:eastAsia="zh-CN"/>
        </w:rPr>
        <w:t>The request of ACS information via PCO or via DHCP are mutually exclusive.</w:t>
      </w:r>
    </w:p>
    <w:p w14:paraId="5CDE0142" w14:textId="77777777" w:rsidR="000A31B5" w:rsidRPr="00D92EE9" w:rsidRDefault="000A31B5" w:rsidP="000A31B5">
      <w:pPr>
        <w:rPr>
          <w:lang w:eastAsia="zh-CN"/>
        </w:rPr>
      </w:pPr>
      <w:r w:rsidRPr="00D92EE9">
        <w:rPr>
          <w:lang w:eastAsia="zh-CN"/>
        </w:rPr>
        <w:t>The RG may be pre-configured with an ACS information.</w:t>
      </w:r>
    </w:p>
    <w:p w14:paraId="4BE322C2" w14:textId="77777777" w:rsidR="000A31B5" w:rsidRPr="00D92EE9" w:rsidRDefault="000A31B5" w:rsidP="000A31B5">
      <w:pPr>
        <w:rPr>
          <w:lang w:eastAsia="zh-CN"/>
        </w:rPr>
      </w:pPr>
      <w:r w:rsidRPr="00D92EE9">
        <w:rPr>
          <w:lang w:eastAsia="zh-CN"/>
        </w:rPr>
        <w:t>The 5G-RG shall consider the ACS information received with the following descending priority order:</w:t>
      </w:r>
    </w:p>
    <w:p w14:paraId="63B947E3" w14:textId="77777777" w:rsidR="000A31B5" w:rsidRPr="00D92EE9" w:rsidRDefault="000A31B5" w:rsidP="000A31B5">
      <w:pPr>
        <w:pStyle w:val="B1"/>
        <w:rPr>
          <w:lang w:eastAsia="zh-CN"/>
        </w:rPr>
      </w:pPr>
      <w:r w:rsidRPr="00D92EE9">
        <w:rPr>
          <w:lang w:eastAsia="zh-CN"/>
        </w:rPr>
        <w:t>1)</w:t>
      </w:r>
      <w:r w:rsidRPr="00D92EE9">
        <w:rPr>
          <w:lang w:eastAsia="zh-CN"/>
        </w:rPr>
        <w:tab/>
        <w:t>ACS information received during the DHCP process.</w:t>
      </w:r>
    </w:p>
    <w:p w14:paraId="5607C061" w14:textId="77777777" w:rsidR="000A31B5" w:rsidRPr="00D92EE9" w:rsidRDefault="000A31B5" w:rsidP="000A31B5">
      <w:pPr>
        <w:pStyle w:val="B1"/>
        <w:rPr>
          <w:lang w:eastAsia="zh-CN"/>
        </w:rPr>
      </w:pPr>
      <w:r w:rsidRPr="00D92EE9">
        <w:rPr>
          <w:lang w:eastAsia="zh-CN"/>
        </w:rPr>
        <w:t>2)</w:t>
      </w:r>
      <w:r w:rsidRPr="00D92EE9">
        <w:rPr>
          <w:lang w:eastAsia="zh-CN"/>
        </w:rPr>
        <w:tab/>
        <w:t>ACS information received during the PDU session establishment procedure from SMF PCO. This applies for 5G-RG only.</w:t>
      </w:r>
    </w:p>
    <w:p w14:paraId="026C3F2E" w14:textId="77777777" w:rsidR="000A31B5" w:rsidRPr="00D92EE9" w:rsidRDefault="000A31B5" w:rsidP="000A31B5">
      <w:pPr>
        <w:pStyle w:val="B1"/>
        <w:rPr>
          <w:lang w:eastAsia="zh-CN"/>
        </w:rPr>
      </w:pPr>
      <w:r w:rsidRPr="00D92EE9">
        <w:rPr>
          <w:lang w:eastAsia="zh-CN"/>
        </w:rPr>
        <w:t>3)</w:t>
      </w:r>
      <w:r w:rsidRPr="00D92EE9">
        <w:rPr>
          <w:lang w:eastAsia="zh-CN"/>
        </w:rPr>
        <w:tab/>
        <w:t>The pre-configured ACS information in the RG.</w:t>
      </w:r>
    </w:p>
    <w:p w14:paraId="0DC07772" w14:textId="77777777" w:rsidR="000A31B5" w:rsidRPr="00D92EE9" w:rsidRDefault="000A31B5" w:rsidP="000A31B5">
      <w:pPr>
        <w:pStyle w:val="Heading3"/>
      </w:pPr>
      <w:bookmarkStart w:id="201" w:name="_Toc145932050"/>
      <w:r w:rsidRPr="00D92EE9">
        <w:t>9.6.3</w:t>
      </w:r>
      <w:r w:rsidRPr="00D92EE9">
        <w:tab/>
        <w:t>ACS Information Configuration by the 3</w:t>
      </w:r>
      <w:r w:rsidRPr="00D92EE9">
        <w:rPr>
          <w:vertAlign w:val="superscript"/>
        </w:rPr>
        <w:t>rd</w:t>
      </w:r>
      <w:r w:rsidRPr="00D92EE9">
        <w:t xml:space="preserve"> party</w:t>
      </w:r>
      <w:bookmarkEnd w:id="201"/>
    </w:p>
    <w:p w14:paraId="2BB2F894" w14:textId="3DCEF51A" w:rsidR="000A31B5" w:rsidRPr="00D92EE9" w:rsidRDefault="000A31B5" w:rsidP="000A31B5">
      <w:r w:rsidRPr="00D92EE9">
        <w:t xml:space="preserve">The ACS information may be configured by a </w:t>
      </w:r>
      <w:r w:rsidR="00D92EE9" w:rsidRPr="00D92EE9">
        <w:rPr>
          <w:rFonts w:hint="eastAsia"/>
          <w:lang w:eastAsia="zh-CN"/>
        </w:rPr>
        <w:t>3</w:t>
      </w:r>
      <w:r w:rsidR="00D92EE9" w:rsidRPr="00D92EE9">
        <w:rPr>
          <w:rFonts w:hint="eastAsia"/>
          <w:vertAlign w:val="superscript"/>
          <w:lang w:eastAsia="zh-CN"/>
        </w:rPr>
        <w:t>rd</w:t>
      </w:r>
      <w:r w:rsidR="00D92EE9" w:rsidRPr="00D92EE9">
        <w:t xml:space="preserve"> </w:t>
      </w:r>
      <w:r w:rsidRPr="00D92EE9">
        <w:t>party AF to the 5GC per subscriber when the SMF is to provide ACS information to the RG. Subsequently, the ACS discovery via PCO or via DHCP with the DHCP server in the SMF may apply as described in clause 9.6.2.</w:t>
      </w:r>
    </w:p>
    <w:p w14:paraId="0BF71E09" w14:textId="77777777" w:rsidR="000A31B5" w:rsidRPr="00D92EE9" w:rsidRDefault="000A31B5" w:rsidP="000A31B5">
      <w:pPr>
        <w:pStyle w:val="TH"/>
        <w:rPr>
          <w:lang w:eastAsia="zh-CN"/>
        </w:rPr>
      </w:pPr>
      <w:r w:rsidRPr="00D92EE9">
        <w:object w:dxaOrig="4922" w:dyaOrig="3469" w14:anchorId="4406F86D">
          <v:shape id="_x0000_i1056" type="#_x0000_t75" style="width:246.05pt;height:174.05pt" o:ole="">
            <v:imagedata r:id="rId69" o:title=""/>
          </v:shape>
          <o:OLEObject Type="Embed" ProgID="Visio.Drawing.11" ShapeID="_x0000_i1056" DrawAspect="Content" ObjectID="_1756544923" r:id="rId70"/>
        </w:object>
      </w:r>
    </w:p>
    <w:p w14:paraId="2247F1B3" w14:textId="77777777" w:rsidR="000A31B5" w:rsidRPr="00D92EE9" w:rsidRDefault="000A31B5" w:rsidP="000A31B5">
      <w:pPr>
        <w:pStyle w:val="TF"/>
        <w:rPr>
          <w:lang w:eastAsia="zh-CN"/>
        </w:rPr>
      </w:pPr>
      <w:r w:rsidRPr="00D92EE9">
        <w:rPr>
          <w:rFonts w:hint="eastAsia"/>
          <w:lang w:eastAsia="zh-CN"/>
        </w:rPr>
        <w:t xml:space="preserve">Figure </w:t>
      </w:r>
      <w:r w:rsidRPr="00D92EE9">
        <w:rPr>
          <w:lang w:eastAsia="zh-CN"/>
        </w:rPr>
        <w:t>9.6.3</w:t>
      </w:r>
      <w:r w:rsidRPr="00D92EE9">
        <w:rPr>
          <w:rFonts w:hint="eastAsia"/>
          <w:lang w:eastAsia="zh-CN"/>
        </w:rPr>
        <w:t>-1</w:t>
      </w:r>
      <w:r w:rsidRPr="00D92EE9">
        <w:rPr>
          <w:lang w:eastAsia="zh-CN"/>
        </w:rPr>
        <w:t>:</w:t>
      </w:r>
      <w:r w:rsidRPr="00D92EE9">
        <w:rPr>
          <w:rFonts w:hint="eastAsia"/>
          <w:lang w:eastAsia="zh-CN"/>
        </w:rPr>
        <w:t xml:space="preserve"> ACS </w:t>
      </w:r>
      <w:r w:rsidRPr="00D92EE9">
        <w:rPr>
          <w:lang w:eastAsia="zh-CN"/>
        </w:rPr>
        <w:t>information</w:t>
      </w:r>
      <w:r w:rsidRPr="00D92EE9">
        <w:rPr>
          <w:rFonts w:hint="eastAsia"/>
          <w:lang w:eastAsia="zh-CN"/>
        </w:rPr>
        <w:t xml:space="preserve"> configuration procedure</w:t>
      </w:r>
    </w:p>
    <w:p w14:paraId="3D101CDF" w14:textId="77777777" w:rsidR="000A31B5" w:rsidRPr="00D92EE9" w:rsidRDefault="000A31B5" w:rsidP="000A31B5">
      <w:pPr>
        <w:rPr>
          <w:lang w:eastAsia="zh-CN"/>
        </w:rPr>
      </w:pPr>
      <w:r w:rsidRPr="00D92EE9">
        <w:rPr>
          <w:lang w:eastAsia="zh-CN"/>
        </w:rPr>
        <w:t>T</w:t>
      </w:r>
      <w:r w:rsidRPr="00D92EE9">
        <w:rPr>
          <w:rFonts w:hint="eastAsia"/>
          <w:lang w:eastAsia="zh-CN"/>
        </w:rPr>
        <w:t xml:space="preserve">he ACS </w:t>
      </w:r>
      <w:r w:rsidRPr="00D92EE9">
        <w:rPr>
          <w:lang w:eastAsia="zh-CN"/>
        </w:rPr>
        <w:t>information</w:t>
      </w:r>
      <w:r w:rsidRPr="00D92EE9">
        <w:rPr>
          <w:rFonts w:hint="eastAsia"/>
          <w:lang w:eastAsia="zh-CN"/>
        </w:rPr>
        <w:t xml:space="preserve"> configuration procedure enables the 3</w:t>
      </w:r>
      <w:r w:rsidRPr="00D92EE9">
        <w:rPr>
          <w:rFonts w:hint="eastAsia"/>
          <w:vertAlign w:val="superscript"/>
          <w:lang w:eastAsia="zh-CN"/>
        </w:rPr>
        <w:t>rd</w:t>
      </w:r>
      <w:r w:rsidRPr="00D92EE9">
        <w:rPr>
          <w:rFonts w:hint="eastAsia"/>
          <w:lang w:eastAsia="zh-CN"/>
        </w:rPr>
        <w:t xml:space="preserve"> party AF to configure the ACS </w:t>
      </w:r>
      <w:r w:rsidRPr="00D92EE9">
        <w:rPr>
          <w:lang w:eastAsia="zh-CN"/>
        </w:rPr>
        <w:t xml:space="preserve">information </w:t>
      </w:r>
      <w:r w:rsidRPr="00D92EE9">
        <w:rPr>
          <w:rFonts w:hint="eastAsia"/>
          <w:lang w:eastAsia="zh-CN"/>
        </w:rPr>
        <w:t>(</w:t>
      </w:r>
      <w:r w:rsidRPr="00D92EE9">
        <w:rPr>
          <w:lang w:eastAsia="zh-CN"/>
        </w:rPr>
        <w:t xml:space="preserve">e.g. </w:t>
      </w:r>
      <w:r w:rsidRPr="00D92EE9">
        <w:rPr>
          <w:rFonts w:hint="eastAsia"/>
          <w:lang w:eastAsia="zh-CN"/>
        </w:rPr>
        <w:t>URL or IP address) to the 5GC.</w:t>
      </w:r>
    </w:p>
    <w:p w14:paraId="2E305D5F" w14:textId="78494C1F" w:rsidR="000A31B5" w:rsidRPr="00D92EE9" w:rsidRDefault="000A31B5" w:rsidP="000A31B5">
      <w:pPr>
        <w:pStyle w:val="B1"/>
        <w:rPr>
          <w:lang w:eastAsia="zh-CN"/>
        </w:rPr>
      </w:pPr>
      <w:r w:rsidRPr="00D92EE9">
        <w:rPr>
          <w:lang w:eastAsia="zh-CN"/>
        </w:rPr>
        <w:t>1.</w:t>
      </w:r>
      <w:r w:rsidRPr="00D92EE9">
        <w:rPr>
          <w:lang w:eastAsia="zh-CN"/>
        </w:rPr>
        <w:tab/>
        <w:t xml:space="preserve">The 3rd party AF provides the ACS information, in the Nnef_ParameterProvision_Update Request to the NEF as in step 1 of </w:t>
      </w:r>
      <w:r w:rsidR="005A2F14" w:rsidRPr="00D92EE9">
        <w:rPr>
          <w:lang w:eastAsia="zh-CN"/>
        </w:rPr>
        <w:t>TS</w:t>
      </w:r>
      <w:r w:rsidR="005A2F14">
        <w:rPr>
          <w:lang w:eastAsia="zh-CN"/>
        </w:rPr>
        <w:t> </w:t>
      </w:r>
      <w:r w:rsidR="005A2F14" w:rsidRPr="00D92EE9">
        <w:rPr>
          <w:lang w:eastAsia="zh-CN"/>
        </w:rPr>
        <w:t>23.502</w:t>
      </w:r>
      <w:r w:rsidR="005A2F14">
        <w:rPr>
          <w:lang w:eastAsia="zh-CN"/>
        </w:rPr>
        <w:t> </w:t>
      </w:r>
      <w:r w:rsidR="005A2F14" w:rsidRPr="00D92EE9">
        <w:rPr>
          <w:lang w:eastAsia="zh-CN"/>
        </w:rPr>
        <w:t>[</w:t>
      </w:r>
      <w:r w:rsidRPr="00D92EE9">
        <w:rPr>
          <w:lang w:eastAsia="zh-CN"/>
        </w:rPr>
        <w:t>3] figure 4.15.6.2-1.</w:t>
      </w:r>
    </w:p>
    <w:p w14:paraId="107ACE7F" w14:textId="23F4CB1B" w:rsidR="000A31B5" w:rsidRPr="00D92EE9" w:rsidRDefault="000A31B5" w:rsidP="000A31B5">
      <w:pPr>
        <w:pStyle w:val="B1"/>
        <w:rPr>
          <w:lang w:eastAsia="zh-CN"/>
        </w:rPr>
      </w:pPr>
      <w:r w:rsidRPr="00D92EE9">
        <w:rPr>
          <w:lang w:eastAsia="zh-CN"/>
        </w:rPr>
        <w:t>2.</w:t>
      </w:r>
      <w:r w:rsidRPr="00D92EE9">
        <w:rPr>
          <w:lang w:eastAsia="zh-CN"/>
        </w:rPr>
        <w:tab/>
        <w:t xml:space="preserve">As in step 2 of </w:t>
      </w:r>
      <w:r w:rsidR="005A2F14" w:rsidRPr="00D92EE9">
        <w:rPr>
          <w:lang w:eastAsia="zh-CN"/>
        </w:rPr>
        <w:t>TS</w:t>
      </w:r>
      <w:r w:rsidR="005A2F14">
        <w:rPr>
          <w:lang w:eastAsia="zh-CN"/>
        </w:rPr>
        <w:t> </w:t>
      </w:r>
      <w:r w:rsidR="005A2F14" w:rsidRPr="00D92EE9">
        <w:rPr>
          <w:lang w:eastAsia="zh-CN"/>
        </w:rPr>
        <w:t>23.502</w:t>
      </w:r>
      <w:r w:rsidR="005A2F14">
        <w:rPr>
          <w:lang w:eastAsia="zh-CN"/>
        </w:rPr>
        <w:t> </w:t>
      </w:r>
      <w:r w:rsidR="005A2F14" w:rsidRPr="00D92EE9">
        <w:rPr>
          <w:lang w:eastAsia="zh-CN"/>
        </w:rPr>
        <w:t>[</w:t>
      </w:r>
      <w:r w:rsidRPr="00D92EE9">
        <w:rPr>
          <w:lang w:eastAsia="zh-CN"/>
        </w:rPr>
        <w:t>3] figure 4.15.6.2-1 where the provisioned data is the ACS information.</w:t>
      </w:r>
    </w:p>
    <w:p w14:paraId="52508E77" w14:textId="1B558E46" w:rsidR="000A31B5" w:rsidRPr="00D92EE9" w:rsidRDefault="000A31B5" w:rsidP="000A31B5">
      <w:pPr>
        <w:pStyle w:val="B1"/>
        <w:rPr>
          <w:lang w:eastAsia="zh-CN"/>
        </w:rPr>
      </w:pPr>
      <w:r w:rsidRPr="00D92EE9">
        <w:rPr>
          <w:lang w:eastAsia="zh-CN"/>
        </w:rPr>
        <w:t>3.</w:t>
      </w:r>
      <w:r w:rsidRPr="00D92EE9">
        <w:rPr>
          <w:lang w:eastAsia="zh-CN"/>
        </w:rPr>
        <w:tab/>
        <w:t xml:space="preserve">As in steps 3 and 4 of </w:t>
      </w:r>
      <w:r w:rsidR="005A2F14" w:rsidRPr="00D92EE9">
        <w:rPr>
          <w:lang w:eastAsia="zh-CN"/>
        </w:rPr>
        <w:t>TS</w:t>
      </w:r>
      <w:r w:rsidR="005A2F14">
        <w:rPr>
          <w:lang w:eastAsia="zh-CN"/>
        </w:rPr>
        <w:t> </w:t>
      </w:r>
      <w:r w:rsidR="005A2F14" w:rsidRPr="00D92EE9">
        <w:rPr>
          <w:lang w:eastAsia="zh-CN"/>
        </w:rPr>
        <w:t>23.502</w:t>
      </w:r>
      <w:r w:rsidR="005A2F14">
        <w:rPr>
          <w:lang w:eastAsia="zh-CN"/>
        </w:rPr>
        <w:t> </w:t>
      </w:r>
      <w:r w:rsidR="005A2F14" w:rsidRPr="00D92EE9">
        <w:rPr>
          <w:lang w:eastAsia="zh-CN"/>
        </w:rPr>
        <w:t>[</w:t>
      </w:r>
      <w:r w:rsidRPr="00D92EE9">
        <w:rPr>
          <w:lang w:eastAsia="zh-CN"/>
        </w:rPr>
        <w:t>3] figure 4.15.6.2-1 where the provisioned data is the ACS information.</w:t>
      </w:r>
    </w:p>
    <w:p w14:paraId="77764B23" w14:textId="499967FF" w:rsidR="000A31B5" w:rsidRPr="00D92EE9" w:rsidRDefault="000A31B5" w:rsidP="000A31B5">
      <w:pPr>
        <w:pStyle w:val="B1"/>
        <w:rPr>
          <w:lang w:eastAsia="zh-CN"/>
        </w:rPr>
      </w:pPr>
      <w:r w:rsidRPr="00D92EE9">
        <w:rPr>
          <w:lang w:eastAsia="zh-CN"/>
        </w:rPr>
        <w:t>4.</w:t>
      </w:r>
      <w:r w:rsidRPr="00D92EE9">
        <w:rPr>
          <w:lang w:eastAsia="zh-CN"/>
        </w:rPr>
        <w:tab/>
        <w:t xml:space="preserve">As in step 5 of </w:t>
      </w:r>
      <w:r w:rsidR="005A2F14" w:rsidRPr="00D92EE9">
        <w:rPr>
          <w:lang w:eastAsia="zh-CN"/>
        </w:rPr>
        <w:t>TS</w:t>
      </w:r>
      <w:r w:rsidR="005A2F14">
        <w:rPr>
          <w:lang w:eastAsia="zh-CN"/>
        </w:rPr>
        <w:t> </w:t>
      </w:r>
      <w:r w:rsidR="005A2F14" w:rsidRPr="00D92EE9">
        <w:rPr>
          <w:lang w:eastAsia="zh-CN"/>
        </w:rPr>
        <w:t>23.502</w:t>
      </w:r>
      <w:r w:rsidR="005A2F14">
        <w:rPr>
          <w:lang w:eastAsia="zh-CN"/>
        </w:rPr>
        <w:t> </w:t>
      </w:r>
      <w:r w:rsidR="005A2F14" w:rsidRPr="00D92EE9">
        <w:rPr>
          <w:lang w:eastAsia="zh-CN"/>
        </w:rPr>
        <w:t>[</w:t>
      </w:r>
      <w:r w:rsidRPr="00D92EE9">
        <w:rPr>
          <w:lang w:eastAsia="zh-CN"/>
        </w:rPr>
        <w:t>3] figure 4.15.6.2-1.</w:t>
      </w:r>
    </w:p>
    <w:p w14:paraId="102D6ABD" w14:textId="1A15927C" w:rsidR="000A31B5" w:rsidRPr="00D92EE9" w:rsidRDefault="000A31B5" w:rsidP="000A31B5">
      <w:pPr>
        <w:pStyle w:val="B1"/>
        <w:rPr>
          <w:lang w:eastAsia="zh-CN"/>
        </w:rPr>
      </w:pPr>
      <w:r w:rsidRPr="00D92EE9">
        <w:rPr>
          <w:lang w:eastAsia="zh-CN"/>
        </w:rPr>
        <w:t>5.</w:t>
      </w:r>
      <w:r w:rsidRPr="00D92EE9">
        <w:rPr>
          <w:lang w:eastAsia="zh-CN"/>
        </w:rPr>
        <w:tab/>
        <w:t xml:space="preserve">As in step 6 of </w:t>
      </w:r>
      <w:r w:rsidR="005A2F14" w:rsidRPr="00D92EE9">
        <w:rPr>
          <w:lang w:eastAsia="zh-CN"/>
        </w:rPr>
        <w:t>TS</w:t>
      </w:r>
      <w:r w:rsidR="005A2F14">
        <w:rPr>
          <w:lang w:eastAsia="zh-CN"/>
        </w:rPr>
        <w:t> </w:t>
      </w:r>
      <w:r w:rsidR="005A2F14" w:rsidRPr="00D92EE9">
        <w:rPr>
          <w:lang w:eastAsia="zh-CN"/>
        </w:rPr>
        <w:t>23.502</w:t>
      </w:r>
      <w:r w:rsidR="005A2F14">
        <w:rPr>
          <w:lang w:eastAsia="zh-CN"/>
        </w:rPr>
        <w:t> </w:t>
      </w:r>
      <w:r w:rsidR="005A2F14" w:rsidRPr="00D92EE9">
        <w:rPr>
          <w:lang w:eastAsia="zh-CN"/>
        </w:rPr>
        <w:t>[</w:t>
      </w:r>
      <w:r w:rsidRPr="00D92EE9">
        <w:rPr>
          <w:lang w:eastAsia="zh-CN"/>
        </w:rPr>
        <w:t>3] figure 4.15.6.2-1.</w:t>
      </w:r>
    </w:p>
    <w:p w14:paraId="3964933A" w14:textId="658900AE" w:rsidR="000A31B5" w:rsidRPr="00D92EE9" w:rsidRDefault="000A31B5" w:rsidP="000A31B5">
      <w:pPr>
        <w:pStyle w:val="B1"/>
        <w:rPr>
          <w:lang w:eastAsia="zh-CN"/>
        </w:rPr>
      </w:pPr>
      <w:r w:rsidRPr="00D92EE9">
        <w:rPr>
          <w:lang w:eastAsia="zh-CN"/>
        </w:rPr>
        <w:t>6.</w:t>
      </w:r>
      <w:r w:rsidRPr="00D92EE9">
        <w:rPr>
          <w:lang w:eastAsia="zh-CN"/>
        </w:rPr>
        <w:tab/>
        <w:t xml:space="preserve">As in step 6 of </w:t>
      </w:r>
      <w:r w:rsidR="005A2F14" w:rsidRPr="00D92EE9">
        <w:rPr>
          <w:lang w:eastAsia="zh-CN"/>
        </w:rPr>
        <w:t>TS</w:t>
      </w:r>
      <w:r w:rsidR="005A2F14">
        <w:rPr>
          <w:lang w:eastAsia="zh-CN"/>
        </w:rPr>
        <w:t> </w:t>
      </w:r>
      <w:r w:rsidR="005A2F14" w:rsidRPr="00D92EE9">
        <w:rPr>
          <w:lang w:eastAsia="zh-CN"/>
        </w:rPr>
        <w:t>23.502</w:t>
      </w:r>
      <w:r w:rsidR="005A2F14">
        <w:rPr>
          <w:lang w:eastAsia="zh-CN"/>
        </w:rPr>
        <w:t> </w:t>
      </w:r>
      <w:r w:rsidR="005A2F14" w:rsidRPr="00D92EE9">
        <w:rPr>
          <w:lang w:eastAsia="zh-CN"/>
        </w:rPr>
        <w:t>[</w:t>
      </w:r>
      <w:r w:rsidRPr="00D92EE9">
        <w:rPr>
          <w:lang w:eastAsia="zh-CN"/>
        </w:rPr>
        <w:t>3] figure 4.15.6.2-1 in order to update SMF with ACS information.</w:t>
      </w:r>
    </w:p>
    <w:p w14:paraId="6270E53F" w14:textId="77777777" w:rsidR="000A31B5" w:rsidRPr="00D92EE9" w:rsidRDefault="000A31B5" w:rsidP="000A31B5">
      <w:pPr>
        <w:pStyle w:val="Heading3"/>
      </w:pPr>
      <w:bookmarkStart w:id="202" w:name="_Toc145932051"/>
      <w:r w:rsidRPr="00D92EE9">
        <w:t>9.6.4</w:t>
      </w:r>
      <w:r w:rsidRPr="00D92EE9">
        <w:tab/>
        <w:t>URSP for FN RG</w:t>
      </w:r>
      <w:bookmarkEnd w:id="202"/>
    </w:p>
    <w:p w14:paraId="20177F2D" w14:textId="2948B52A" w:rsidR="000A31B5" w:rsidRPr="00D92EE9" w:rsidRDefault="000A31B5" w:rsidP="000A31B5">
      <w:r w:rsidRPr="00D92EE9">
        <w:t>A W-AGF needs to be able to determine the (DNN, S-NSSAI) parameters of the PDU Sessions it requests on behalf of a FN RG. The W-AGF requests such PDU Sessions upon data trigger (e.g. PPPoE , DHCP, etc.) received over a data path identified by a VLAN and a GLI; this is defined in BBF specifications (</w:t>
      </w:r>
      <w:r w:rsidR="00DB663B" w:rsidRPr="00D92EE9">
        <w:t>BBF TR</w:t>
      </w:r>
      <w:r w:rsidRPr="00D92EE9">
        <w:t xml:space="preserve">-456 [9] and </w:t>
      </w:r>
      <w:r w:rsidR="00DB663B" w:rsidRPr="00D92EE9">
        <w:t>BBF TR</w:t>
      </w:r>
      <w:r w:rsidRPr="00D92EE9">
        <w:t>-470 [38]).</w:t>
      </w:r>
    </w:p>
    <w:p w14:paraId="40769A4B" w14:textId="77777777" w:rsidR="000A31B5" w:rsidRPr="00D92EE9" w:rsidRDefault="000A31B5" w:rsidP="000A31B5">
      <w:r w:rsidRPr="00D92EE9">
        <w:t>Thus the W-AGF needs to be configured to request different PDU Sessions for different VLAN(s) terminated at different FN RG(s).</w:t>
      </w:r>
    </w:p>
    <w:p w14:paraId="210A0AE3" w14:textId="77777777" w:rsidR="000A31B5" w:rsidRPr="00D92EE9" w:rsidRDefault="000A31B5" w:rsidP="000A31B5">
      <w:pPr>
        <w:pStyle w:val="NO"/>
      </w:pPr>
      <w:r w:rsidRPr="00D92EE9">
        <w:t>NOTE 1:</w:t>
      </w:r>
      <w:r w:rsidRPr="00D92EE9">
        <w:tab/>
        <w:t>The VLAN configuration depends on the served FN RG as a W-AGF service area can serve different Wireline access networks with different VLAN configurations.</w:t>
      </w:r>
    </w:p>
    <w:p w14:paraId="19505F90" w14:textId="77777777" w:rsidR="000A31B5" w:rsidRPr="00D92EE9" w:rsidRDefault="000A31B5" w:rsidP="000A31B5">
      <w:r w:rsidRPr="00D92EE9">
        <w:t>The corresponding W-AGF configuration about parameters of the PDU Sessions to request for a GLI corresponds to URSP that the W-AGF receives from the PCF for a SUPI corresponding to a GLI.</w:t>
      </w:r>
    </w:p>
    <w:p w14:paraId="3B6EDA86" w14:textId="655AE126" w:rsidR="000A31B5" w:rsidRPr="00D92EE9" w:rsidRDefault="000A31B5" w:rsidP="000A31B5">
      <w:r w:rsidRPr="00D92EE9">
        <w:t xml:space="preserve">The URSP(s) may be used to map VLAN(s) at transport level (S-tags as defined in </w:t>
      </w:r>
      <w:r w:rsidR="00DB663B" w:rsidRPr="00D92EE9">
        <w:t>BBF TR</w:t>
      </w:r>
      <w:r w:rsidRPr="00D92EE9">
        <w:t>-470</w:t>
      </w:r>
      <w:r w:rsidR="00DB663B" w:rsidRPr="00D92EE9">
        <w:t> [38]</w:t>
      </w:r>
      <w:r w:rsidRPr="00D92EE9">
        <w:t>) on the V interface of the W-AGF (identifying the target service of the corresponding data flows, e.g. internet / IMS Voice / IPTV) towards Route Selection components including PDU Session type, DNN, S-NSSAI, SSC mode, etc.</w:t>
      </w:r>
    </w:p>
    <w:p w14:paraId="26C21DE6" w14:textId="48E625A2" w:rsidR="000A31B5" w:rsidRPr="00D92EE9" w:rsidRDefault="000A31B5" w:rsidP="000A31B5">
      <w:pPr>
        <w:pStyle w:val="NO"/>
      </w:pPr>
      <w:r w:rsidRPr="00D92EE9">
        <w:t>NOTE 2:</w:t>
      </w:r>
      <w:r w:rsidRPr="00D92EE9">
        <w:tab/>
        <w:t>UDR policy data related with a FN-RG subscription (UE Policy Section, see clause</w:t>
      </w:r>
      <w:r w:rsidR="0080156D" w:rsidRPr="00D92EE9">
        <w:t> </w:t>
      </w:r>
      <w:r w:rsidRPr="00D92EE9">
        <w:t xml:space="preserve">5.4.2.3 of </w:t>
      </w:r>
      <w:r w:rsidR="005A2F14" w:rsidRPr="00D92EE9">
        <w:t>TS</w:t>
      </w:r>
      <w:r w:rsidR="005A2F14">
        <w:t> </w:t>
      </w:r>
      <w:r w:rsidR="005A2F14" w:rsidRPr="00D92EE9">
        <w:t>29.519</w:t>
      </w:r>
      <w:r w:rsidR="005A2F14">
        <w:t> </w:t>
      </w:r>
      <w:r w:rsidR="005A2F14" w:rsidRPr="00D92EE9">
        <w:t>[</w:t>
      </w:r>
      <w:r w:rsidRPr="00D92EE9">
        <w:t>39]) can be configured accordingly.</w:t>
      </w:r>
    </w:p>
    <w:p w14:paraId="0001C485" w14:textId="77777777" w:rsidR="000A31B5" w:rsidRPr="00D92EE9" w:rsidRDefault="000A31B5" w:rsidP="000A31B5">
      <w:pPr>
        <w:pStyle w:val="Heading2"/>
      </w:pPr>
      <w:bookmarkStart w:id="203" w:name="_Toc145932052"/>
      <w:r w:rsidRPr="00D92EE9">
        <w:t>9.7</w:t>
      </w:r>
      <w:r w:rsidRPr="00D92EE9">
        <w:tab/>
        <w:t>new PCRT (Policy Control Request Trigger)</w:t>
      </w:r>
      <w:bookmarkEnd w:id="203"/>
    </w:p>
    <w:p w14:paraId="5EDCCC20" w14:textId="6282C790" w:rsidR="000A31B5" w:rsidRPr="00D92EE9" w:rsidRDefault="000A31B5" w:rsidP="000A31B5">
      <w:r w:rsidRPr="00D92EE9">
        <w:t xml:space="preserve">The Policy Control Request Triggers relevant for SMF are described in </w:t>
      </w:r>
      <w:r w:rsidR="005A2F14" w:rsidRPr="00D92EE9">
        <w:t>TS</w:t>
      </w:r>
      <w:r w:rsidR="005A2F14">
        <w:t> </w:t>
      </w:r>
      <w:r w:rsidR="005A2F14" w:rsidRPr="00D92EE9">
        <w:t>23.503</w:t>
      </w:r>
      <w:r w:rsidR="005A2F14">
        <w:t> </w:t>
      </w:r>
      <w:r w:rsidR="005A2F14" w:rsidRPr="00D92EE9">
        <w:t>[</w:t>
      </w:r>
      <w:r w:rsidRPr="00D92EE9">
        <w:t>4] clause 6.1.3.5 with the clarification and difference shown in this clause.</w:t>
      </w:r>
    </w:p>
    <w:p w14:paraId="578FCF1A" w14:textId="77777777" w:rsidR="000A31B5" w:rsidRPr="00D92EE9" w:rsidRDefault="000A31B5" w:rsidP="000A31B5">
      <w:pPr>
        <w:pStyle w:val="TH"/>
      </w:pPr>
      <w:r w:rsidRPr="00D92EE9">
        <w:lastRenderedPageBreak/>
        <w:t>Table 9.7-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8"/>
        <w:gridCol w:w="3003"/>
        <w:gridCol w:w="1643"/>
        <w:gridCol w:w="1751"/>
        <w:gridCol w:w="1626"/>
      </w:tblGrid>
      <w:tr w:rsidR="000A31B5" w:rsidRPr="00D92EE9" w14:paraId="2F8D5269" w14:textId="77777777" w:rsidTr="007D6959">
        <w:trPr>
          <w:cantSplit/>
          <w:tblHeader/>
        </w:trPr>
        <w:tc>
          <w:tcPr>
            <w:tcW w:w="1617" w:type="dxa"/>
          </w:tcPr>
          <w:p w14:paraId="4308FA3A" w14:textId="77777777" w:rsidR="000A31B5" w:rsidRPr="00D92EE9" w:rsidRDefault="000A31B5" w:rsidP="007D6959">
            <w:pPr>
              <w:pStyle w:val="TAH"/>
            </w:pPr>
            <w:r w:rsidRPr="00D92EE9">
              <w:t>Policy Control Request Trigger</w:t>
            </w:r>
          </w:p>
        </w:tc>
        <w:tc>
          <w:tcPr>
            <w:tcW w:w="3027" w:type="dxa"/>
          </w:tcPr>
          <w:p w14:paraId="4A745E7C" w14:textId="77777777" w:rsidR="000A31B5" w:rsidRPr="00D92EE9" w:rsidRDefault="000A31B5" w:rsidP="007D6959">
            <w:pPr>
              <w:pStyle w:val="TAH"/>
            </w:pPr>
            <w:r w:rsidRPr="00D92EE9">
              <w:t>Description</w:t>
            </w:r>
          </w:p>
        </w:tc>
        <w:tc>
          <w:tcPr>
            <w:tcW w:w="1646" w:type="dxa"/>
          </w:tcPr>
          <w:p w14:paraId="6D598599" w14:textId="77777777" w:rsidR="000A31B5" w:rsidRPr="00D92EE9" w:rsidRDefault="000A31B5" w:rsidP="007D6959">
            <w:pPr>
              <w:pStyle w:val="TAH"/>
            </w:pPr>
            <w:r w:rsidRPr="00D92EE9">
              <w:t>Difference compared with table 6.2 and table A.4.3-2 in TS 23.203 [31]</w:t>
            </w:r>
          </w:p>
        </w:tc>
        <w:tc>
          <w:tcPr>
            <w:tcW w:w="1759" w:type="dxa"/>
          </w:tcPr>
          <w:p w14:paraId="1E673486" w14:textId="77777777" w:rsidR="000A31B5" w:rsidRPr="00D92EE9" w:rsidRDefault="000A31B5" w:rsidP="007D6959">
            <w:pPr>
              <w:pStyle w:val="TAH"/>
            </w:pPr>
            <w:r w:rsidRPr="00D92EE9">
              <w:t>Conditions for reporting</w:t>
            </w:r>
          </w:p>
        </w:tc>
        <w:tc>
          <w:tcPr>
            <w:tcW w:w="1632" w:type="dxa"/>
          </w:tcPr>
          <w:p w14:paraId="7856A88E" w14:textId="77777777" w:rsidR="000A31B5" w:rsidRPr="00D92EE9" w:rsidRDefault="000A31B5" w:rsidP="007D6959">
            <w:pPr>
              <w:pStyle w:val="TAH"/>
            </w:pPr>
            <w:r w:rsidRPr="00D92EE9">
              <w:t>Motivation</w:t>
            </w:r>
          </w:p>
        </w:tc>
      </w:tr>
      <w:tr w:rsidR="000A31B5" w:rsidRPr="00D92EE9" w14:paraId="7208BE30" w14:textId="77777777" w:rsidTr="007D6959">
        <w:trPr>
          <w:cantSplit/>
        </w:trPr>
        <w:tc>
          <w:tcPr>
            <w:tcW w:w="1617" w:type="dxa"/>
          </w:tcPr>
          <w:p w14:paraId="5B9F65AD" w14:textId="77777777" w:rsidR="000A31B5" w:rsidRPr="00D92EE9" w:rsidRDefault="000A31B5" w:rsidP="007D6959">
            <w:pPr>
              <w:pStyle w:val="TAL"/>
              <w:rPr>
                <w:szCs w:val="18"/>
              </w:rPr>
            </w:pPr>
            <w:r w:rsidRPr="00D92EE9">
              <w:rPr>
                <w:szCs w:val="18"/>
              </w:rPr>
              <w:t>5G-RG join to a multicast group</w:t>
            </w:r>
          </w:p>
        </w:tc>
        <w:tc>
          <w:tcPr>
            <w:tcW w:w="3027" w:type="dxa"/>
          </w:tcPr>
          <w:p w14:paraId="0D0C8E65" w14:textId="77777777" w:rsidR="000A31B5" w:rsidRPr="00D92EE9" w:rsidRDefault="000A31B5" w:rsidP="007D6959">
            <w:pPr>
              <w:pStyle w:val="TAL"/>
              <w:rPr>
                <w:szCs w:val="18"/>
              </w:rPr>
            </w:pPr>
            <w:r w:rsidRPr="00D92EE9">
              <w:rPr>
                <w:szCs w:val="18"/>
              </w:rPr>
              <w:t>The 5G-RG has joined to an IP Multicast Group (NOTE 1).</w:t>
            </w:r>
          </w:p>
        </w:tc>
        <w:tc>
          <w:tcPr>
            <w:tcW w:w="1646" w:type="dxa"/>
          </w:tcPr>
          <w:p w14:paraId="35BF656D" w14:textId="77777777" w:rsidR="000A31B5" w:rsidRPr="00D92EE9" w:rsidRDefault="000A31B5" w:rsidP="007D6959">
            <w:pPr>
              <w:pStyle w:val="TAC"/>
            </w:pPr>
            <w:r w:rsidRPr="00D92EE9">
              <w:t>New</w:t>
            </w:r>
          </w:p>
        </w:tc>
        <w:tc>
          <w:tcPr>
            <w:tcW w:w="1759" w:type="dxa"/>
          </w:tcPr>
          <w:p w14:paraId="0AA2CAF0" w14:textId="77777777" w:rsidR="000A31B5" w:rsidRPr="00D92EE9" w:rsidRDefault="000A31B5" w:rsidP="007D6959">
            <w:pPr>
              <w:pStyle w:val="TAC"/>
            </w:pPr>
            <w:r w:rsidRPr="00D92EE9">
              <w:t>PCF</w:t>
            </w:r>
          </w:p>
        </w:tc>
        <w:tc>
          <w:tcPr>
            <w:tcW w:w="1632" w:type="dxa"/>
          </w:tcPr>
          <w:p w14:paraId="224FFF7A" w14:textId="77777777" w:rsidR="000A31B5" w:rsidRPr="00D92EE9" w:rsidRDefault="000A31B5" w:rsidP="007D6959">
            <w:pPr>
              <w:pStyle w:val="TAL"/>
            </w:pPr>
            <w:r w:rsidRPr="00D92EE9">
              <w:t>To support IPTV as defined in clause 7.7.1</w:t>
            </w:r>
          </w:p>
        </w:tc>
      </w:tr>
      <w:tr w:rsidR="000A31B5" w:rsidRPr="00D92EE9" w14:paraId="5943A241" w14:textId="77777777" w:rsidTr="007D6959">
        <w:trPr>
          <w:cantSplit/>
        </w:trPr>
        <w:tc>
          <w:tcPr>
            <w:tcW w:w="1617" w:type="dxa"/>
          </w:tcPr>
          <w:p w14:paraId="54753398" w14:textId="77777777" w:rsidR="000A31B5" w:rsidRPr="00D92EE9" w:rsidRDefault="000A31B5" w:rsidP="007D6959">
            <w:pPr>
              <w:pStyle w:val="TAL"/>
              <w:rPr>
                <w:szCs w:val="18"/>
              </w:rPr>
            </w:pPr>
            <w:r w:rsidRPr="00D92EE9">
              <w:rPr>
                <w:szCs w:val="18"/>
              </w:rPr>
              <w:t>5G-RG Leave to a multicast group</w:t>
            </w:r>
          </w:p>
        </w:tc>
        <w:tc>
          <w:tcPr>
            <w:tcW w:w="3027" w:type="dxa"/>
          </w:tcPr>
          <w:p w14:paraId="2F49274F" w14:textId="77777777" w:rsidR="000A31B5" w:rsidRPr="00D92EE9" w:rsidRDefault="000A31B5" w:rsidP="007D6959">
            <w:pPr>
              <w:pStyle w:val="TAL"/>
              <w:rPr>
                <w:szCs w:val="18"/>
              </w:rPr>
            </w:pPr>
            <w:r w:rsidRPr="00D92EE9">
              <w:rPr>
                <w:szCs w:val="18"/>
              </w:rPr>
              <w:t>The 5G-RG has left an IP Multicast Group (NOTE 1).</w:t>
            </w:r>
          </w:p>
        </w:tc>
        <w:tc>
          <w:tcPr>
            <w:tcW w:w="1646" w:type="dxa"/>
          </w:tcPr>
          <w:p w14:paraId="2475DA6B" w14:textId="77777777" w:rsidR="000A31B5" w:rsidRPr="00D92EE9" w:rsidRDefault="000A31B5" w:rsidP="007D6959">
            <w:pPr>
              <w:pStyle w:val="TAC"/>
            </w:pPr>
            <w:r w:rsidRPr="00D92EE9">
              <w:t>New</w:t>
            </w:r>
          </w:p>
        </w:tc>
        <w:tc>
          <w:tcPr>
            <w:tcW w:w="1759" w:type="dxa"/>
          </w:tcPr>
          <w:p w14:paraId="5848F0BE" w14:textId="77777777" w:rsidR="000A31B5" w:rsidRPr="00D92EE9" w:rsidRDefault="000A31B5" w:rsidP="007D6959">
            <w:pPr>
              <w:pStyle w:val="TAC"/>
            </w:pPr>
            <w:r w:rsidRPr="00D92EE9">
              <w:t>PCF</w:t>
            </w:r>
          </w:p>
        </w:tc>
        <w:tc>
          <w:tcPr>
            <w:tcW w:w="1632" w:type="dxa"/>
          </w:tcPr>
          <w:p w14:paraId="014899DF" w14:textId="77777777" w:rsidR="000A31B5" w:rsidRPr="00D92EE9" w:rsidRDefault="000A31B5" w:rsidP="007D6959">
            <w:pPr>
              <w:pStyle w:val="TAL"/>
            </w:pPr>
            <w:r w:rsidRPr="00D92EE9">
              <w:t>To support IPTV as defined in clause 7.7.1</w:t>
            </w:r>
          </w:p>
        </w:tc>
      </w:tr>
      <w:tr w:rsidR="000A31B5" w:rsidRPr="00D92EE9" w14:paraId="2F7FABA2" w14:textId="77777777" w:rsidTr="007D6959">
        <w:trPr>
          <w:cantSplit/>
        </w:trPr>
        <w:tc>
          <w:tcPr>
            <w:tcW w:w="9681" w:type="dxa"/>
            <w:gridSpan w:val="5"/>
          </w:tcPr>
          <w:p w14:paraId="12B471D5" w14:textId="77777777" w:rsidR="000A31B5" w:rsidRPr="00D92EE9" w:rsidRDefault="000A31B5" w:rsidP="007D6959">
            <w:pPr>
              <w:pStyle w:val="TAN"/>
              <w:rPr>
                <w:lang w:eastAsia="zh-CN"/>
              </w:rPr>
            </w:pPr>
            <w:r w:rsidRPr="00D92EE9">
              <w:rPr>
                <w:lang w:eastAsia="zh-CN"/>
              </w:rPr>
              <w:t>NOTE 1:</w:t>
            </w:r>
            <w:r w:rsidRPr="00D92EE9">
              <w:rPr>
                <w:lang w:eastAsia="zh-CN"/>
              </w:rPr>
              <w:tab/>
              <w:t>When the SMF reports this condition it indicates the corresponding IP multicast Addressing information.</w:t>
            </w:r>
          </w:p>
        </w:tc>
      </w:tr>
    </w:tbl>
    <w:p w14:paraId="4FE8229E" w14:textId="77777777" w:rsidR="000A31B5" w:rsidRPr="00D92EE9" w:rsidRDefault="000A31B5" w:rsidP="000A31B5"/>
    <w:p w14:paraId="1784ED27" w14:textId="77777777" w:rsidR="000A31B5" w:rsidRPr="00D92EE9" w:rsidRDefault="000A31B5" w:rsidP="000A31B5">
      <w:pPr>
        <w:pStyle w:val="NO"/>
      </w:pPr>
      <w:r w:rsidRPr="00D92EE9">
        <w:t>NOTE:</w:t>
      </w:r>
      <w:r w:rsidRPr="00D92EE9">
        <w:tab/>
        <w:t>The corresponding notification can be used by the PCF to manage Preview Rights related with an IP multicast flow corresponding to an IPTV channel. In this case the PCF is responsible to remove the 5G RG authorization to receive an IP multicast flow when the preview duration has elapsed.</w:t>
      </w:r>
    </w:p>
    <w:p w14:paraId="618ABE44" w14:textId="77777777" w:rsidR="000A31B5" w:rsidRPr="00D92EE9" w:rsidRDefault="000A31B5" w:rsidP="000A31B5">
      <w:pPr>
        <w:pStyle w:val="Heading1"/>
      </w:pPr>
      <w:bookmarkStart w:id="204" w:name="_Toc145932053"/>
      <w:r w:rsidRPr="00D92EE9">
        <w:t>10</w:t>
      </w:r>
      <w:r w:rsidRPr="00D92EE9">
        <w:tab/>
        <w:t>Support of additional functionalities</w:t>
      </w:r>
      <w:bookmarkEnd w:id="204"/>
    </w:p>
    <w:p w14:paraId="22B23363" w14:textId="77777777" w:rsidR="000A31B5" w:rsidRPr="00D92EE9" w:rsidRDefault="000A31B5" w:rsidP="000A31B5">
      <w:pPr>
        <w:pStyle w:val="Heading2"/>
      </w:pPr>
      <w:bookmarkStart w:id="205" w:name="_Toc145932054"/>
      <w:r w:rsidRPr="00D92EE9">
        <w:t>10.0</w:t>
      </w:r>
      <w:r w:rsidRPr="00D92EE9">
        <w:tab/>
        <w:t>General</w:t>
      </w:r>
      <w:bookmarkEnd w:id="205"/>
    </w:p>
    <w:p w14:paraId="296A1A08" w14:textId="2206C0C9" w:rsidR="000A31B5" w:rsidRPr="00D92EE9" w:rsidRDefault="000A31B5" w:rsidP="000A31B5">
      <w:r w:rsidRPr="00D92EE9">
        <w:t xml:space="preserve">This clause specifies the delta related to the Rel-16 additional specifications included in </w:t>
      </w:r>
      <w:r w:rsidR="005A2F14" w:rsidRPr="00D92EE9">
        <w:t>TS</w:t>
      </w:r>
      <w:r w:rsidR="005A2F14">
        <w:t> </w:t>
      </w:r>
      <w:r w:rsidR="005A2F14" w:rsidRPr="00D92EE9">
        <w:t>23.273</w:t>
      </w:r>
      <w:r w:rsidR="005A2F14">
        <w:t> </w:t>
      </w:r>
      <w:r w:rsidR="005A2F14" w:rsidRPr="00D92EE9">
        <w:t>[</w:t>
      </w:r>
      <w:r w:rsidRPr="00D92EE9">
        <w:t>29] (LCS).</w:t>
      </w:r>
    </w:p>
    <w:p w14:paraId="6675802B" w14:textId="77777777" w:rsidR="000A31B5" w:rsidRPr="00D92EE9" w:rsidRDefault="000A31B5" w:rsidP="000A31B5">
      <w:pPr>
        <w:pStyle w:val="Heading2"/>
      </w:pPr>
      <w:bookmarkStart w:id="206" w:name="_Toc145932055"/>
      <w:r w:rsidRPr="00D92EE9">
        <w:t>10.1</w:t>
      </w:r>
      <w:r w:rsidRPr="00D92EE9">
        <w:tab/>
        <w:t>User Location Information</w:t>
      </w:r>
      <w:bookmarkEnd w:id="206"/>
    </w:p>
    <w:p w14:paraId="44C2D49A" w14:textId="77777777" w:rsidR="000A31B5" w:rsidRPr="00D92EE9" w:rsidRDefault="000A31B5" w:rsidP="000A31B5">
      <w:r w:rsidRPr="00D92EE9">
        <w:t>The User Location Information may correspond to:</w:t>
      </w:r>
    </w:p>
    <w:p w14:paraId="0162EFC4" w14:textId="77777777" w:rsidR="000A31B5" w:rsidRPr="00D92EE9" w:rsidRDefault="000A31B5" w:rsidP="000A31B5">
      <w:pPr>
        <w:pStyle w:val="B1"/>
      </w:pPr>
      <w:r w:rsidRPr="00D92EE9">
        <w:t>-</w:t>
      </w:r>
      <w:r w:rsidRPr="00D92EE9">
        <w:tab/>
        <w:t>In the case of W-5GCAN: HFC node ID.</w:t>
      </w:r>
    </w:p>
    <w:p w14:paraId="4B94E12F" w14:textId="77777777" w:rsidR="000A31B5" w:rsidRPr="00D92EE9" w:rsidRDefault="000A31B5" w:rsidP="000A31B5">
      <w:pPr>
        <w:pStyle w:val="NO"/>
      </w:pPr>
      <w:r w:rsidRPr="00D92EE9">
        <w:t>NOTE 1:</w:t>
      </w:r>
      <w:r w:rsidRPr="00D92EE9">
        <w:tab/>
        <w:t>HFC node ID identifies the point of attachment of the 5G-CRG.</w:t>
      </w:r>
    </w:p>
    <w:p w14:paraId="298F9DA5" w14:textId="77777777" w:rsidR="000A31B5" w:rsidRPr="00D92EE9" w:rsidRDefault="000A31B5" w:rsidP="000A31B5">
      <w:pPr>
        <w:pStyle w:val="B1"/>
      </w:pPr>
      <w:r w:rsidRPr="00D92EE9">
        <w:t>-</w:t>
      </w:r>
      <w:r w:rsidRPr="00D92EE9">
        <w:tab/>
        <w:t>In the case of W-5GBAN: GLI which contains an identifier of the Line ID source and the Line ID value.</w:t>
      </w:r>
    </w:p>
    <w:p w14:paraId="059F9285" w14:textId="77777777" w:rsidR="000A31B5" w:rsidRPr="00D92EE9" w:rsidRDefault="000A31B5" w:rsidP="000A31B5">
      <w:pPr>
        <w:pStyle w:val="NO"/>
      </w:pPr>
      <w:r w:rsidRPr="00D92EE9">
        <w:t>NOTE 2:</w:t>
      </w:r>
      <w:r w:rsidRPr="00D92EE9">
        <w:tab/>
        <w:t>A combination of Line ID and identifier of the Line ID source identifies the attachment point of the 5G-BRG.</w:t>
      </w:r>
    </w:p>
    <w:p w14:paraId="55C4A80B" w14:textId="77777777" w:rsidR="000A31B5" w:rsidRPr="00D92EE9" w:rsidRDefault="000A31B5" w:rsidP="000A31B5">
      <w:pPr>
        <w:pStyle w:val="B1"/>
      </w:pPr>
      <w:r w:rsidRPr="00D92EE9">
        <w:tab/>
        <w:t>An indication of whether the ULI corresponds to a DSL or to a PON line may also be provided.</w:t>
      </w:r>
    </w:p>
    <w:p w14:paraId="746FA2E2" w14:textId="077F71D9" w:rsidR="000A31B5" w:rsidRPr="00D92EE9" w:rsidRDefault="000A31B5" w:rsidP="000A31B5">
      <w:pPr>
        <w:pStyle w:val="B1"/>
      </w:pPr>
      <w:r w:rsidRPr="00D92EE9">
        <w:t>-</w:t>
      </w:r>
      <w:r w:rsidRPr="00D92EE9">
        <w:tab/>
        <w:t xml:space="preserve">In the case of 5G-RG connected via 3GPP access: Cell Information (as described in </w:t>
      </w:r>
      <w:r w:rsidR="005A2F14" w:rsidRPr="00D92EE9">
        <w:t>TS</w:t>
      </w:r>
      <w:r w:rsidR="005A2F14">
        <w:t> </w:t>
      </w:r>
      <w:r w:rsidR="005A2F14" w:rsidRPr="00D92EE9">
        <w:t>23.502</w:t>
      </w:r>
      <w:r w:rsidR="005A2F14">
        <w:t> </w:t>
      </w:r>
      <w:r w:rsidR="005A2F14" w:rsidRPr="00D92EE9">
        <w:t>[</w:t>
      </w:r>
      <w:r w:rsidRPr="00D92EE9">
        <w:t xml:space="preserve">3] clause 4.10 and </w:t>
      </w:r>
      <w:r w:rsidR="005A2F14" w:rsidRPr="00D92EE9">
        <w:t>TS</w:t>
      </w:r>
      <w:r w:rsidR="005A2F14">
        <w:t> </w:t>
      </w:r>
      <w:r w:rsidR="005A2F14" w:rsidRPr="00D92EE9">
        <w:t>23.401</w:t>
      </w:r>
      <w:r w:rsidR="005A2F14">
        <w:t> </w:t>
      </w:r>
      <w:r w:rsidR="005A2F14" w:rsidRPr="00D92EE9">
        <w:t>[</w:t>
      </w:r>
      <w:r w:rsidRPr="00D92EE9">
        <w:t>24] clause 5.9.1).</w:t>
      </w:r>
    </w:p>
    <w:p w14:paraId="79C89FB9" w14:textId="77777777" w:rsidR="000A31B5" w:rsidRPr="00D92EE9" w:rsidRDefault="000A31B5" w:rsidP="000A31B5">
      <w:pPr>
        <w:pStyle w:val="Heading8"/>
      </w:pPr>
      <w:r w:rsidRPr="00D92EE9">
        <w:br w:type="page"/>
      </w:r>
      <w:bookmarkStart w:id="207" w:name="_Toc145932056"/>
      <w:r w:rsidRPr="00D92EE9">
        <w:lastRenderedPageBreak/>
        <w:t>Annex A (informative):</w:t>
      </w:r>
      <w:r w:rsidRPr="00D92EE9">
        <w:br/>
        <w:t>UE behind RG using untrusted Non-3GPP access procedures</w:t>
      </w:r>
      <w:bookmarkEnd w:id="207"/>
    </w:p>
    <w:p w14:paraId="20A48481" w14:textId="77777777" w:rsidR="000A31B5" w:rsidRPr="00D92EE9" w:rsidRDefault="000A31B5" w:rsidP="000A31B5">
      <w:r w:rsidRPr="00D92EE9">
        <w:t>This Annex describes how untrusted Non-3GPP access to 5GC can be provided to a UE via a 5G-RG and FN-RG connected to 5GC.</w:t>
      </w:r>
    </w:p>
    <w:p w14:paraId="627C0BEC" w14:textId="77777777" w:rsidR="000A31B5" w:rsidRPr="00D92EE9" w:rsidRDefault="000A31B5" w:rsidP="000A31B5">
      <w:pPr>
        <w:pStyle w:val="TH"/>
      </w:pPr>
      <w:r w:rsidRPr="00D92EE9">
        <w:object w:dxaOrig="15390" w:dyaOrig="4901" w14:anchorId="5A7541D1">
          <v:shape id="_x0000_i1057" type="#_x0000_t75" style="width:440.15pt;height:139.6pt" o:ole="">
            <v:imagedata r:id="rId71" o:title=""/>
          </v:shape>
          <o:OLEObject Type="Embed" ProgID="Visio.Drawing.15" ShapeID="_x0000_i1057" DrawAspect="Content" ObjectID="_1756544924" r:id="rId72"/>
        </w:object>
      </w:r>
    </w:p>
    <w:p w14:paraId="4BE24C61" w14:textId="77777777" w:rsidR="000A31B5" w:rsidRPr="00D92EE9" w:rsidRDefault="000A31B5" w:rsidP="000A31B5">
      <w:pPr>
        <w:pStyle w:val="TF"/>
        <w:rPr>
          <w:rFonts w:eastAsia="MS Mincho"/>
          <w:iCs/>
        </w:rPr>
      </w:pPr>
      <w:r w:rsidRPr="00D92EE9">
        <w:t>Figure A-1: Non-</w:t>
      </w:r>
      <w:r w:rsidRPr="00D92EE9">
        <w:rPr>
          <w:rFonts w:eastAsia="Malgun Gothic"/>
          <w:lang w:eastAsia="ko-KR"/>
        </w:rPr>
        <w:t>r</w:t>
      </w:r>
      <w:r w:rsidRPr="00D92EE9">
        <w:t xml:space="preserve">oaming </w:t>
      </w:r>
      <w:r w:rsidRPr="00D92EE9">
        <w:rPr>
          <w:rFonts w:eastAsia="Malgun Gothic"/>
          <w:lang w:eastAsia="ko-KR"/>
        </w:rPr>
        <w:t>a</w:t>
      </w:r>
      <w:r w:rsidRPr="00D92EE9">
        <w:t>rchitecture for UE behind 5G-RG using untrusted N3GPP access</w:t>
      </w:r>
    </w:p>
    <w:p w14:paraId="4398F171" w14:textId="77777777" w:rsidR="000A31B5" w:rsidRPr="00D92EE9" w:rsidRDefault="000A31B5" w:rsidP="000A31B5">
      <w:r w:rsidRPr="00D92EE9">
        <w:t>The 5G-RG can be connected to 5GC via W-5GAN, NG-RAN or via both accesses. The UE can be connected to 5GC via untrusted non-3GPP access (via 5G-RG), NG-RAN or via both accesses.</w:t>
      </w:r>
    </w:p>
    <w:p w14:paraId="5D734B79" w14:textId="1E1C723C" w:rsidR="000A31B5" w:rsidRPr="00D92EE9" w:rsidRDefault="000A31B5" w:rsidP="000A31B5">
      <w:pPr>
        <w:pStyle w:val="NO"/>
        <w:rPr>
          <w:rFonts w:eastAsia="MS Mincho"/>
        </w:rPr>
      </w:pPr>
      <w:r w:rsidRPr="00D92EE9">
        <w:rPr>
          <w:rFonts w:eastAsia="MS Mincho"/>
        </w:rPr>
        <w:t>NOTE 1:</w:t>
      </w:r>
      <w:r w:rsidRPr="00D92EE9">
        <w:rPr>
          <w:rFonts w:eastAsia="MS Mincho"/>
        </w:rPr>
        <w:tab/>
        <w:t xml:space="preserve">The reference architecture in figure A-1 only shows the architecture and the network functions directly connected to W-5GAN or N3IWF, and other parts of the architecture are the same as defined in </w:t>
      </w:r>
      <w:r w:rsidR="005A2F14" w:rsidRPr="00D92EE9">
        <w:rPr>
          <w:rFonts w:eastAsia="MS Mincho"/>
        </w:rPr>
        <w:t>TS</w:t>
      </w:r>
      <w:r w:rsidR="005A2F14">
        <w:rPr>
          <w:rFonts w:eastAsia="MS Mincho"/>
        </w:rPr>
        <w:t> </w:t>
      </w:r>
      <w:r w:rsidR="005A2F14" w:rsidRPr="00D92EE9">
        <w:rPr>
          <w:rFonts w:eastAsia="MS Mincho"/>
        </w:rPr>
        <w:t>23.501</w:t>
      </w:r>
      <w:r w:rsidR="005A2F14">
        <w:rPr>
          <w:rFonts w:eastAsia="MS Mincho"/>
        </w:rPr>
        <w:t> </w:t>
      </w:r>
      <w:r w:rsidR="005A2F14" w:rsidRPr="00D92EE9">
        <w:rPr>
          <w:rFonts w:eastAsia="MS Mincho"/>
        </w:rPr>
        <w:t>[</w:t>
      </w:r>
      <w:r w:rsidRPr="00D92EE9">
        <w:rPr>
          <w:rFonts w:eastAsia="MS Mincho"/>
        </w:rPr>
        <w:t>2] clause 4.2.</w:t>
      </w:r>
    </w:p>
    <w:p w14:paraId="2B234F7A" w14:textId="77777777" w:rsidR="000A31B5" w:rsidRPr="00D92EE9" w:rsidRDefault="000A31B5" w:rsidP="000A31B5">
      <w:pPr>
        <w:pStyle w:val="NO"/>
        <w:rPr>
          <w:rFonts w:eastAsia="MS Mincho"/>
        </w:rPr>
      </w:pPr>
      <w:r w:rsidRPr="00D92EE9">
        <w:rPr>
          <w:rFonts w:eastAsia="MS Mincho"/>
        </w:rPr>
        <w:t>NOTE 2:</w:t>
      </w:r>
      <w:r w:rsidRPr="00D92EE9">
        <w:rPr>
          <w:rFonts w:eastAsia="MS Mincho"/>
        </w:rPr>
        <w:tab/>
        <w:t>The reference architecture in figure A-1 supports service based interfaces for AMF, SMF and other NFs not represented in the figure.</w:t>
      </w:r>
    </w:p>
    <w:p w14:paraId="04ACD217" w14:textId="77777777" w:rsidR="000A31B5" w:rsidRPr="00D92EE9" w:rsidRDefault="000A31B5" w:rsidP="000A31B5">
      <w:pPr>
        <w:pStyle w:val="NO"/>
        <w:rPr>
          <w:rFonts w:eastAsia="MS Mincho"/>
        </w:rPr>
      </w:pPr>
      <w:r w:rsidRPr="00D92EE9">
        <w:rPr>
          <w:rFonts w:eastAsia="MS Mincho"/>
        </w:rPr>
        <w:t>NOTE 3:</w:t>
      </w:r>
      <w:r w:rsidRPr="00D92EE9">
        <w:rPr>
          <w:rFonts w:eastAsia="MS Mincho"/>
        </w:rPr>
        <w:tab/>
        <w:t>The two N2 instances in Figure A-1 apply to a single AMF for a 5G-RG which is simultaneously connected to the same 5G Core Network over 3GPP access and Wireline 5G Access Network.</w:t>
      </w:r>
    </w:p>
    <w:p w14:paraId="75047CDE" w14:textId="77777777" w:rsidR="000A31B5" w:rsidRPr="00D92EE9" w:rsidRDefault="000A31B5" w:rsidP="000A31B5">
      <w:pPr>
        <w:pStyle w:val="NO"/>
        <w:rPr>
          <w:rFonts w:eastAsia="MS Mincho"/>
        </w:rPr>
      </w:pPr>
      <w:r w:rsidRPr="00D92EE9">
        <w:rPr>
          <w:rFonts w:eastAsia="MS Mincho"/>
        </w:rPr>
        <w:t>NOTE 4:</w:t>
      </w:r>
      <w:r w:rsidRPr="00D92EE9">
        <w:rPr>
          <w:rFonts w:eastAsia="MS Mincho"/>
        </w:rPr>
        <w:tab/>
        <w:t>The UE can as well be registered and connected via 3GPP access.</w:t>
      </w:r>
    </w:p>
    <w:p w14:paraId="4837398C" w14:textId="77777777" w:rsidR="000A31B5" w:rsidRPr="00D92EE9" w:rsidRDefault="000A31B5" w:rsidP="000A31B5">
      <w:pPr>
        <w:pStyle w:val="TH"/>
      </w:pPr>
      <w:r w:rsidRPr="00D92EE9">
        <w:object w:dxaOrig="15390" w:dyaOrig="4510" w14:anchorId="5F6ACF0F">
          <v:shape id="_x0000_i1058" type="#_x0000_t75" style="width:481.45pt;height:140.85pt" o:ole="">
            <v:imagedata r:id="rId73" o:title=""/>
          </v:shape>
          <o:OLEObject Type="Embed" ProgID="Visio.Drawing.15" ShapeID="_x0000_i1058" DrawAspect="Content" ObjectID="_1756544925" r:id="rId74"/>
        </w:object>
      </w:r>
    </w:p>
    <w:p w14:paraId="09A79517" w14:textId="77777777" w:rsidR="000A31B5" w:rsidRPr="00D92EE9" w:rsidRDefault="000A31B5" w:rsidP="000A31B5">
      <w:pPr>
        <w:pStyle w:val="TF"/>
      </w:pPr>
      <w:r w:rsidRPr="00D92EE9">
        <w:t>Figure A-2: Non-</w:t>
      </w:r>
      <w:r w:rsidRPr="00D92EE9">
        <w:rPr>
          <w:rFonts w:eastAsia="Malgun Gothic"/>
          <w:lang w:eastAsia="ko-KR"/>
        </w:rPr>
        <w:t>r</w:t>
      </w:r>
      <w:r w:rsidRPr="00D92EE9">
        <w:t xml:space="preserve">oaming </w:t>
      </w:r>
      <w:r w:rsidRPr="00D92EE9">
        <w:rPr>
          <w:rFonts w:eastAsia="Malgun Gothic"/>
          <w:lang w:eastAsia="ko-KR"/>
        </w:rPr>
        <w:t>a</w:t>
      </w:r>
      <w:r w:rsidRPr="00D92EE9">
        <w:t>rchitecture for UE behind FN-RG using untrusted N3GPP access</w:t>
      </w:r>
    </w:p>
    <w:p w14:paraId="7D0F560A" w14:textId="77777777" w:rsidR="000A31B5" w:rsidRPr="00D92EE9" w:rsidRDefault="000A31B5" w:rsidP="000A31B5">
      <w:r w:rsidRPr="00D92EE9">
        <w:t>The FN-RG can be connected to 5GC via W-5GAN The UE can be connected to 5GC via untrusted non-3GPP access (via FN-RG), NG-RAN or via both accesses.</w:t>
      </w:r>
    </w:p>
    <w:p w14:paraId="5064B0CC" w14:textId="094F4296" w:rsidR="000A31B5" w:rsidRPr="00D92EE9" w:rsidRDefault="000A31B5" w:rsidP="000A31B5">
      <w:pPr>
        <w:pStyle w:val="NO"/>
      </w:pPr>
      <w:r w:rsidRPr="00D92EE9">
        <w:t>NOTE 5:</w:t>
      </w:r>
      <w:r w:rsidRPr="00D92EE9">
        <w:tab/>
        <w:t xml:space="preserve">The reference architecture in figure A-2 only shows the architecture and the network functions directly connected to Wireline 5G Access Network or N3IWF, and other parts of the architecture are the same as defined in </w:t>
      </w:r>
      <w:r w:rsidR="005A2F14" w:rsidRPr="00D92EE9">
        <w:t>TS</w:t>
      </w:r>
      <w:r w:rsidR="005A2F14">
        <w:t> </w:t>
      </w:r>
      <w:r w:rsidR="005A2F14" w:rsidRPr="00D92EE9">
        <w:t>23.501</w:t>
      </w:r>
      <w:r w:rsidR="005A2F14">
        <w:t> </w:t>
      </w:r>
      <w:r w:rsidR="005A2F14" w:rsidRPr="00D92EE9">
        <w:t>[</w:t>
      </w:r>
      <w:r w:rsidRPr="00D92EE9">
        <w:t>2], clause 4.2.</w:t>
      </w:r>
    </w:p>
    <w:p w14:paraId="41DF62FE" w14:textId="77777777" w:rsidR="000A31B5" w:rsidRPr="00D92EE9" w:rsidRDefault="000A31B5" w:rsidP="000A31B5">
      <w:pPr>
        <w:pStyle w:val="NO"/>
      </w:pPr>
      <w:r w:rsidRPr="00D92EE9">
        <w:lastRenderedPageBreak/>
        <w:t>NOTE 6:</w:t>
      </w:r>
      <w:r w:rsidRPr="00D92EE9">
        <w:tab/>
        <w:t>The reference architecture in figure A-2 supports service based interfaces for AMF, SMF and other NFs not represented in the figure.</w:t>
      </w:r>
    </w:p>
    <w:p w14:paraId="31E57ECB" w14:textId="77777777" w:rsidR="000A31B5" w:rsidRPr="00D92EE9" w:rsidRDefault="000A31B5" w:rsidP="000A31B5">
      <w:pPr>
        <w:pStyle w:val="Heading8"/>
      </w:pPr>
      <w:bookmarkStart w:id="208" w:name="historyclause"/>
      <w:r w:rsidRPr="00D92EE9">
        <w:br w:type="page"/>
      </w:r>
      <w:bookmarkStart w:id="209" w:name="_Toc145932057"/>
      <w:r w:rsidRPr="00D92EE9">
        <w:lastRenderedPageBreak/>
        <w:t>Annex B (informative):</w:t>
      </w:r>
      <w:r w:rsidRPr="00D92EE9">
        <w:br/>
        <w:t>Change history</w:t>
      </w:r>
      <w:bookmarkEnd w:id="20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567"/>
        <w:gridCol w:w="425"/>
        <w:gridCol w:w="4678"/>
        <w:gridCol w:w="708"/>
      </w:tblGrid>
      <w:tr w:rsidR="000A31B5" w:rsidRPr="00D92EE9" w14:paraId="02AE5269" w14:textId="77777777" w:rsidTr="007D6959">
        <w:trPr>
          <w:cantSplit/>
        </w:trPr>
        <w:tc>
          <w:tcPr>
            <w:tcW w:w="9639" w:type="dxa"/>
            <w:gridSpan w:val="8"/>
            <w:tcBorders>
              <w:bottom w:val="nil"/>
            </w:tcBorders>
            <w:shd w:val="solid" w:color="FFFFFF" w:fill="auto"/>
          </w:tcPr>
          <w:bookmarkEnd w:id="208"/>
          <w:p w14:paraId="4C3E0764" w14:textId="77777777" w:rsidR="000A31B5" w:rsidRPr="00D92EE9" w:rsidRDefault="000A31B5" w:rsidP="007D6959">
            <w:pPr>
              <w:pStyle w:val="TAL"/>
              <w:jc w:val="center"/>
              <w:rPr>
                <w:b/>
                <w:sz w:val="16"/>
              </w:rPr>
            </w:pPr>
            <w:r w:rsidRPr="00D92EE9">
              <w:rPr>
                <w:b/>
              </w:rPr>
              <w:lastRenderedPageBreak/>
              <w:t>Change history</w:t>
            </w:r>
          </w:p>
        </w:tc>
      </w:tr>
      <w:tr w:rsidR="000A31B5" w:rsidRPr="00D92EE9" w14:paraId="23E12497" w14:textId="77777777" w:rsidTr="007D6959">
        <w:tc>
          <w:tcPr>
            <w:tcW w:w="800" w:type="dxa"/>
            <w:shd w:val="pct10" w:color="auto" w:fill="FFFFFF"/>
          </w:tcPr>
          <w:p w14:paraId="749C39C4" w14:textId="77777777" w:rsidR="000A31B5" w:rsidRPr="00D92EE9" w:rsidRDefault="000A31B5" w:rsidP="007D6959">
            <w:pPr>
              <w:pStyle w:val="TAH"/>
              <w:rPr>
                <w:sz w:val="16"/>
                <w:szCs w:val="16"/>
              </w:rPr>
            </w:pPr>
            <w:r w:rsidRPr="00D92EE9">
              <w:rPr>
                <w:sz w:val="16"/>
                <w:szCs w:val="16"/>
              </w:rPr>
              <w:t>Date</w:t>
            </w:r>
          </w:p>
        </w:tc>
        <w:tc>
          <w:tcPr>
            <w:tcW w:w="800" w:type="dxa"/>
            <w:shd w:val="pct10" w:color="auto" w:fill="FFFFFF"/>
          </w:tcPr>
          <w:p w14:paraId="28611A2E" w14:textId="77777777" w:rsidR="000A31B5" w:rsidRPr="00D92EE9" w:rsidRDefault="000A31B5" w:rsidP="007D6959">
            <w:pPr>
              <w:pStyle w:val="TAH"/>
              <w:rPr>
                <w:sz w:val="16"/>
                <w:szCs w:val="16"/>
              </w:rPr>
            </w:pPr>
            <w:r w:rsidRPr="00D92EE9">
              <w:rPr>
                <w:sz w:val="16"/>
                <w:szCs w:val="16"/>
              </w:rPr>
              <w:t>Meeting</w:t>
            </w:r>
          </w:p>
        </w:tc>
        <w:tc>
          <w:tcPr>
            <w:tcW w:w="1094" w:type="dxa"/>
            <w:shd w:val="pct10" w:color="auto" w:fill="FFFFFF"/>
          </w:tcPr>
          <w:p w14:paraId="30361893" w14:textId="77777777" w:rsidR="000A31B5" w:rsidRPr="00D92EE9" w:rsidRDefault="000A31B5" w:rsidP="007D6959">
            <w:pPr>
              <w:pStyle w:val="TAH"/>
              <w:rPr>
                <w:sz w:val="16"/>
                <w:szCs w:val="16"/>
              </w:rPr>
            </w:pPr>
            <w:r w:rsidRPr="00D92EE9">
              <w:rPr>
                <w:sz w:val="16"/>
                <w:szCs w:val="16"/>
              </w:rPr>
              <w:t>TDoc</w:t>
            </w:r>
          </w:p>
        </w:tc>
        <w:tc>
          <w:tcPr>
            <w:tcW w:w="567" w:type="dxa"/>
            <w:shd w:val="pct10" w:color="auto" w:fill="FFFFFF"/>
          </w:tcPr>
          <w:p w14:paraId="26598C48" w14:textId="77777777" w:rsidR="000A31B5" w:rsidRPr="00D92EE9" w:rsidRDefault="000A31B5" w:rsidP="007D6959">
            <w:pPr>
              <w:pStyle w:val="TAH"/>
              <w:rPr>
                <w:sz w:val="16"/>
                <w:szCs w:val="16"/>
              </w:rPr>
            </w:pPr>
            <w:r w:rsidRPr="00D92EE9">
              <w:rPr>
                <w:sz w:val="16"/>
                <w:szCs w:val="16"/>
              </w:rPr>
              <w:t>CR</w:t>
            </w:r>
          </w:p>
        </w:tc>
        <w:tc>
          <w:tcPr>
            <w:tcW w:w="567" w:type="dxa"/>
            <w:shd w:val="pct10" w:color="auto" w:fill="FFFFFF"/>
          </w:tcPr>
          <w:p w14:paraId="54676791" w14:textId="77777777" w:rsidR="000A31B5" w:rsidRPr="00D92EE9" w:rsidRDefault="000A31B5" w:rsidP="007D6959">
            <w:pPr>
              <w:pStyle w:val="TAH"/>
              <w:rPr>
                <w:sz w:val="16"/>
                <w:szCs w:val="16"/>
              </w:rPr>
            </w:pPr>
            <w:r w:rsidRPr="00D92EE9">
              <w:rPr>
                <w:sz w:val="16"/>
                <w:szCs w:val="16"/>
              </w:rPr>
              <w:t>Rev</w:t>
            </w:r>
          </w:p>
        </w:tc>
        <w:tc>
          <w:tcPr>
            <w:tcW w:w="425" w:type="dxa"/>
            <w:shd w:val="pct10" w:color="auto" w:fill="FFFFFF"/>
          </w:tcPr>
          <w:p w14:paraId="1DFD1579" w14:textId="77777777" w:rsidR="000A31B5" w:rsidRPr="00D92EE9" w:rsidRDefault="000A31B5" w:rsidP="007D6959">
            <w:pPr>
              <w:pStyle w:val="TAH"/>
              <w:rPr>
                <w:sz w:val="16"/>
                <w:szCs w:val="16"/>
              </w:rPr>
            </w:pPr>
            <w:r w:rsidRPr="00D92EE9">
              <w:rPr>
                <w:sz w:val="16"/>
                <w:szCs w:val="16"/>
              </w:rPr>
              <w:t>Cat</w:t>
            </w:r>
          </w:p>
        </w:tc>
        <w:tc>
          <w:tcPr>
            <w:tcW w:w="4678" w:type="dxa"/>
            <w:shd w:val="pct10" w:color="auto" w:fill="FFFFFF"/>
          </w:tcPr>
          <w:p w14:paraId="112D76BC" w14:textId="77777777" w:rsidR="000A31B5" w:rsidRPr="00D92EE9" w:rsidRDefault="000A31B5" w:rsidP="007D6959">
            <w:pPr>
              <w:pStyle w:val="TAH"/>
              <w:rPr>
                <w:sz w:val="16"/>
                <w:szCs w:val="16"/>
              </w:rPr>
            </w:pPr>
            <w:r w:rsidRPr="00D92EE9">
              <w:rPr>
                <w:sz w:val="16"/>
                <w:szCs w:val="16"/>
              </w:rPr>
              <w:t>Subject/Comment</w:t>
            </w:r>
          </w:p>
        </w:tc>
        <w:tc>
          <w:tcPr>
            <w:tcW w:w="708" w:type="dxa"/>
            <w:shd w:val="pct10" w:color="auto" w:fill="FFFFFF"/>
          </w:tcPr>
          <w:p w14:paraId="1830D17B" w14:textId="77777777" w:rsidR="000A31B5" w:rsidRPr="00D92EE9" w:rsidRDefault="000A31B5" w:rsidP="007D6959">
            <w:pPr>
              <w:pStyle w:val="TAH"/>
              <w:rPr>
                <w:sz w:val="16"/>
                <w:szCs w:val="16"/>
              </w:rPr>
            </w:pPr>
            <w:r w:rsidRPr="00D92EE9">
              <w:rPr>
                <w:sz w:val="16"/>
                <w:szCs w:val="16"/>
              </w:rPr>
              <w:t>New version</w:t>
            </w:r>
          </w:p>
        </w:tc>
      </w:tr>
      <w:tr w:rsidR="000A31B5" w:rsidRPr="00D92EE9" w14:paraId="7E11947E" w14:textId="77777777" w:rsidTr="007D6959">
        <w:tc>
          <w:tcPr>
            <w:tcW w:w="800" w:type="dxa"/>
            <w:shd w:val="solid" w:color="FFFFFF" w:fill="auto"/>
          </w:tcPr>
          <w:p w14:paraId="0F458495" w14:textId="77777777" w:rsidR="000A31B5" w:rsidRPr="00D92EE9" w:rsidRDefault="000A31B5" w:rsidP="007D6959">
            <w:pPr>
              <w:pStyle w:val="TAC"/>
              <w:rPr>
                <w:color w:val="0000FF"/>
                <w:sz w:val="16"/>
                <w:szCs w:val="16"/>
              </w:rPr>
            </w:pPr>
            <w:r w:rsidRPr="00D92EE9">
              <w:rPr>
                <w:color w:val="0000FF"/>
                <w:sz w:val="16"/>
                <w:szCs w:val="16"/>
              </w:rPr>
              <w:t>2019-05</w:t>
            </w:r>
          </w:p>
        </w:tc>
        <w:tc>
          <w:tcPr>
            <w:tcW w:w="800" w:type="dxa"/>
            <w:shd w:val="solid" w:color="FFFFFF" w:fill="auto"/>
          </w:tcPr>
          <w:p w14:paraId="78FC05CB" w14:textId="77777777" w:rsidR="000A31B5" w:rsidRPr="00D92EE9" w:rsidRDefault="000A31B5" w:rsidP="007D6959">
            <w:pPr>
              <w:pStyle w:val="TAL"/>
              <w:rPr>
                <w:color w:val="0000FF"/>
                <w:sz w:val="16"/>
                <w:szCs w:val="16"/>
              </w:rPr>
            </w:pPr>
            <w:r w:rsidRPr="00D92EE9">
              <w:rPr>
                <w:color w:val="0000FF"/>
                <w:sz w:val="16"/>
                <w:szCs w:val="16"/>
              </w:rPr>
              <w:t>SP#84</w:t>
            </w:r>
          </w:p>
        </w:tc>
        <w:tc>
          <w:tcPr>
            <w:tcW w:w="1094" w:type="dxa"/>
            <w:shd w:val="solid" w:color="FFFFFF" w:fill="auto"/>
          </w:tcPr>
          <w:p w14:paraId="77772964" w14:textId="77777777" w:rsidR="000A31B5" w:rsidRPr="00D92EE9" w:rsidRDefault="000A31B5" w:rsidP="007D6959">
            <w:pPr>
              <w:pStyle w:val="TAC"/>
              <w:rPr>
                <w:color w:val="0000FF"/>
                <w:sz w:val="16"/>
                <w:szCs w:val="16"/>
              </w:rPr>
            </w:pPr>
            <w:r w:rsidRPr="00D92EE9">
              <w:rPr>
                <w:color w:val="0000FF"/>
                <w:sz w:val="16"/>
                <w:szCs w:val="16"/>
              </w:rPr>
              <w:t>SP-190458</w:t>
            </w:r>
          </w:p>
        </w:tc>
        <w:tc>
          <w:tcPr>
            <w:tcW w:w="567" w:type="dxa"/>
            <w:shd w:val="solid" w:color="FFFFFF" w:fill="auto"/>
          </w:tcPr>
          <w:p w14:paraId="317BC9DB" w14:textId="77777777" w:rsidR="000A31B5" w:rsidRPr="00D92EE9" w:rsidRDefault="000A31B5" w:rsidP="007D6959">
            <w:pPr>
              <w:pStyle w:val="TAC"/>
              <w:rPr>
                <w:color w:val="0000FF"/>
                <w:sz w:val="16"/>
                <w:szCs w:val="16"/>
              </w:rPr>
            </w:pPr>
            <w:r w:rsidRPr="00D92EE9">
              <w:rPr>
                <w:color w:val="0000FF"/>
                <w:sz w:val="16"/>
                <w:szCs w:val="16"/>
              </w:rPr>
              <w:t>-</w:t>
            </w:r>
          </w:p>
        </w:tc>
        <w:tc>
          <w:tcPr>
            <w:tcW w:w="567" w:type="dxa"/>
            <w:shd w:val="solid" w:color="FFFFFF" w:fill="auto"/>
          </w:tcPr>
          <w:p w14:paraId="74FB9904" w14:textId="77777777" w:rsidR="000A31B5" w:rsidRPr="00D92EE9" w:rsidRDefault="000A31B5" w:rsidP="007D6959">
            <w:pPr>
              <w:pStyle w:val="TAC"/>
              <w:rPr>
                <w:color w:val="0000FF"/>
                <w:sz w:val="16"/>
                <w:szCs w:val="16"/>
              </w:rPr>
            </w:pPr>
            <w:r w:rsidRPr="00D92EE9">
              <w:rPr>
                <w:color w:val="0000FF"/>
                <w:sz w:val="16"/>
                <w:szCs w:val="16"/>
              </w:rPr>
              <w:t>-</w:t>
            </w:r>
          </w:p>
        </w:tc>
        <w:tc>
          <w:tcPr>
            <w:tcW w:w="425" w:type="dxa"/>
            <w:shd w:val="solid" w:color="FFFFFF" w:fill="auto"/>
          </w:tcPr>
          <w:p w14:paraId="732A3313" w14:textId="77777777" w:rsidR="000A31B5" w:rsidRPr="00D92EE9" w:rsidRDefault="000A31B5" w:rsidP="007D6959">
            <w:pPr>
              <w:pStyle w:val="TAC"/>
              <w:rPr>
                <w:color w:val="0000FF"/>
                <w:sz w:val="16"/>
                <w:szCs w:val="16"/>
              </w:rPr>
            </w:pPr>
            <w:r w:rsidRPr="00D92EE9">
              <w:rPr>
                <w:color w:val="0000FF"/>
                <w:sz w:val="16"/>
                <w:szCs w:val="16"/>
              </w:rPr>
              <w:t>-</w:t>
            </w:r>
          </w:p>
        </w:tc>
        <w:tc>
          <w:tcPr>
            <w:tcW w:w="4678" w:type="dxa"/>
            <w:shd w:val="solid" w:color="FFFFFF" w:fill="auto"/>
          </w:tcPr>
          <w:p w14:paraId="34F64D39" w14:textId="77777777" w:rsidR="000A31B5" w:rsidRPr="00D92EE9" w:rsidRDefault="000A31B5" w:rsidP="007D6959">
            <w:pPr>
              <w:pStyle w:val="TAL"/>
              <w:rPr>
                <w:color w:val="0000FF"/>
                <w:sz w:val="16"/>
                <w:szCs w:val="16"/>
              </w:rPr>
            </w:pPr>
            <w:r w:rsidRPr="00D92EE9">
              <w:rPr>
                <w:color w:val="0000FF"/>
                <w:sz w:val="16"/>
                <w:szCs w:val="16"/>
              </w:rPr>
              <w:t>MCC Editorial update for presentation to TSG SA#84 for approval</w:t>
            </w:r>
          </w:p>
        </w:tc>
        <w:tc>
          <w:tcPr>
            <w:tcW w:w="708" w:type="dxa"/>
            <w:shd w:val="solid" w:color="FFFFFF" w:fill="auto"/>
          </w:tcPr>
          <w:p w14:paraId="67FD5E25" w14:textId="77777777" w:rsidR="000A31B5" w:rsidRPr="00D92EE9" w:rsidRDefault="000A31B5" w:rsidP="007D6959">
            <w:pPr>
              <w:pStyle w:val="TAL"/>
              <w:rPr>
                <w:color w:val="0000FF"/>
                <w:sz w:val="16"/>
                <w:szCs w:val="16"/>
              </w:rPr>
            </w:pPr>
            <w:r w:rsidRPr="00D92EE9">
              <w:rPr>
                <w:color w:val="0000FF"/>
                <w:sz w:val="16"/>
                <w:szCs w:val="16"/>
              </w:rPr>
              <w:t>1.0.0</w:t>
            </w:r>
          </w:p>
        </w:tc>
      </w:tr>
      <w:tr w:rsidR="000A31B5" w:rsidRPr="00D92EE9" w14:paraId="2725023C" w14:textId="77777777" w:rsidTr="007D6959">
        <w:tc>
          <w:tcPr>
            <w:tcW w:w="800" w:type="dxa"/>
            <w:shd w:val="solid" w:color="FFFFFF" w:fill="auto"/>
          </w:tcPr>
          <w:p w14:paraId="037AAAED" w14:textId="77777777" w:rsidR="000A31B5" w:rsidRPr="00D92EE9" w:rsidRDefault="000A31B5" w:rsidP="007D6959">
            <w:pPr>
              <w:pStyle w:val="TAC"/>
              <w:rPr>
                <w:color w:val="0000FF"/>
                <w:sz w:val="16"/>
                <w:szCs w:val="16"/>
              </w:rPr>
            </w:pPr>
            <w:r w:rsidRPr="00D92EE9">
              <w:rPr>
                <w:color w:val="0000FF"/>
                <w:sz w:val="16"/>
                <w:szCs w:val="16"/>
              </w:rPr>
              <w:t>2019-06</w:t>
            </w:r>
          </w:p>
        </w:tc>
        <w:tc>
          <w:tcPr>
            <w:tcW w:w="800" w:type="dxa"/>
            <w:shd w:val="solid" w:color="FFFFFF" w:fill="auto"/>
          </w:tcPr>
          <w:p w14:paraId="13FBF109" w14:textId="77777777" w:rsidR="000A31B5" w:rsidRPr="00D92EE9" w:rsidRDefault="000A31B5" w:rsidP="007D6959">
            <w:pPr>
              <w:pStyle w:val="TAL"/>
              <w:rPr>
                <w:color w:val="0000FF"/>
                <w:sz w:val="16"/>
                <w:szCs w:val="16"/>
              </w:rPr>
            </w:pPr>
            <w:r w:rsidRPr="00D92EE9">
              <w:rPr>
                <w:color w:val="0000FF"/>
                <w:sz w:val="16"/>
                <w:szCs w:val="16"/>
              </w:rPr>
              <w:t>SP#84</w:t>
            </w:r>
          </w:p>
        </w:tc>
        <w:tc>
          <w:tcPr>
            <w:tcW w:w="1094" w:type="dxa"/>
            <w:shd w:val="solid" w:color="FFFFFF" w:fill="auto"/>
          </w:tcPr>
          <w:p w14:paraId="435A9CD1" w14:textId="77777777" w:rsidR="000A31B5" w:rsidRPr="00D92EE9" w:rsidRDefault="000A31B5" w:rsidP="007D6959">
            <w:pPr>
              <w:pStyle w:val="TAC"/>
              <w:rPr>
                <w:color w:val="0000FF"/>
                <w:sz w:val="16"/>
                <w:szCs w:val="16"/>
              </w:rPr>
            </w:pPr>
            <w:r w:rsidRPr="00D92EE9">
              <w:rPr>
                <w:color w:val="0000FF"/>
                <w:sz w:val="16"/>
                <w:szCs w:val="16"/>
              </w:rPr>
              <w:t>-</w:t>
            </w:r>
          </w:p>
        </w:tc>
        <w:tc>
          <w:tcPr>
            <w:tcW w:w="567" w:type="dxa"/>
            <w:shd w:val="solid" w:color="FFFFFF" w:fill="auto"/>
          </w:tcPr>
          <w:p w14:paraId="063EE0C3" w14:textId="77777777" w:rsidR="000A31B5" w:rsidRPr="00D92EE9" w:rsidRDefault="000A31B5" w:rsidP="007D6959">
            <w:pPr>
              <w:pStyle w:val="TAC"/>
              <w:rPr>
                <w:color w:val="0000FF"/>
                <w:sz w:val="16"/>
                <w:szCs w:val="16"/>
              </w:rPr>
            </w:pPr>
            <w:r w:rsidRPr="00D92EE9">
              <w:rPr>
                <w:color w:val="0000FF"/>
                <w:sz w:val="16"/>
                <w:szCs w:val="16"/>
              </w:rPr>
              <w:t>-</w:t>
            </w:r>
          </w:p>
        </w:tc>
        <w:tc>
          <w:tcPr>
            <w:tcW w:w="567" w:type="dxa"/>
            <w:shd w:val="solid" w:color="FFFFFF" w:fill="auto"/>
          </w:tcPr>
          <w:p w14:paraId="35413C5B" w14:textId="77777777" w:rsidR="000A31B5" w:rsidRPr="00D92EE9" w:rsidRDefault="000A31B5" w:rsidP="007D6959">
            <w:pPr>
              <w:pStyle w:val="TAC"/>
              <w:rPr>
                <w:color w:val="0000FF"/>
                <w:sz w:val="16"/>
                <w:szCs w:val="16"/>
              </w:rPr>
            </w:pPr>
            <w:r w:rsidRPr="00D92EE9">
              <w:rPr>
                <w:color w:val="0000FF"/>
                <w:sz w:val="16"/>
                <w:szCs w:val="16"/>
              </w:rPr>
              <w:t>-</w:t>
            </w:r>
          </w:p>
        </w:tc>
        <w:tc>
          <w:tcPr>
            <w:tcW w:w="425" w:type="dxa"/>
            <w:shd w:val="solid" w:color="FFFFFF" w:fill="auto"/>
          </w:tcPr>
          <w:p w14:paraId="22B54CA5" w14:textId="77777777" w:rsidR="000A31B5" w:rsidRPr="00D92EE9" w:rsidRDefault="000A31B5" w:rsidP="007D6959">
            <w:pPr>
              <w:pStyle w:val="TAC"/>
              <w:rPr>
                <w:color w:val="0000FF"/>
                <w:sz w:val="16"/>
                <w:szCs w:val="16"/>
              </w:rPr>
            </w:pPr>
            <w:r w:rsidRPr="00D92EE9">
              <w:rPr>
                <w:color w:val="0000FF"/>
                <w:sz w:val="16"/>
                <w:szCs w:val="16"/>
              </w:rPr>
              <w:t>-</w:t>
            </w:r>
          </w:p>
        </w:tc>
        <w:tc>
          <w:tcPr>
            <w:tcW w:w="4678" w:type="dxa"/>
            <w:shd w:val="solid" w:color="FFFFFF" w:fill="auto"/>
          </w:tcPr>
          <w:p w14:paraId="204A2AC3" w14:textId="77777777" w:rsidR="000A31B5" w:rsidRPr="00D92EE9" w:rsidRDefault="000A31B5" w:rsidP="007D6959">
            <w:pPr>
              <w:pStyle w:val="TAL"/>
              <w:rPr>
                <w:color w:val="0000FF"/>
                <w:sz w:val="16"/>
                <w:szCs w:val="16"/>
              </w:rPr>
            </w:pPr>
            <w:r w:rsidRPr="00D92EE9">
              <w:rPr>
                <w:color w:val="0000FF"/>
                <w:sz w:val="16"/>
                <w:szCs w:val="16"/>
              </w:rPr>
              <w:t>MCC editorial update for publication after approval</w:t>
            </w:r>
          </w:p>
        </w:tc>
        <w:tc>
          <w:tcPr>
            <w:tcW w:w="708" w:type="dxa"/>
            <w:shd w:val="solid" w:color="FFFFFF" w:fill="auto"/>
          </w:tcPr>
          <w:p w14:paraId="585745FE" w14:textId="77777777" w:rsidR="000A31B5" w:rsidRPr="00D92EE9" w:rsidRDefault="000A31B5" w:rsidP="007D6959">
            <w:pPr>
              <w:pStyle w:val="TAL"/>
              <w:rPr>
                <w:color w:val="0000FF"/>
                <w:sz w:val="16"/>
                <w:szCs w:val="16"/>
              </w:rPr>
            </w:pPr>
            <w:r w:rsidRPr="00D92EE9">
              <w:rPr>
                <w:color w:val="0000FF"/>
                <w:sz w:val="16"/>
                <w:szCs w:val="16"/>
              </w:rPr>
              <w:t>16.0.0</w:t>
            </w:r>
          </w:p>
        </w:tc>
      </w:tr>
      <w:tr w:rsidR="000A31B5" w:rsidRPr="00D92EE9" w14:paraId="23D60B01" w14:textId="77777777" w:rsidTr="007D6959">
        <w:tc>
          <w:tcPr>
            <w:tcW w:w="800" w:type="dxa"/>
            <w:shd w:val="solid" w:color="FFFFFF" w:fill="auto"/>
          </w:tcPr>
          <w:p w14:paraId="51D36CEC" w14:textId="77777777" w:rsidR="000A31B5" w:rsidRPr="00D92EE9" w:rsidRDefault="000A31B5" w:rsidP="007D6959">
            <w:pPr>
              <w:pStyle w:val="TAC"/>
              <w:rPr>
                <w:sz w:val="16"/>
                <w:szCs w:val="16"/>
              </w:rPr>
            </w:pPr>
            <w:r w:rsidRPr="00D92EE9">
              <w:rPr>
                <w:sz w:val="16"/>
                <w:szCs w:val="16"/>
              </w:rPr>
              <w:t>2019-09</w:t>
            </w:r>
          </w:p>
        </w:tc>
        <w:tc>
          <w:tcPr>
            <w:tcW w:w="800" w:type="dxa"/>
            <w:shd w:val="solid" w:color="FFFFFF" w:fill="auto"/>
          </w:tcPr>
          <w:p w14:paraId="37066B42" w14:textId="77777777" w:rsidR="000A31B5" w:rsidRPr="00D92EE9" w:rsidRDefault="000A31B5" w:rsidP="007D6959">
            <w:pPr>
              <w:pStyle w:val="TAL"/>
              <w:rPr>
                <w:sz w:val="16"/>
                <w:szCs w:val="16"/>
              </w:rPr>
            </w:pPr>
            <w:r w:rsidRPr="00D92EE9">
              <w:rPr>
                <w:sz w:val="16"/>
                <w:szCs w:val="16"/>
              </w:rPr>
              <w:t>SP#85</w:t>
            </w:r>
          </w:p>
        </w:tc>
        <w:tc>
          <w:tcPr>
            <w:tcW w:w="1094" w:type="dxa"/>
            <w:shd w:val="solid" w:color="FFFFFF" w:fill="auto"/>
          </w:tcPr>
          <w:p w14:paraId="0C4D8E6F" w14:textId="77777777" w:rsidR="000A31B5" w:rsidRPr="00D92EE9" w:rsidRDefault="000A31B5" w:rsidP="007D6959">
            <w:pPr>
              <w:pStyle w:val="TAC"/>
              <w:rPr>
                <w:sz w:val="16"/>
                <w:szCs w:val="16"/>
              </w:rPr>
            </w:pPr>
            <w:r w:rsidRPr="00D92EE9">
              <w:rPr>
                <w:sz w:val="16"/>
                <w:szCs w:val="16"/>
              </w:rPr>
              <w:t>SP-190609</w:t>
            </w:r>
          </w:p>
        </w:tc>
        <w:tc>
          <w:tcPr>
            <w:tcW w:w="567" w:type="dxa"/>
            <w:shd w:val="solid" w:color="FFFFFF" w:fill="auto"/>
          </w:tcPr>
          <w:p w14:paraId="165DE86E" w14:textId="77777777" w:rsidR="000A31B5" w:rsidRPr="00D92EE9" w:rsidRDefault="000A31B5" w:rsidP="007D6959">
            <w:pPr>
              <w:pStyle w:val="TAC"/>
              <w:rPr>
                <w:sz w:val="16"/>
                <w:szCs w:val="16"/>
              </w:rPr>
            </w:pPr>
            <w:r w:rsidRPr="00D92EE9">
              <w:rPr>
                <w:sz w:val="16"/>
                <w:szCs w:val="16"/>
              </w:rPr>
              <w:t>0001</w:t>
            </w:r>
          </w:p>
        </w:tc>
        <w:tc>
          <w:tcPr>
            <w:tcW w:w="567" w:type="dxa"/>
            <w:shd w:val="solid" w:color="FFFFFF" w:fill="auto"/>
          </w:tcPr>
          <w:p w14:paraId="2BAA8EF7" w14:textId="77777777" w:rsidR="000A31B5" w:rsidRPr="00D92EE9" w:rsidRDefault="000A31B5" w:rsidP="007D6959">
            <w:pPr>
              <w:pStyle w:val="TAC"/>
              <w:rPr>
                <w:sz w:val="16"/>
                <w:szCs w:val="16"/>
              </w:rPr>
            </w:pPr>
            <w:r w:rsidRPr="00D92EE9">
              <w:rPr>
                <w:sz w:val="16"/>
                <w:szCs w:val="16"/>
              </w:rPr>
              <w:t>4</w:t>
            </w:r>
          </w:p>
        </w:tc>
        <w:tc>
          <w:tcPr>
            <w:tcW w:w="425" w:type="dxa"/>
            <w:shd w:val="solid" w:color="FFFFFF" w:fill="auto"/>
          </w:tcPr>
          <w:p w14:paraId="493B6CC0" w14:textId="77777777" w:rsidR="000A31B5" w:rsidRPr="00D92EE9" w:rsidRDefault="000A31B5" w:rsidP="007D6959">
            <w:pPr>
              <w:pStyle w:val="TAC"/>
              <w:rPr>
                <w:sz w:val="16"/>
                <w:szCs w:val="16"/>
              </w:rPr>
            </w:pPr>
            <w:r w:rsidRPr="00D92EE9">
              <w:rPr>
                <w:sz w:val="16"/>
                <w:szCs w:val="16"/>
              </w:rPr>
              <w:t>F</w:t>
            </w:r>
          </w:p>
        </w:tc>
        <w:tc>
          <w:tcPr>
            <w:tcW w:w="4678" w:type="dxa"/>
            <w:shd w:val="solid" w:color="FFFFFF" w:fill="auto"/>
          </w:tcPr>
          <w:p w14:paraId="07C7E57C" w14:textId="77777777" w:rsidR="000A31B5" w:rsidRPr="00D92EE9" w:rsidRDefault="000A31B5" w:rsidP="007D6959">
            <w:pPr>
              <w:pStyle w:val="TAL"/>
              <w:rPr>
                <w:sz w:val="16"/>
                <w:szCs w:val="16"/>
              </w:rPr>
            </w:pPr>
            <w:r w:rsidRPr="00D92EE9">
              <w:rPr>
                <w:sz w:val="16"/>
                <w:szCs w:val="16"/>
              </w:rPr>
              <w:t>Alignment of user location reporting for 5G-RG FWA to TS 23.273</w:t>
            </w:r>
          </w:p>
        </w:tc>
        <w:tc>
          <w:tcPr>
            <w:tcW w:w="708" w:type="dxa"/>
            <w:shd w:val="solid" w:color="FFFFFF" w:fill="auto"/>
          </w:tcPr>
          <w:p w14:paraId="1ABB7075" w14:textId="77777777" w:rsidR="000A31B5" w:rsidRPr="00D92EE9" w:rsidRDefault="000A31B5" w:rsidP="007D6959">
            <w:pPr>
              <w:pStyle w:val="TAL"/>
              <w:rPr>
                <w:sz w:val="16"/>
                <w:szCs w:val="16"/>
              </w:rPr>
            </w:pPr>
            <w:r w:rsidRPr="00D92EE9">
              <w:rPr>
                <w:sz w:val="16"/>
                <w:szCs w:val="16"/>
              </w:rPr>
              <w:t>16.1.0</w:t>
            </w:r>
          </w:p>
        </w:tc>
      </w:tr>
      <w:tr w:rsidR="000A31B5" w:rsidRPr="00D92EE9" w14:paraId="322D430E" w14:textId="77777777" w:rsidTr="007D6959">
        <w:tc>
          <w:tcPr>
            <w:tcW w:w="800" w:type="dxa"/>
            <w:shd w:val="solid" w:color="FFFFFF" w:fill="auto"/>
          </w:tcPr>
          <w:p w14:paraId="6570D850" w14:textId="77777777" w:rsidR="000A31B5" w:rsidRPr="00D92EE9" w:rsidRDefault="000A31B5" w:rsidP="007D6959">
            <w:pPr>
              <w:pStyle w:val="TAC"/>
              <w:rPr>
                <w:sz w:val="16"/>
                <w:szCs w:val="16"/>
              </w:rPr>
            </w:pPr>
            <w:r w:rsidRPr="00D92EE9">
              <w:rPr>
                <w:sz w:val="16"/>
                <w:szCs w:val="16"/>
              </w:rPr>
              <w:t>2019-09</w:t>
            </w:r>
          </w:p>
        </w:tc>
        <w:tc>
          <w:tcPr>
            <w:tcW w:w="800" w:type="dxa"/>
            <w:shd w:val="solid" w:color="FFFFFF" w:fill="auto"/>
          </w:tcPr>
          <w:p w14:paraId="352762AF" w14:textId="77777777" w:rsidR="000A31B5" w:rsidRPr="00D92EE9" w:rsidRDefault="000A31B5" w:rsidP="007D6959">
            <w:pPr>
              <w:pStyle w:val="TAL"/>
              <w:rPr>
                <w:sz w:val="16"/>
                <w:szCs w:val="16"/>
              </w:rPr>
            </w:pPr>
            <w:r w:rsidRPr="00D92EE9">
              <w:rPr>
                <w:sz w:val="16"/>
                <w:szCs w:val="16"/>
              </w:rPr>
              <w:t>SP#85</w:t>
            </w:r>
          </w:p>
        </w:tc>
        <w:tc>
          <w:tcPr>
            <w:tcW w:w="1094" w:type="dxa"/>
            <w:shd w:val="solid" w:color="FFFFFF" w:fill="auto"/>
          </w:tcPr>
          <w:p w14:paraId="4301A373" w14:textId="77777777" w:rsidR="000A31B5" w:rsidRPr="00D92EE9" w:rsidRDefault="000A31B5" w:rsidP="007D6959">
            <w:pPr>
              <w:pStyle w:val="TAC"/>
              <w:rPr>
                <w:sz w:val="16"/>
                <w:szCs w:val="16"/>
              </w:rPr>
            </w:pPr>
            <w:r w:rsidRPr="00D92EE9">
              <w:rPr>
                <w:sz w:val="16"/>
                <w:szCs w:val="16"/>
              </w:rPr>
              <w:t>SP-190609</w:t>
            </w:r>
          </w:p>
        </w:tc>
        <w:tc>
          <w:tcPr>
            <w:tcW w:w="567" w:type="dxa"/>
            <w:shd w:val="solid" w:color="FFFFFF" w:fill="auto"/>
          </w:tcPr>
          <w:p w14:paraId="30E83E62" w14:textId="77777777" w:rsidR="000A31B5" w:rsidRPr="00D92EE9" w:rsidRDefault="000A31B5" w:rsidP="007D6959">
            <w:pPr>
              <w:pStyle w:val="TAC"/>
              <w:rPr>
                <w:sz w:val="16"/>
                <w:szCs w:val="16"/>
              </w:rPr>
            </w:pPr>
            <w:r w:rsidRPr="00D92EE9">
              <w:rPr>
                <w:sz w:val="16"/>
                <w:szCs w:val="16"/>
              </w:rPr>
              <w:t>0003</w:t>
            </w:r>
          </w:p>
        </w:tc>
        <w:tc>
          <w:tcPr>
            <w:tcW w:w="567" w:type="dxa"/>
            <w:shd w:val="solid" w:color="FFFFFF" w:fill="auto"/>
          </w:tcPr>
          <w:p w14:paraId="58ADF3A4" w14:textId="77777777" w:rsidR="000A31B5" w:rsidRPr="00D92EE9" w:rsidRDefault="000A31B5" w:rsidP="007D6959">
            <w:pPr>
              <w:pStyle w:val="TAC"/>
              <w:rPr>
                <w:sz w:val="16"/>
                <w:szCs w:val="16"/>
              </w:rPr>
            </w:pPr>
            <w:r w:rsidRPr="00D92EE9">
              <w:rPr>
                <w:sz w:val="16"/>
                <w:szCs w:val="16"/>
              </w:rPr>
              <w:t>-</w:t>
            </w:r>
          </w:p>
        </w:tc>
        <w:tc>
          <w:tcPr>
            <w:tcW w:w="425" w:type="dxa"/>
            <w:shd w:val="solid" w:color="FFFFFF" w:fill="auto"/>
          </w:tcPr>
          <w:p w14:paraId="2468C3B4" w14:textId="77777777" w:rsidR="000A31B5" w:rsidRPr="00D92EE9" w:rsidRDefault="000A31B5" w:rsidP="007D6959">
            <w:pPr>
              <w:pStyle w:val="TAC"/>
              <w:rPr>
                <w:sz w:val="16"/>
                <w:szCs w:val="16"/>
              </w:rPr>
            </w:pPr>
            <w:r w:rsidRPr="00D92EE9">
              <w:rPr>
                <w:sz w:val="16"/>
                <w:szCs w:val="16"/>
              </w:rPr>
              <w:t>B</w:t>
            </w:r>
          </w:p>
        </w:tc>
        <w:tc>
          <w:tcPr>
            <w:tcW w:w="4678" w:type="dxa"/>
            <w:shd w:val="solid" w:color="FFFFFF" w:fill="auto"/>
          </w:tcPr>
          <w:p w14:paraId="6228A429" w14:textId="77777777" w:rsidR="000A31B5" w:rsidRPr="00D92EE9" w:rsidRDefault="000A31B5" w:rsidP="007D6959">
            <w:pPr>
              <w:pStyle w:val="TAL"/>
              <w:rPr>
                <w:sz w:val="16"/>
                <w:szCs w:val="16"/>
              </w:rPr>
            </w:pPr>
            <w:r w:rsidRPr="00D92EE9">
              <w:rPr>
                <w:sz w:val="16"/>
                <w:szCs w:val="16"/>
              </w:rPr>
              <w:t>Deregistration procedure for FN-RG</w:t>
            </w:r>
          </w:p>
        </w:tc>
        <w:tc>
          <w:tcPr>
            <w:tcW w:w="708" w:type="dxa"/>
            <w:shd w:val="solid" w:color="FFFFFF" w:fill="auto"/>
          </w:tcPr>
          <w:p w14:paraId="4C2E9595" w14:textId="77777777" w:rsidR="000A31B5" w:rsidRPr="00D92EE9" w:rsidRDefault="000A31B5" w:rsidP="007D6959">
            <w:pPr>
              <w:pStyle w:val="TAL"/>
              <w:rPr>
                <w:sz w:val="16"/>
                <w:szCs w:val="16"/>
              </w:rPr>
            </w:pPr>
            <w:r w:rsidRPr="00D92EE9">
              <w:rPr>
                <w:sz w:val="16"/>
                <w:szCs w:val="16"/>
              </w:rPr>
              <w:t>16.1.0</w:t>
            </w:r>
          </w:p>
        </w:tc>
      </w:tr>
      <w:tr w:rsidR="000A31B5" w:rsidRPr="00D92EE9" w14:paraId="6EAB6715" w14:textId="77777777" w:rsidTr="007D6959">
        <w:tc>
          <w:tcPr>
            <w:tcW w:w="800" w:type="dxa"/>
            <w:shd w:val="solid" w:color="FFFFFF" w:fill="auto"/>
          </w:tcPr>
          <w:p w14:paraId="0D724655" w14:textId="77777777" w:rsidR="000A31B5" w:rsidRPr="00D92EE9" w:rsidRDefault="000A31B5" w:rsidP="007D6959">
            <w:pPr>
              <w:pStyle w:val="TAC"/>
              <w:rPr>
                <w:sz w:val="16"/>
                <w:szCs w:val="16"/>
              </w:rPr>
            </w:pPr>
            <w:r w:rsidRPr="00D92EE9">
              <w:rPr>
                <w:sz w:val="16"/>
                <w:szCs w:val="16"/>
              </w:rPr>
              <w:t>2019-09</w:t>
            </w:r>
          </w:p>
        </w:tc>
        <w:tc>
          <w:tcPr>
            <w:tcW w:w="800" w:type="dxa"/>
            <w:shd w:val="solid" w:color="FFFFFF" w:fill="auto"/>
          </w:tcPr>
          <w:p w14:paraId="7400E0F9" w14:textId="77777777" w:rsidR="000A31B5" w:rsidRPr="00D92EE9" w:rsidRDefault="000A31B5" w:rsidP="007D6959">
            <w:pPr>
              <w:pStyle w:val="TAL"/>
              <w:rPr>
                <w:sz w:val="16"/>
                <w:szCs w:val="16"/>
              </w:rPr>
            </w:pPr>
            <w:r w:rsidRPr="00D92EE9">
              <w:rPr>
                <w:sz w:val="16"/>
                <w:szCs w:val="16"/>
              </w:rPr>
              <w:t>SP#85</w:t>
            </w:r>
          </w:p>
        </w:tc>
        <w:tc>
          <w:tcPr>
            <w:tcW w:w="1094" w:type="dxa"/>
            <w:shd w:val="solid" w:color="FFFFFF" w:fill="auto"/>
          </w:tcPr>
          <w:p w14:paraId="60C3B634" w14:textId="77777777" w:rsidR="000A31B5" w:rsidRPr="00D92EE9" w:rsidRDefault="000A31B5" w:rsidP="007D6959">
            <w:pPr>
              <w:pStyle w:val="TAC"/>
              <w:rPr>
                <w:sz w:val="16"/>
                <w:szCs w:val="16"/>
              </w:rPr>
            </w:pPr>
            <w:r w:rsidRPr="00D92EE9">
              <w:rPr>
                <w:sz w:val="16"/>
                <w:szCs w:val="16"/>
              </w:rPr>
              <w:t>SP-190609</w:t>
            </w:r>
          </w:p>
        </w:tc>
        <w:tc>
          <w:tcPr>
            <w:tcW w:w="567" w:type="dxa"/>
            <w:shd w:val="solid" w:color="FFFFFF" w:fill="auto"/>
          </w:tcPr>
          <w:p w14:paraId="4F31CB92" w14:textId="77777777" w:rsidR="000A31B5" w:rsidRPr="00D92EE9" w:rsidRDefault="000A31B5" w:rsidP="007D6959">
            <w:pPr>
              <w:pStyle w:val="TAC"/>
              <w:rPr>
                <w:sz w:val="16"/>
                <w:szCs w:val="16"/>
              </w:rPr>
            </w:pPr>
            <w:r w:rsidRPr="00D92EE9">
              <w:rPr>
                <w:sz w:val="16"/>
                <w:szCs w:val="16"/>
              </w:rPr>
              <w:t>0004</w:t>
            </w:r>
          </w:p>
        </w:tc>
        <w:tc>
          <w:tcPr>
            <w:tcW w:w="567" w:type="dxa"/>
            <w:shd w:val="solid" w:color="FFFFFF" w:fill="auto"/>
          </w:tcPr>
          <w:p w14:paraId="445B8258" w14:textId="77777777" w:rsidR="000A31B5" w:rsidRPr="00D92EE9" w:rsidRDefault="000A31B5" w:rsidP="007D6959">
            <w:pPr>
              <w:pStyle w:val="TAC"/>
              <w:rPr>
                <w:sz w:val="16"/>
                <w:szCs w:val="16"/>
              </w:rPr>
            </w:pPr>
            <w:r w:rsidRPr="00D92EE9">
              <w:rPr>
                <w:sz w:val="16"/>
                <w:szCs w:val="16"/>
              </w:rPr>
              <w:t>1</w:t>
            </w:r>
          </w:p>
        </w:tc>
        <w:tc>
          <w:tcPr>
            <w:tcW w:w="425" w:type="dxa"/>
            <w:shd w:val="solid" w:color="FFFFFF" w:fill="auto"/>
          </w:tcPr>
          <w:p w14:paraId="05A44FCD" w14:textId="77777777" w:rsidR="000A31B5" w:rsidRPr="00D92EE9" w:rsidRDefault="000A31B5" w:rsidP="007D6959">
            <w:pPr>
              <w:pStyle w:val="TAC"/>
              <w:rPr>
                <w:sz w:val="16"/>
                <w:szCs w:val="16"/>
              </w:rPr>
            </w:pPr>
            <w:r w:rsidRPr="00D92EE9">
              <w:rPr>
                <w:sz w:val="16"/>
                <w:szCs w:val="16"/>
              </w:rPr>
              <w:t>B</w:t>
            </w:r>
          </w:p>
        </w:tc>
        <w:tc>
          <w:tcPr>
            <w:tcW w:w="4678" w:type="dxa"/>
            <w:shd w:val="solid" w:color="FFFFFF" w:fill="auto"/>
          </w:tcPr>
          <w:p w14:paraId="0B96192F" w14:textId="77777777" w:rsidR="000A31B5" w:rsidRPr="00D92EE9" w:rsidRDefault="000A31B5" w:rsidP="007D6959">
            <w:pPr>
              <w:pStyle w:val="TAL"/>
              <w:rPr>
                <w:sz w:val="16"/>
                <w:szCs w:val="16"/>
              </w:rPr>
            </w:pPr>
            <w:r w:rsidRPr="00D92EE9">
              <w:rPr>
                <w:sz w:val="16"/>
                <w:szCs w:val="16"/>
              </w:rPr>
              <w:t>Service request procedure for FN-RG</w:t>
            </w:r>
          </w:p>
        </w:tc>
        <w:tc>
          <w:tcPr>
            <w:tcW w:w="708" w:type="dxa"/>
            <w:shd w:val="solid" w:color="FFFFFF" w:fill="auto"/>
          </w:tcPr>
          <w:p w14:paraId="1850CBE9" w14:textId="77777777" w:rsidR="000A31B5" w:rsidRPr="00D92EE9" w:rsidRDefault="000A31B5" w:rsidP="007D6959">
            <w:pPr>
              <w:pStyle w:val="TAL"/>
              <w:rPr>
                <w:sz w:val="16"/>
                <w:szCs w:val="16"/>
              </w:rPr>
            </w:pPr>
            <w:r w:rsidRPr="00D92EE9">
              <w:rPr>
                <w:sz w:val="16"/>
                <w:szCs w:val="16"/>
              </w:rPr>
              <w:t>16.1.0</w:t>
            </w:r>
          </w:p>
        </w:tc>
      </w:tr>
      <w:tr w:rsidR="000A31B5" w:rsidRPr="00D92EE9" w14:paraId="103186DC" w14:textId="77777777" w:rsidTr="007D6959">
        <w:tc>
          <w:tcPr>
            <w:tcW w:w="800" w:type="dxa"/>
            <w:shd w:val="solid" w:color="FFFFFF" w:fill="auto"/>
          </w:tcPr>
          <w:p w14:paraId="409E8EBC" w14:textId="77777777" w:rsidR="000A31B5" w:rsidRPr="00D92EE9" w:rsidRDefault="000A31B5" w:rsidP="007D6959">
            <w:pPr>
              <w:pStyle w:val="TAC"/>
              <w:rPr>
                <w:sz w:val="16"/>
                <w:szCs w:val="16"/>
              </w:rPr>
            </w:pPr>
            <w:r w:rsidRPr="00D92EE9">
              <w:rPr>
                <w:sz w:val="16"/>
                <w:szCs w:val="16"/>
              </w:rPr>
              <w:t>2019-09</w:t>
            </w:r>
          </w:p>
        </w:tc>
        <w:tc>
          <w:tcPr>
            <w:tcW w:w="800" w:type="dxa"/>
            <w:shd w:val="solid" w:color="FFFFFF" w:fill="auto"/>
          </w:tcPr>
          <w:p w14:paraId="1DD690C0" w14:textId="77777777" w:rsidR="000A31B5" w:rsidRPr="00D92EE9" w:rsidRDefault="000A31B5" w:rsidP="007D6959">
            <w:pPr>
              <w:pStyle w:val="TAL"/>
              <w:rPr>
                <w:sz w:val="16"/>
                <w:szCs w:val="16"/>
              </w:rPr>
            </w:pPr>
            <w:r w:rsidRPr="00D92EE9">
              <w:rPr>
                <w:sz w:val="16"/>
                <w:szCs w:val="16"/>
              </w:rPr>
              <w:t>SP#85</w:t>
            </w:r>
          </w:p>
        </w:tc>
        <w:tc>
          <w:tcPr>
            <w:tcW w:w="1094" w:type="dxa"/>
            <w:shd w:val="solid" w:color="FFFFFF" w:fill="auto"/>
          </w:tcPr>
          <w:p w14:paraId="4B7BD00B" w14:textId="77777777" w:rsidR="000A31B5" w:rsidRPr="00D92EE9" w:rsidRDefault="000A31B5" w:rsidP="007D6959">
            <w:pPr>
              <w:pStyle w:val="TAC"/>
              <w:rPr>
                <w:sz w:val="16"/>
                <w:szCs w:val="16"/>
              </w:rPr>
            </w:pPr>
            <w:r w:rsidRPr="00D92EE9">
              <w:rPr>
                <w:sz w:val="16"/>
                <w:szCs w:val="16"/>
              </w:rPr>
              <w:t>SP-190609</w:t>
            </w:r>
          </w:p>
        </w:tc>
        <w:tc>
          <w:tcPr>
            <w:tcW w:w="567" w:type="dxa"/>
            <w:shd w:val="solid" w:color="FFFFFF" w:fill="auto"/>
          </w:tcPr>
          <w:p w14:paraId="67E91BF9" w14:textId="77777777" w:rsidR="000A31B5" w:rsidRPr="00D92EE9" w:rsidRDefault="000A31B5" w:rsidP="007D6959">
            <w:pPr>
              <w:pStyle w:val="TAC"/>
              <w:rPr>
                <w:sz w:val="16"/>
                <w:szCs w:val="16"/>
              </w:rPr>
            </w:pPr>
            <w:r w:rsidRPr="00D92EE9">
              <w:rPr>
                <w:sz w:val="16"/>
                <w:szCs w:val="16"/>
              </w:rPr>
              <w:t>0005</w:t>
            </w:r>
          </w:p>
        </w:tc>
        <w:tc>
          <w:tcPr>
            <w:tcW w:w="567" w:type="dxa"/>
            <w:shd w:val="solid" w:color="FFFFFF" w:fill="auto"/>
          </w:tcPr>
          <w:p w14:paraId="74E30176" w14:textId="77777777" w:rsidR="000A31B5" w:rsidRPr="00D92EE9" w:rsidRDefault="000A31B5" w:rsidP="007D6959">
            <w:pPr>
              <w:pStyle w:val="TAC"/>
              <w:rPr>
                <w:sz w:val="16"/>
                <w:szCs w:val="16"/>
              </w:rPr>
            </w:pPr>
            <w:r w:rsidRPr="00D92EE9">
              <w:rPr>
                <w:sz w:val="16"/>
                <w:szCs w:val="16"/>
              </w:rPr>
              <w:t>2</w:t>
            </w:r>
          </w:p>
        </w:tc>
        <w:tc>
          <w:tcPr>
            <w:tcW w:w="425" w:type="dxa"/>
            <w:shd w:val="solid" w:color="FFFFFF" w:fill="auto"/>
          </w:tcPr>
          <w:p w14:paraId="43BBFC2F" w14:textId="77777777" w:rsidR="000A31B5" w:rsidRPr="00D92EE9" w:rsidRDefault="000A31B5" w:rsidP="007D6959">
            <w:pPr>
              <w:pStyle w:val="TAC"/>
              <w:rPr>
                <w:sz w:val="16"/>
                <w:szCs w:val="16"/>
              </w:rPr>
            </w:pPr>
            <w:r w:rsidRPr="00D92EE9">
              <w:rPr>
                <w:sz w:val="16"/>
                <w:szCs w:val="16"/>
              </w:rPr>
              <w:t>B</w:t>
            </w:r>
          </w:p>
        </w:tc>
        <w:tc>
          <w:tcPr>
            <w:tcW w:w="4678" w:type="dxa"/>
            <w:shd w:val="solid" w:color="FFFFFF" w:fill="auto"/>
          </w:tcPr>
          <w:p w14:paraId="1DC67BB5" w14:textId="77777777" w:rsidR="000A31B5" w:rsidRPr="00D92EE9" w:rsidRDefault="000A31B5" w:rsidP="007D6959">
            <w:pPr>
              <w:pStyle w:val="TAL"/>
              <w:rPr>
                <w:sz w:val="16"/>
                <w:szCs w:val="16"/>
              </w:rPr>
            </w:pPr>
            <w:r w:rsidRPr="00D92EE9">
              <w:rPr>
                <w:sz w:val="16"/>
                <w:szCs w:val="16"/>
              </w:rPr>
              <w:t>Other procedures for FN-RG</w:t>
            </w:r>
          </w:p>
        </w:tc>
        <w:tc>
          <w:tcPr>
            <w:tcW w:w="708" w:type="dxa"/>
            <w:shd w:val="solid" w:color="FFFFFF" w:fill="auto"/>
          </w:tcPr>
          <w:p w14:paraId="6284800E" w14:textId="77777777" w:rsidR="000A31B5" w:rsidRPr="00D92EE9" w:rsidRDefault="000A31B5" w:rsidP="007D6959">
            <w:pPr>
              <w:pStyle w:val="TAL"/>
              <w:rPr>
                <w:sz w:val="16"/>
                <w:szCs w:val="16"/>
              </w:rPr>
            </w:pPr>
            <w:r w:rsidRPr="00D92EE9">
              <w:rPr>
                <w:sz w:val="16"/>
                <w:szCs w:val="16"/>
              </w:rPr>
              <w:t>16.1.0</w:t>
            </w:r>
          </w:p>
        </w:tc>
      </w:tr>
      <w:tr w:rsidR="000A31B5" w:rsidRPr="00D92EE9" w14:paraId="1BD1A0DC" w14:textId="77777777" w:rsidTr="007D6959">
        <w:tc>
          <w:tcPr>
            <w:tcW w:w="800" w:type="dxa"/>
            <w:shd w:val="solid" w:color="FFFFFF" w:fill="auto"/>
          </w:tcPr>
          <w:p w14:paraId="570F5D5E" w14:textId="77777777" w:rsidR="000A31B5" w:rsidRPr="00D92EE9" w:rsidRDefault="000A31B5" w:rsidP="007D6959">
            <w:pPr>
              <w:pStyle w:val="TAC"/>
              <w:rPr>
                <w:sz w:val="16"/>
                <w:szCs w:val="16"/>
              </w:rPr>
            </w:pPr>
            <w:r w:rsidRPr="00D92EE9">
              <w:rPr>
                <w:sz w:val="16"/>
                <w:szCs w:val="16"/>
              </w:rPr>
              <w:t>2019-09</w:t>
            </w:r>
          </w:p>
        </w:tc>
        <w:tc>
          <w:tcPr>
            <w:tcW w:w="800" w:type="dxa"/>
            <w:shd w:val="solid" w:color="FFFFFF" w:fill="auto"/>
          </w:tcPr>
          <w:p w14:paraId="037DC8E0" w14:textId="77777777" w:rsidR="000A31B5" w:rsidRPr="00D92EE9" w:rsidRDefault="000A31B5" w:rsidP="007D6959">
            <w:pPr>
              <w:pStyle w:val="TAL"/>
              <w:rPr>
                <w:sz w:val="16"/>
                <w:szCs w:val="16"/>
              </w:rPr>
            </w:pPr>
            <w:r w:rsidRPr="00D92EE9">
              <w:rPr>
                <w:sz w:val="16"/>
                <w:szCs w:val="16"/>
              </w:rPr>
              <w:t>SP#85</w:t>
            </w:r>
          </w:p>
        </w:tc>
        <w:tc>
          <w:tcPr>
            <w:tcW w:w="1094" w:type="dxa"/>
            <w:shd w:val="solid" w:color="FFFFFF" w:fill="auto"/>
          </w:tcPr>
          <w:p w14:paraId="0B8FF82B" w14:textId="77777777" w:rsidR="000A31B5" w:rsidRPr="00D92EE9" w:rsidRDefault="000A31B5" w:rsidP="007D6959">
            <w:pPr>
              <w:pStyle w:val="TAC"/>
              <w:rPr>
                <w:sz w:val="16"/>
                <w:szCs w:val="16"/>
              </w:rPr>
            </w:pPr>
            <w:r w:rsidRPr="00D92EE9">
              <w:rPr>
                <w:sz w:val="16"/>
                <w:szCs w:val="16"/>
              </w:rPr>
              <w:t>SP-190609</w:t>
            </w:r>
          </w:p>
        </w:tc>
        <w:tc>
          <w:tcPr>
            <w:tcW w:w="567" w:type="dxa"/>
            <w:shd w:val="solid" w:color="FFFFFF" w:fill="auto"/>
          </w:tcPr>
          <w:p w14:paraId="2D304557" w14:textId="77777777" w:rsidR="000A31B5" w:rsidRPr="00D92EE9" w:rsidRDefault="000A31B5" w:rsidP="007D6959">
            <w:pPr>
              <w:pStyle w:val="TAC"/>
              <w:rPr>
                <w:sz w:val="16"/>
                <w:szCs w:val="16"/>
              </w:rPr>
            </w:pPr>
            <w:r w:rsidRPr="00D92EE9">
              <w:rPr>
                <w:sz w:val="16"/>
                <w:szCs w:val="16"/>
              </w:rPr>
              <w:t>0006</w:t>
            </w:r>
          </w:p>
        </w:tc>
        <w:tc>
          <w:tcPr>
            <w:tcW w:w="567" w:type="dxa"/>
            <w:shd w:val="solid" w:color="FFFFFF" w:fill="auto"/>
          </w:tcPr>
          <w:p w14:paraId="2FE0EB88" w14:textId="77777777" w:rsidR="000A31B5" w:rsidRPr="00D92EE9" w:rsidRDefault="000A31B5" w:rsidP="007D6959">
            <w:pPr>
              <w:pStyle w:val="TAC"/>
              <w:rPr>
                <w:sz w:val="16"/>
                <w:szCs w:val="16"/>
              </w:rPr>
            </w:pPr>
            <w:r w:rsidRPr="00D92EE9">
              <w:rPr>
                <w:sz w:val="16"/>
                <w:szCs w:val="16"/>
              </w:rPr>
              <w:t>1</w:t>
            </w:r>
          </w:p>
        </w:tc>
        <w:tc>
          <w:tcPr>
            <w:tcW w:w="425" w:type="dxa"/>
            <w:shd w:val="solid" w:color="FFFFFF" w:fill="auto"/>
          </w:tcPr>
          <w:p w14:paraId="62B87A79" w14:textId="77777777" w:rsidR="000A31B5" w:rsidRPr="00D92EE9" w:rsidRDefault="000A31B5" w:rsidP="007D6959">
            <w:pPr>
              <w:pStyle w:val="TAC"/>
              <w:rPr>
                <w:sz w:val="16"/>
                <w:szCs w:val="16"/>
              </w:rPr>
            </w:pPr>
            <w:r w:rsidRPr="00D92EE9">
              <w:rPr>
                <w:sz w:val="16"/>
                <w:szCs w:val="16"/>
              </w:rPr>
              <w:t>B</w:t>
            </w:r>
          </w:p>
        </w:tc>
        <w:tc>
          <w:tcPr>
            <w:tcW w:w="4678" w:type="dxa"/>
            <w:shd w:val="solid" w:color="FFFFFF" w:fill="auto"/>
          </w:tcPr>
          <w:p w14:paraId="5A3F6B64" w14:textId="77777777" w:rsidR="000A31B5" w:rsidRPr="00D92EE9" w:rsidRDefault="000A31B5" w:rsidP="007D6959">
            <w:pPr>
              <w:pStyle w:val="TAL"/>
              <w:rPr>
                <w:sz w:val="16"/>
                <w:szCs w:val="16"/>
              </w:rPr>
            </w:pPr>
            <w:r w:rsidRPr="00D92EE9">
              <w:rPr>
                <w:sz w:val="16"/>
                <w:szCs w:val="16"/>
              </w:rPr>
              <w:t>User profile management and handover clarifications for FN-RG</w:t>
            </w:r>
          </w:p>
        </w:tc>
        <w:tc>
          <w:tcPr>
            <w:tcW w:w="708" w:type="dxa"/>
            <w:shd w:val="solid" w:color="FFFFFF" w:fill="auto"/>
          </w:tcPr>
          <w:p w14:paraId="4E07C9B2" w14:textId="77777777" w:rsidR="000A31B5" w:rsidRPr="00D92EE9" w:rsidRDefault="000A31B5" w:rsidP="007D6959">
            <w:pPr>
              <w:pStyle w:val="TAL"/>
              <w:rPr>
                <w:sz w:val="16"/>
                <w:szCs w:val="16"/>
              </w:rPr>
            </w:pPr>
            <w:r w:rsidRPr="00D92EE9">
              <w:rPr>
                <w:sz w:val="16"/>
                <w:szCs w:val="16"/>
              </w:rPr>
              <w:t>16.1.0</w:t>
            </w:r>
          </w:p>
        </w:tc>
      </w:tr>
      <w:tr w:rsidR="000A31B5" w:rsidRPr="00D92EE9" w14:paraId="72448E06" w14:textId="77777777" w:rsidTr="007D6959">
        <w:tc>
          <w:tcPr>
            <w:tcW w:w="800" w:type="dxa"/>
            <w:shd w:val="solid" w:color="FFFFFF" w:fill="auto"/>
          </w:tcPr>
          <w:p w14:paraId="5414E0AD" w14:textId="77777777" w:rsidR="000A31B5" w:rsidRPr="00D92EE9" w:rsidRDefault="000A31B5" w:rsidP="007D6959">
            <w:pPr>
              <w:pStyle w:val="TAC"/>
              <w:rPr>
                <w:sz w:val="16"/>
                <w:szCs w:val="16"/>
              </w:rPr>
            </w:pPr>
            <w:r w:rsidRPr="00D92EE9">
              <w:rPr>
                <w:sz w:val="16"/>
                <w:szCs w:val="16"/>
              </w:rPr>
              <w:t>2019-09</w:t>
            </w:r>
          </w:p>
        </w:tc>
        <w:tc>
          <w:tcPr>
            <w:tcW w:w="800" w:type="dxa"/>
            <w:shd w:val="solid" w:color="FFFFFF" w:fill="auto"/>
          </w:tcPr>
          <w:p w14:paraId="3FFC3500" w14:textId="77777777" w:rsidR="000A31B5" w:rsidRPr="00D92EE9" w:rsidRDefault="000A31B5" w:rsidP="007D6959">
            <w:pPr>
              <w:pStyle w:val="TAL"/>
              <w:rPr>
                <w:sz w:val="16"/>
                <w:szCs w:val="16"/>
              </w:rPr>
            </w:pPr>
            <w:r w:rsidRPr="00D92EE9">
              <w:rPr>
                <w:sz w:val="16"/>
                <w:szCs w:val="16"/>
              </w:rPr>
              <w:t>SP#85</w:t>
            </w:r>
          </w:p>
        </w:tc>
        <w:tc>
          <w:tcPr>
            <w:tcW w:w="1094" w:type="dxa"/>
            <w:shd w:val="solid" w:color="FFFFFF" w:fill="auto"/>
          </w:tcPr>
          <w:p w14:paraId="498A06E8" w14:textId="77777777" w:rsidR="000A31B5" w:rsidRPr="00D92EE9" w:rsidRDefault="000A31B5" w:rsidP="007D6959">
            <w:pPr>
              <w:pStyle w:val="TAC"/>
              <w:rPr>
                <w:sz w:val="16"/>
                <w:szCs w:val="16"/>
              </w:rPr>
            </w:pPr>
            <w:r w:rsidRPr="00D92EE9">
              <w:rPr>
                <w:sz w:val="16"/>
                <w:szCs w:val="16"/>
              </w:rPr>
              <w:t>SP-190609</w:t>
            </w:r>
          </w:p>
        </w:tc>
        <w:tc>
          <w:tcPr>
            <w:tcW w:w="567" w:type="dxa"/>
            <w:shd w:val="solid" w:color="FFFFFF" w:fill="auto"/>
          </w:tcPr>
          <w:p w14:paraId="4F37DE2D" w14:textId="77777777" w:rsidR="000A31B5" w:rsidRPr="00D92EE9" w:rsidRDefault="000A31B5" w:rsidP="007D6959">
            <w:pPr>
              <w:pStyle w:val="TAC"/>
              <w:rPr>
                <w:sz w:val="16"/>
                <w:szCs w:val="16"/>
              </w:rPr>
            </w:pPr>
            <w:r w:rsidRPr="00D92EE9">
              <w:rPr>
                <w:sz w:val="16"/>
                <w:szCs w:val="16"/>
              </w:rPr>
              <w:t>0007</w:t>
            </w:r>
          </w:p>
        </w:tc>
        <w:tc>
          <w:tcPr>
            <w:tcW w:w="567" w:type="dxa"/>
            <w:shd w:val="solid" w:color="FFFFFF" w:fill="auto"/>
          </w:tcPr>
          <w:p w14:paraId="2D5353C4" w14:textId="77777777" w:rsidR="000A31B5" w:rsidRPr="00D92EE9" w:rsidRDefault="000A31B5" w:rsidP="007D6959">
            <w:pPr>
              <w:pStyle w:val="TAC"/>
              <w:rPr>
                <w:sz w:val="16"/>
                <w:szCs w:val="16"/>
              </w:rPr>
            </w:pPr>
            <w:r w:rsidRPr="00D92EE9">
              <w:rPr>
                <w:sz w:val="16"/>
                <w:szCs w:val="16"/>
              </w:rPr>
              <w:t>1</w:t>
            </w:r>
          </w:p>
        </w:tc>
        <w:tc>
          <w:tcPr>
            <w:tcW w:w="425" w:type="dxa"/>
            <w:shd w:val="solid" w:color="FFFFFF" w:fill="auto"/>
          </w:tcPr>
          <w:p w14:paraId="70C163DC" w14:textId="77777777" w:rsidR="000A31B5" w:rsidRPr="00D92EE9" w:rsidRDefault="000A31B5" w:rsidP="007D6959">
            <w:pPr>
              <w:pStyle w:val="TAC"/>
              <w:rPr>
                <w:sz w:val="16"/>
                <w:szCs w:val="16"/>
              </w:rPr>
            </w:pPr>
            <w:r w:rsidRPr="00D92EE9">
              <w:rPr>
                <w:sz w:val="16"/>
                <w:szCs w:val="16"/>
              </w:rPr>
              <w:t>B</w:t>
            </w:r>
          </w:p>
        </w:tc>
        <w:tc>
          <w:tcPr>
            <w:tcW w:w="4678" w:type="dxa"/>
            <w:shd w:val="solid" w:color="FFFFFF" w:fill="auto"/>
          </w:tcPr>
          <w:p w14:paraId="4620F113" w14:textId="77777777" w:rsidR="000A31B5" w:rsidRPr="00D92EE9" w:rsidRDefault="000A31B5" w:rsidP="007D6959">
            <w:pPr>
              <w:pStyle w:val="TAL"/>
              <w:rPr>
                <w:sz w:val="16"/>
                <w:szCs w:val="16"/>
              </w:rPr>
            </w:pPr>
            <w:r w:rsidRPr="00D92EE9">
              <w:rPr>
                <w:sz w:val="16"/>
                <w:szCs w:val="16"/>
              </w:rPr>
              <w:t>PDU Session Modification and Release procedures for FN-RG</w:t>
            </w:r>
          </w:p>
        </w:tc>
        <w:tc>
          <w:tcPr>
            <w:tcW w:w="708" w:type="dxa"/>
            <w:shd w:val="solid" w:color="FFFFFF" w:fill="auto"/>
          </w:tcPr>
          <w:p w14:paraId="78CD2D02" w14:textId="77777777" w:rsidR="000A31B5" w:rsidRPr="00D92EE9" w:rsidRDefault="000A31B5" w:rsidP="007D6959">
            <w:pPr>
              <w:pStyle w:val="TAL"/>
              <w:rPr>
                <w:sz w:val="16"/>
                <w:szCs w:val="16"/>
              </w:rPr>
            </w:pPr>
            <w:r w:rsidRPr="00D92EE9">
              <w:rPr>
                <w:sz w:val="16"/>
                <w:szCs w:val="16"/>
              </w:rPr>
              <w:t>16.1.0</w:t>
            </w:r>
          </w:p>
        </w:tc>
      </w:tr>
      <w:tr w:rsidR="000A31B5" w:rsidRPr="00D92EE9" w14:paraId="5E92B967" w14:textId="77777777" w:rsidTr="007D6959">
        <w:tc>
          <w:tcPr>
            <w:tcW w:w="800" w:type="dxa"/>
            <w:shd w:val="solid" w:color="FFFFFF" w:fill="auto"/>
          </w:tcPr>
          <w:p w14:paraId="4B097663" w14:textId="77777777" w:rsidR="000A31B5" w:rsidRPr="00D92EE9" w:rsidRDefault="000A31B5" w:rsidP="007D6959">
            <w:pPr>
              <w:pStyle w:val="TAC"/>
              <w:rPr>
                <w:sz w:val="16"/>
                <w:szCs w:val="16"/>
              </w:rPr>
            </w:pPr>
            <w:r w:rsidRPr="00D92EE9">
              <w:rPr>
                <w:sz w:val="16"/>
                <w:szCs w:val="16"/>
              </w:rPr>
              <w:t>2019-09</w:t>
            </w:r>
          </w:p>
        </w:tc>
        <w:tc>
          <w:tcPr>
            <w:tcW w:w="800" w:type="dxa"/>
            <w:shd w:val="solid" w:color="FFFFFF" w:fill="auto"/>
          </w:tcPr>
          <w:p w14:paraId="450F97B2" w14:textId="77777777" w:rsidR="000A31B5" w:rsidRPr="00D92EE9" w:rsidRDefault="000A31B5" w:rsidP="007D6959">
            <w:pPr>
              <w:pStyle w:val="TAL"/>
              <w:rPr>
                <w:sz w:val="16"/>
                <w:szCs w:val="16"/>
              </w:rPr>
            </w:pPr>
            <w:r w:rsidRPr="00D92EE9">
              <w:rPr>
                <w:sz w:val="16"/>
                <w:szCs w:val="16"/>
              </w:rPr>
              <w:t>SP#85</w:t>
            </w:r>
          </w:p>
        </w:tc>
        <w:tc>
          <w:tcPr>
            <w:tcW w:w="1094" w:type="dxa"/>
            <w:shd w:val="solid" w:color="FFFFFF" w:fill="auto"/>
          </w:tcPr>
          <w:p w14:paraId="023B5871" w14:textId="77777777" w:rsidR="000A31B5" w:rsidRPr="00D92EE9" w:rsidRDefault="000A31B5" w:rsidP="007D6959">
            <w:pPr>
              <w:pStyle w:val="TAC"/>
              <w:rPr>
                <w:sz w:val="16"/>
                <w:szCs w:val="16"/>
              </w:rPr>
            </w:pPr>
            <w:r w:rsidRPr="00D92EE9">
              <w:rPr>
                <w:sz w:val="16"/>
                <w:szCs w:val="16"/>
              </w:rPr>
              <w:t>SP-190609</w:t>
            </w:r>
          </w:p>
        </w:tc>
        <w:tc>
          <w:tcPr>
            <w:tcW w:w="567" w:type="dxa"/>
            <w:shd w:val="solid" w:color="FFFFFF" w:fill="auto"/>
          </w:tcPr>
          <w:p w14:paraId="39BC932F" w14:textId="77777777" w:rsidR="000A31B5" w:rsidRPr="00D92EE9" w:rsidRDefault="000A31B5" w:rsidP="007D6959">
            <w:pPr>
              <w:pStyle w:val="TAC"/>
              <w:rPr>
                <w:sz w:val="16"/>
                <w:szCs w:val="16"/>
              </w:rPr>
            </w:pPr>
            <w:r w:rsidRPr="00D92EE9">
              <w:rPr>
                <w:sz w:val="16"/>
                <w:szCs w:val="16"/>
              </w:rPr>
              <w:t>0008</w:t>
            </w:r>
          </w:p>
        </w:tc>
        <w:tc>
          <w:tcPr>
            <w:tcW w:w="567" w:type="dxa"/>
            <w:shd w:val="solid" w:color="FFFFFF" w:fill="auto"/>
          </w:tcPr>
          <w:p w14:paraId="12674B65" w14:textId="77777777" w:rsidR="000A31B5" w:rsidRPr="00D92EE9" w:rsidRDefault="000A31B5" w:rsidP="007D6959">
            <w:pPr>
              <w:pStyle w:val="TAC"/>
              <w:rPr>
                <w:sz w:val="16"/>
                <w:szCs w:val="16"/>
              </w:rPr>
            </w:pPr>
            <w:r w:rsidRPr="00D92EE9">
              <w:rPr>
                <w:sz w:val="16"/>
                <w:szCs w:val="16"/>
              </w:rPr>
              <w:t>1</w:t>
            </w:r>
          </w:p>
        </w:tc>
        <w:tc>
          <w:tcPr>
            <w:tcW w:w="425" w:type="dxa"/>
            <w:shd w:val="solid" w:color="FFFFFF" w:fill="auto"/>
          </w:tcPr>
          <w:p w14:paraId="1FC41997" w14:textId="77777777" w:rsidR="000A31B5" w:rsidRPr="00D92EE9" w:rsidRDefault="000A31B5" w:rsidP="007D6959">
            <w:pPr>
              <w:pStyle w:val="TAC"/>
              <w:rPr>
                <w:sz w:val="16"/>
                <w:szCs w:val="16"/>
              </w:rPr>
            </w:pPr>
            <w:r w:rsidRPr="00D92EE9">
              <w:rPr>
                <w:sz w:val="16"/>
                <w:szCs w:val="16"/>
              </w:rPr>
              <w:t>F</w:t>
            </w:r>
          </w:p>
        </w:tc>
        <w:tc>
          <w:tcPr>
            <w:tcW w:w="4678" w:type="dxa"/>
            <w:shd w:val="solid" w:color="FFFFFF" w:fill="auto"/>
          </w:tcPr>
          <w:p w14:paraId="41167CAA" w14:textId="77777777" w:rsidR="000A31B5" w:rsidRPr="00D92EE9" w:rsidRDefault="000A31B5" w:rsidP="007D6959">
            <w:pPr>
              <w:pStyle w:val="TAL"/>
              <w:rPr>
                <w:sz w:val="16"/>
                <w:szCs w:val="16"/>
              </w:rPr>
            </w:pPr>
            <w:r w:rsidRPr="00D92EE9">
              <w:rPr>
                <w:sz w:val="16"/>
                <w:szCs w:val="16"/>
              </w:rPr>
              <w:t>PEI for 5G-RG and FN-RG</w:t>
            </w:r>
          </w:p>
        </w:tc>
        <w:tc>
          <w:tcPr>
            <w:tcW w:w="708" w:type="dxa"/>
            <w:shd w:val="solid" w:color="FFFFFF" w:fill="auto"/>
          </w:tcPr>
          <w:p w14:paraId="16B95230" w14:textId="77777777" w:rsidR="000A31B5" w:rsidRPr="00D92EE9" w:rsidRDefault="000A31B5" w:rsidP="007D6959">
            <w:pPr>
              <w:pStyle w:val="TAL"/>
              <w:rPr>
                <w:sz w:val="16"/>
                <w:szCs w:val="16"/>
              </w:rPr>
            </w:pPr>
            <w:r w:rsidRPr="00D92EE9">
              <w:rPr>
                <w:sz w:val="16"/>
                <w:szCs w:val="16"/>
              </w:rPr>
              <w:t>16.1.0</w:t>
            </w:r>
          </w:p>
        </w:tc>
      </w:tr>
      <w:tr w:rsidR="000A31B5" w:rsidRPr="00D92EE9" w14:paraId="5D5A7F7D" w14:textId="77777777" w:rsidTr="007D6959">
        <w:tc>
          <w:tcPr>
            <w:tcW w:w="800" w:type="dxa"/>
            <w:shd w:val="solid" w:color="FFFFFF" w:fill="auto"/>
          </w:tcPr>
          <w:p w14:paraId="3DDF8693" w14:textId="77777777" w:rsidR="000A31B5" w:rsidRPr="00D92EE9" w:rsidRDefault="000A31B5" w:rsidP="007D6959">
            <w:pPr>
              <w:pStyle w:val="TAC"/>
              <w:rPr>
                <w:sz w:val="16"/>
                <w:szCs w:val="16"/>
              </w:rPr>
            </w:pPr>
            <w:r w:rsidRPr="00D92EE9">
              <w:rPr>
                <w:sz w:val="16"/>
                <w:szCs w:val="16"/>
              </w:rPr>
              <w:t>2019-09</w:t>
            </w:r>
          </w:p>
        </w:tc>
        <w:tc>
          <w:tcPr>
            <w:tcW w:w="800" w:type="dxa"/>
            <w:shd w:val="solid" w:color="FFFFFF" w:fill="auto"/>
          </w:tcPr>
          <w:p w14:paraId="433A8D4B" w14:textId="77777777" w:rsidR="000A31B5" w:rsidRPr="00D92EE9" w:rsidRDefault="000A31B5" w:rsidP="007D6959">
            <w:pPr>
              <w:pStyle w:val="TAL"/>
              <w:rPr>
                <w:sz w:val="16"/>
                <w:szCs w:val="16"/>
              </w:rPr>
            </w:pPr>
            <w:r w:rsidRPr="00D92EE9">
              <w:rPr>
                <w:sz w:val="16"/>
                <w:szCs w:val="16"/>
              </w:rPr>
              <w:t>SP#85</w:t>
            </w:r>
          </w:p>
        </w:tc>
        <w:tc>
          <w:tcPr>
            <w:tcW w:w="1094" w:type="dxa"/>
            <w:shd w:val="solid" w:color="FFFFFF" w:fill="auto"/>
          </w:tcPr>
          <w:p w14:paraId="384B528F" w14:textId="77777777" w:rsidR="000A31B5" w:rsidRPr="00D92EE9" w:rsidRDefault="000A31B5" w:rsidP="007D6959">
            <w:pPr>
              <w:pStyle w:val="TAC"/>
              <w:rPr>
                <w:sz w:val="16"/>
                <w:szCs w:val="16"/>
              </w:rPr>
            </w:pPr>
            <w:r w:rsidRPr="00D92EE9">
              <w:rPr>
                <w:sz w:val="16"/>
                <w:szCs w:val="16"/>
              </w:rPr>
              <w:t>SP-190609</w:t>
            </w:r>
          </w:p>
        </w:tc>
        <w:tc>
          <w:tcPr>
            <w:tcW w:w="567" w:type="dxa"/>
            <w:shd w:val="solid" w:color="FFFFFF" w:fill="auto"/>
          </w:tcPr>
          <w:p w14:paraId="3CAB0966" w14:textId="77777777" w:rsidR="000A31B5" w:rsidRPr="00D92EE9" w:rsidRDefault="000A31B5" w:rsidP="007D6959">
            <w:pPr>
              <w:pStyle w:val="TAC"/>
              <w:rPr>
                <w:sz w:val="16"/>
                <w:szCs w:val="16"/>
              </w:rPr>
            </w:pPr>
            <w:r w:rsidRPr="00D92EE9">
              <w:rPr>
                <w:sz w:val="16"/>
                <w:szCs w:val="16"/>
              </w:rPr>
              <w:t>0009</w:t>
            </w:r>
          </w:p>
        </w:tc>
        <w:tc>
          <w:tcPr>
            <w:tcW w:w="567" w:type="dxa"/>
            <w:shd w:val="solid" w:color="FFFFFF" w:fill="auto"/>
          </w:tcPr>
          <w:p w14:paraId="0894528B" w14:textId="77777777" w:rsidR="000A31B5" w:rsidRPr="00D92EE9" w:rsidRDefault="000A31B5" w:rsidP="007D6959">
            <w:pPr>
              <w:pStyle w:val="TAC"/>
              <w:rPr>
                <w:sz w:val="16"/>
                <w:szCs w:val="16"/>
              </w:rPr>
            </w:pPr>
            <w:r w:rsidRPr="00D92EE9">
              <w:rPr>
                <w:sz w:val="16"/>
                <w:szCs w:val="16"/>
              </w:rPr>
              <w:t>2</w:t>
            </w:r>
          </w:p>
        </w:tc>
        <w:tc>
          <w:tcPr>
            <w:tcW w:w="425" w:type="dxa"/>
            <w:shd w:val="solid" w:color="FFFFFF" w:fill="auto"/>
          </w:tcPr>
          <w:p w14:paraId="3D2F52B9" w14:textId="77777777" w:rsidR="000A31B5" w:rsidRPr="00D92EE9" w:rsidRDefault="000A31B5" w:rsidP="007D6959">
            <w:pPr>
              <w:pStyle w:val="TAC"/>
              <w:rPr>
                <w:sz w:val="16"/>
                <w:szCs w:val="16"/>
              </w:rPr>
            </w:pPr>
            <w:r w:rsidRPr="00D92EE9">
              <w:rPr>
                <w:sz w:val="16"/>
                <w:szCs w:val="16"/>
              </w:rPr>
              <w:t>B</w:t>
            </w:r>
          </w:p>
        </w:tc>
        <w:tc>
          <w:tcPr>
            <w:tcW w:w="4678" w:type="dxa"/>
            <w:shd w:val="solid" w:color="FFFFFF" w:fill="auto"/>
          </w:tcPr>
          <w:p w14:paraId="5B854DD6" w14:textId="77777777" w:rsidR="000A31B5" w:rsidRPr="00D92EE9" w:rsidRDefault="000A31B5" w:rsidP="007D6959">
            <w:pPr>
              <w:pStyle w:val="TAL"/>
              <w:rPr>
                <w:sz w:val="16"/>
                <w:szCs w:val="16"/>
              </w:rPr>
            </w:pPr>
            <w:r w:rsidRPr="00D92EE9">
              <w:rPr>
                <w:sz w:val="16"/>
                <w:szCs w:val="16"/>
              </w:rPr>
              <w:t>Features for W-AGF to act on behalf of FN-RG</w:t>
            </w:r>
          </w:p>
        </w:tc>
        <w:tc>
          <w:tcPr>
            <w:tcW w:w="708" w:type="dxa"/>
            <w:shd w:val="solid" w:color="FFFFFF" w:fill="auto"/>
          </w:tcPr>
          <w:p w14:paraId="2407E149" w14:textId="77777777" w:rsidR="000A31B5" w:rsidRPr="00D92EE9" w:rsidRDefault="000A31B5" w:rsidP="007D6959">
            <w:pPr>
              <w:pStyle w:val="TAL"/>
              <w:rPr>
                <w:sz w:val="16"/>
                <w:szCs w:val="16"/>
              </w:rPr>
            </w:pPr>
            <w:r w:rsidRPr="00D92EE9">
              <w:rPr>
                <w:sz w:val="16"/>
                <w:szCs w:val="16"/>
              </w:rPr>
              <w:t>16.1.0</w:t>
            </w:r>
          </w:p>
        </w:tc>
      </w:tr>
      <w:tr w:rsidR="000A31B5" w:rsidRPr="00D92EE9" w14:paraId="20810E8D" w14:textId="77777777" w:rsidTr="007D6959">
        <w:tc>
          <w:tcPr>
            <w:tcW w:w="800" w:type="dxa"/>
            <w:shd w:val="solid" w:color="FFFFFF" w:fill="auto"/>
          </w:tcPr>
          <w:p w14:paraId="73D9D3AC" w14:textId="77777777" w:rsidR="000A31B5" w:rsidRPr="00D92EE9" w:rsidRDefault="000A31B5" w:rsidP="007D6959">
            <w:pPr>
              <w:pStyle w:val="TAC"/>
              <w:rPr>
                <w:sz w:val="16"/>
                <w:szCs w:val="16"/>
              </w:rPr>
            </w:pPr>
            <w:r w:rsidRPr="00D92EE9">
              <w:rPr>
                <w:sz w:val="16"/>
                <w:szCs w:val="16"/>
              </w:rPr>
              <w:t>2019-09</w:t>
            </w:r>
          </w:p>
        </w:tc>
        <w:tc>
          <w:tcPr>
            <w:tcW w:w="800" w:type="dxa"/>
            <w:shd w:val="solid" w:color="FFFFFF" w:fill="auto"/>
          </w:tcPr>
          <w:p w14:paraId="069A5198" w14:textId="77777777" w:rsidR="000A31B5" w:rsidRPr="00D92EE9" w:rsidRDefault="000A31B5" w:rsidP="007D6959">
            <w:pPr>
              <w:pStyle w:val="TAL"/>
              <w:rPr>
                <w:sz w:val="16"/>
                <w:szCs w:val="16"/>
              </w:rPr>
            </w:pPr>
            <w:r w:rsidRPr="00D92EE9">
              <w:rPr>
                <w:sz w:val="16"/>
                <w:szCs w:val="16"/>
              </w:rPr>
              <w:t>SP#85</w:t>
            </w:r>
          </w:p>
        </w:tc>
        <w:tc>
          <w:tcPr>
            <w:tcW w:w="1094" w:type="dxa"/>
            <w:shd w:val="solid" w:color="FFFFFF" w:fill="auto"/>
          </w:tcPr>
          <w:p w14:paraId="6938DB1B" w14:textId="77777777" w:rsidR="000A31B5" w:rsidRPr="00D92EE9" w:rsidRDefault="000A31B5" w:rsidP="007D6959">
            <w:pPr>
              <w:pStyle w:val="TAC"/>
              <w:rPr>
                <w:sz w:val="16"/>
                <w:szCs w:val="16"/>
              </w:rPr>
            </w:pPr>
            <w:r w:rsidRPr="00D92EE9">
              <w:rPr>
                <w:sz w:val="16"/>
                <w:szCs w:val="16"/>
              </w:rPr>
              <w:t>SP-190609</w:t>
            </w:r>
          </w:p>
        </w:tc>
        <w:tc>
          <w:tcPr>
            <w:tcW w:w="567" w:type="dxa"/>
            <w:shd w:val="solid" w:color="FFFFFF" w:fill="auto"/>
          </w:tcPr>
          <w:p w14:paraId="453A7F10" w14:textId="77777777" w:rsidR="000A31B5" w:rsidRPr="00D92EE9" w:rsidRDefault="000A31B5" w:rsidP="007D6959">
            <w:pPr>
              <w:pStyle w:val="TAC"/>
              <w:rPr>
                <w:sz w:val="16"/>
                <w:szCs w:val="16"/>
              </w:rPr>
            </w:pPr>
            <w:r w:rsidRPr="00D92EE9">
              <w:rPr>
                <w:sz w:val="16"/>
                <w:szCs w:val="16"/>
              </w:rPr>
              <w:t>0011</w:t>
            </w:r>
          </w:p>
        </w:tc>
        <w:tc>
          <w:tcPr>
            <w:tcW w:w="567" w:type="dxa"/>
            <w:shd w:val="solid" w:color="FFFFFF" w:fill="auto"/>
          </w:tcPr>
          <w:p w14:paraId="702963FF" w14:textId="77777777" w:rsidR="000A31B5" w:rsidRPr="00D92EE9" w:rsidRDefault="000A31B5" w:rsidP="007D6959">
            <w:pPr>
              <w:pStyle w:val="TAC"/>
              <w:rPr>
                <w:sz w:val="16"/>
                <w:szCs w:val="16"/>
              </w:rPr>
            </w:pPr>
            <w:r w:rsidRPr="00D92EE9">
              <w:rPr>
                <w:sz w:val="16"/>
                <w:szCs w:val="16"/>
              </w:rPr>
              <w:t>2</w:t>
            </w:r>
          </w:p>
        </w:tc>
        <w:tc>
          <w:tcPr>
            <w:tcW w:w="425" w:type="dxa"/>
            <w:shd w:val="solid" w:color="FFFFFF" w:fill="auto"/>
          </w:tcPr>
          <w:p w14:paraId="7EEE3002" w14:textId="77777777" w:rsidR="000A31B5" w:rsidRPr="00D92EE9" w:rsidRDefault="000A31B5" w:rsidP="007D6959">
            <w:pPr>
              <w:pStyle w:val="TAC"/>
              <w:rPr>
                <w:sz w:val="16"/>
                <w:szCs w:val="16"/>
              </w:rPr>
            </w:pPr>
            <w:r w:rsidRPr="00D92EE9">
              <w:rPr>
                <w:sz w:val="16"/>
                <w:szCs w:val="16"/>
              </w:rPr>
              <w:t>C</w:t>
            </w:r>
          </w:p>
        </w:tc>
        <w:tc>
          <w:tcPr>
            <w:tcW w:w="4678" w:type="dxa"/>
            <w:shd w:val="solid" w:color="FFFFFF" w:fill="auto"/>
          </w:tcPr>
          <w:p w14:paraId="12B4BF08" w14:textId="77777777" w:rsidR="000A31B5" w:rsidRPr="00D92EE9" w:rsidRDefault="000A31B5" w:rsidP="007D6959">
            <w:pPr>
              <w:pStyle w:val="TAL"/>
              <w:rPr>
                <w:sz w:val="16"/>
                <w:szCs w:val="16"/>
              </w:rPr>
            </w:pPr>
            <w:r w:rsidRPr="00D92EE9">
              <w:rPr>
                <w:sz w:val="16"/>
                <w:szCs w:val="16"/>
              </w:rPr>
              <w:t>Network Functions and entities - PCC clause</w:t>
            </w:r>
          </w:p>
        </w:tc>
        <w:tc>
          <w:tcPr>
            <w:tcW w:w="708" w:type="dxa"/>
            <w:shd w:val="solid" w:color="FFFFFF" w:fill="auto"/>
          </w:tcPr>
          <w:p w14:paraId="3B114496" w14:textId="77777777" w:rsidR="000A31B5" w:rsidRPr="00D92EE9" w:rsidRDefault="000A31B5" w:rsidP="007D6959">
            <w:pPr>
              <w:pStyle w:val="TAL"/>
              <w:rPr>
                <w:sz w:val="16"/>
                <w:szCs w:val="16"/>
              </w:rPr>
            </w:pPr>
            <w:r w:rsidRPr="00D92EE9">
              <w:rPr>
                <w:sz w:val="16"/>
                <w:szCs w:val="16"/>
              </w:rPr>
              <w:t>16.1.0</w:t>
            </w:r>
          </w:p>
        </w:tc>
      </w:tr>
      <w:tr w:rsidR="000A31B5" w:rsidRPr="00D92EE9" w14:paraId="52BC29CA" w14:textId="77777777" w:rsidTr="007D6959">
        <w:tc>
          <w:tcPr>
            <w:tcW w:w="800" w:type="dxa"/>
            <w:shd w:val="solid" w:color="FFFFFF" w:fill="auto"/>
          </w:tcPr>
          <w:p w14:paraId="12180BD2" w14:textId="77777777" w:rsidR="000A31B5" w:rsidRPr="00D92EE9" w:rsidRDefault="000A31B5" w:rsidP="007D6959">
            <w:pPr>
              <w:pStyle w:val="TAC"/>
              <w:rPr>
                <w:sz w:val="16"/>
                <w:szCs w:val="16"/>
              </w:rPr>
            </w:pPr>
            <w:r w:rsidRPr="00D92EE9">
              <w:rPr>
                <w:sz w:val="16"/>
                <w:szCs w:val="16"/>
              </w:rPr>
              <w:t>2019-09</w:t>
            </w:r>
          </w:p>
        </w:tc>
        <w:tc>
          <w:tcPr>
            <w:tcW w:w="800" w:type="dxa"/>
            <w:shd w:val="solid" w:color="FFFFFF" w:fill="auto"/>
          </w:tcPr>
          <w:p w14:paraId="3F8A2D8A" w14:textId="77777777" w:rsidR="000A31B5" w:rsidRPr="00D92EE9" w:rsidRDefault="000A31B5" w:rsidP="007D6959">
            <w:pPr>
              <w:pStyle w:val="TAL"/>
              <w:rPr>
                <w:sz w:val="16"/>
                <w:szCs w:val="16"/>
              </w:rPr>
            </w:pPr>
            <w:r w:rsidRPr="00D92EE9">
              <w:rPr>
                <w:sz w:val="16"/>
                <w:szCs w:val="16"/>
              </w:rPr>
              <w:t>SP#85</w:t>
            </w:r>
          </w:p>
        </w:tc>
        <w:tc>
          <w:tcPr>
            <w:tcW w:w="1094" w:type="dxa"/>
            <w:shd w:val="solid" w:color="FFFFFF" w:fill="auto"/>
          </w:tcPr>
          <w:p w14:paraId="3301CE17" w14:textId="77777777" w:rsidR="000A31B5" w:rsidRPr="00D92EE9" w:rsidRDefault="000A31B5" w:rsidP="007D6959">
            <w:pPr>
              <w:pStyle w:val="TAC"/>
              <w:rPr>
                <w:sz w:val="16"/>
                <w:szCs w:val="16"/>
              </w:rPr>
            </w:pPr>
            <w:r w:rsidRPr="00D92EE9">
              <w:rPr>
                <w:sz w:val="16"/>
                <w:szCs w:val="16"/>
              </w:rPr>
              <w:t>SP-190609</w:t>
            </w:r>
          </w:p>
        </w:tc>
        <w:tc>
          <w:tcPr>
            <w:tcW w:w="567" w:type="dxa"/>
            <w:shd w:val="solid" w:color="FFFFFF" w:fill="auto"/>
          </w:tcPr>
          <w:p w14:paraId="674C22B8" w14:textId="77777777" w:rsidR="000A31B5" w:rsidRPr="00D92EE9" w:rsidRDefault="000A31B5" w:rsidP="007D6959">
            <w:pPr>
              <w:pStyle w:val="TAC"/>
              <w:rPr>
                <w:sz w:val="16"/>
                <w:szCs w:val="16"/>
              </w:rPr>
            </w:pPr>
            <w:r w:rsidRPr="00D92EE9">
              <w:rPr>
                <w:sz w:val="16"/>
                <w:szCs w:val="16"/>
              </w:rPr>
              <w:t>0015</w:t>
            </w:r>
          </w:p>
        </w:tc>
        <w:tc>
          <w:tcPr>
            <w:tcW w:w="567" w:type="dxa"/>
            <w:shd w:val="solid" w:color="FFFFFF" w:fill="auto"/>
          </w:tcPr>
          <w:p w14:paraId="6EDCC8EE" w14:textId="77777777" w:rsidR="000A31B5" w:rsidRPr="00D92EE9" w:rsidRDefault="000A31B5" w:rsidP="007D6959">
            <w:pPr>
              <w:pStyle w:val="TAC"/>
              <w:rPr>
                <w:sz w:val="16"/>
                <w:szCs w:val="16"/>
              </w:rPr>
            </w:pPr>
            <w:r w:rsidRPr="00D92EE9">
              <w:rPr>
                <w:sz w:val="16"/>
                <w:szCs w:val="16"/>
              </w:rPr>
              <w:t>3</w:t>
            </w:r>
          </w:p>
        </w:tc>
        <w:tc>
          <w:tcPr>
            <w:tcW w:w="425" w:type="dxa"/>
            <w:shd w:val="solid" w:color="FFFFFF" w:fill="auto"/>
          </w:tcPr>
          <w:p w14:paraId="2715355E" w14:textId="77777777" w:rsidR="000A31B5" w:rsidRPr="00D92EE9" w:rsidRDefault="000A31B5" w:rsidP="007D6959">
            <w:pPr>
              <w:pStyle w:val="TAC"/>
              <w:rPr>
                <w:sz w:val="16"/>
                <w:szCs w:val="16"/>
              </w:rPr>
            </w:pPr>
            <w:r w:rsidRPr="00D92EE9">
              <w:rPr>
                <w:sz w:val="16"/>
                <w:szCs w:val="16"/>
              </w:rPr>
              <w:t>B</w:t>
            </w:r>
          </w:p>
        </w:tc>
        <w:tc>
          <w:tcPr>
            <w:tcW w:w="4678" w:type="dxa"/>
            <w:shd w:val="solid" w:color="FFFFFF" w:fill="auto"/>
          </w:tcPr>
          <w:p w14:paraId="73AD27FE" w14:textId="77777777" w:rsidR="000A31B5" w:rsidRPr="00D92EE9" w:rsidRDefault="000A31B5" w:rsidP="007D6959">
            <w:pPr>
              <w:pStyle w:val="TAL"/>
              <w:rPr>
                <w:sz w:val="16"/>
                <w:szCs w:val="16"/>
              </w:rPr>
            </w:pPr>
            <w:r w:rsidRPr="00D92EE9">
              <w:rPr>
                <w:sz w:val="16"/>
                <w:szCs w:val="16"/>
              </w:rPr>
              <w:t>Applicability of URSP policy</w:t>
            </w:r>
          </w:p>
        </w:tc>
        <w:tc>
          <w:tcPr>
            <w:tcW w:w="708" w:type="dxa"/>
            <w:shd w:val="solid" w:color="FFFFFF" w:fill="auto"/>
          </w:tcPr>
          <w:p w14:paraId="54E43B1A" w14:textId="77777777" w:rsidR="000A31B5" w:rsidRPr="00D92EE9" w:rsidRDefault="000A31B5" w:rsidP="007D6959">
            <w:pPr>
              <w:pStyle w:val="TAL"/>
              <w:rPr>
                <w:sz w:val="16"/>
                <w:szCs w:val="16"/>
              </w:rPr>
            </w:pPr>
            <w:r w:rsidRPr="00D92EE9">
              <w:rPr>
                <w:sz w:val="16"/>
                <w:szCs w:val="16"/>
              </w:rPr>
              <w:t>16.1.0</w:t>
            </w:r>
          </w:p>
        </w:tc>
      </w:tr>
      <w:tr w:rsidR="000A31B5" w:rsidRPr="00D92EE9" w14:paraId="5CDB59DF" w14:textId="77777777" w:rsidTr="007D6959">
        <w:tc>
          <w:tcPr>
            <w:tcW w:w="800" w:type="dxa"/>
            <w:shd w:val="solid" w:color="FFFFFF" w:fill="auto"/>
          </w:tcPr>
          <w:p w14:paraId="179BFFF4" w14:textId="77777777" w:rsidR="000A31B5" w:rsidRPr="00D92EE9" w:rsidRDefault="000A31B5" w:rsidP="007D6959">
            <w:pPr>
              <w:pStyle w:val="TAC"/>
              <w:rPr>
                <w:sz w:val="16"/>
                <w:szCs w:val="16"/>
              </w:rPr>
            </w:pPr>
            <w:r w:rsidRPr="00D92EE9">
              <w:rPr>
                <w:sz w:val="16"/>
                <w:szCs w:val="16"/>
              </w:rPr>
              <w:t>2019-09</w:t>
            </w:r>
          </w:p>
        </w:tc>
        <w:tc>
          <w:tcPr>
            <w:tcW w:w="800" w:type="dxa"/>
            <w:shd w:val="solid" w:color="FFFFFF" w:fill="auto"/>
          </w:tcPr>
          <w:p w14:paraId="56B6F7C0" w14:textId="77777777" w:rsidR="000A31B5" w:rsidRPr="00D92EE9" w:rsidRDefault="000A31B5" w:rsidP="007D6959">
            <w:pPr>
              <w:pStyle w:val="TAL"/>
              <w:rPr>
                <w:sz w:val="16"/>
                <w:szCs w:val="16"/>
              </w:rPr>
            </w:pPr>
            <w:r w:rsidRPr="00D92EE9">
              <w:rPr>
                <w:sz w:val="16"/>
                <w:szCs w:val="16"/>
              </w:rPr>
              <w:t>SP#85</w:t>
            </w:r>
          </w:p>
        </w:tc>
        <w:tc>
          <w:tcPr>
            <w:tcW w:w="1094" w:type="dxa"/>
            <w:shd w:val="solid" w:color="FFFFFF" w:fill="auto"/>
          </w:tcPr>
          <w:p w14:paraId="444B5EDC" w14:textId="77777777" w:rsidR="000A31B5" w:rsidRPr="00D92EE9" w:rsidRDefault="000A31B5" w:rsidP="007D6959">
            <w:pPr>
              <w:pStyle w:val="TAC"/>
              <w:rPr>
                <w:sz w:val="16"/>
                <w:szCs w:val="16"/>
              </w:rPr>
            </w:pPr>
            <w:r w:rsidRPr="00D92EE9">
              <w:rPr>
                <w:sz w:val="16"/>
                <w:szCs w:val="16"/>
              </w:rPr>
              <w:t>SP-190609</w:t>
            </w:r>
          </w:p>
        </w:tc>
        <w:tc>
          <w:tcPr>
            <w:tcW w:w="567" w:type="dxa"/>
            <w:shd w:val="solid" w:color="FFFFFF" w:fill="auto"/>
          </w:tcPr>
          <w:p w14:paraId="1A82FD29" w14:textId="77777777" w:rsidR="000A31B5" w:rsidRPr="00D92EE9" w:rsidRDefault="000A31B5" w:rsidP="007D6959">
            <w:pPr>
              <w:pStyle w:val="TAC"/>
              <w:rPr>
                <w:sz w:val="16"/>
                <w:szCs w:val="16"/>
              </w:rPr>
            </w:pPr>
            <w:r w:rsidRPr="00D92EE9">
              <w:rPr>
                <w:sz w:val="16"/>
                <w:szCs w:val="16"/>
              </w:rPr>
              <w:t>0018</w:t>
            </w:r>
          </w:p>
        </w:tc>
        <w:tc>
          <w:tcPr>
            <w:tcW w:w="567" w:type="dxa"/>
            <w:shd w:val="solid" w:color="FFFFFF" w:fill="auto"/>
          </w:tcPr>
          <w:p w14:paraId="2E36BC34" w14:textId="77777777" w:rsidR="000A31B5" w:rsidRPr="00D92EE9" w:rsidRDefault="000A31B5" w:rsidP="007D6959">
            <w:pPr>
              <w:pStyle w:val="TAC"/>
              <w:rPr>
                <w:sz w:val="16"/>
                <w:szCs w:val="16"/>
              </w:rPr>
            </w:pPr>
            <w:r w:rsidRPr="00D92EE9">
              <w:rPr>
                <w:sz w:val="16"/>
                <w:szCs w:val="16"/>
              </w:rPr>
              <w:t>2</w:t>
            </w:r>
          </w:p>
        </w:tc>
        <w:tc>
          <w:tcPr>
            <w:tcW w:w="425" w:type="dxa"/>
            <w:shd w:val="solid" w:color="FFFFFF" w:fill="auto"/>
          </w:tcPr>
          <w:p w14:paraId="04DED41C" w14:textId="77777777" w:rsidR="000A31B5" w:rsidRPr="00D92EE9" w:rsidRDefault="000A31B5" w:rsidP="007D6959">
            <w:pPr>
              <w:pStyle w:val="TAC"/>
              <w:rPr>
                <w:sz w:val="16"/>
                <w:szCs w:val="16"/>
              </w:rPr>
            </w:pPr>
            <w:r w:rsidRPr="00D92EE9">
              <w:rPr>
                <w:sz w:val="16"/>
                <w:szCs w:val="16"/>
              </w:rPr>
              <w:t>B</w:t>
            </w:r>
          </w:p>
        </w:tc>
        <w:tc>
          <w:tcPr>
            <w:tcW w:w="4678" w:type="dxa"/>
            <w:shd w:val="solid" w:color="FFFFFF" w:fill="auto"/>
          </w:tcPr>
          <w:p w14:paraId="737BF901" w14:textId="77777777" w:rsidR="000A31B5" w:rsidRPr="00D92EE9" w:rsidRDefault="000A31B5" w:rsidP="007D6959">
            <w:pPr>
              <w:pStyle w:val="TAL"/>
              <w:rPr>
                <w:sz w:val="16"/>
                <w:szCs w:val="16"/>
              </w:rPr>
            </w:pPr>
            <w:r w:rsidRPr="00D92EE9">
              <w:rPr>
                <w:sz w:val="16"/>
                <w:szCs w:val="16"/>
              </w:rPr>
              <w:t>Clarification of Network Access Control for FN-RG</w:t>
            </w:r>
          </w:p>
        </w:tc>
        <w:tc>
          <w:tcPr>
            <w:tcW w:w="708" w:type="dxa"/>
            <w:shd w:val="solid" w:color="FFFFFF" w:fill="auto"/>
          </w:tcPr>
          <w:p w14:paraId="760C9C76" w14:textId="77777777" w:rsidR="000A31B5" w:rsidRPr="00D92EE9" w:rsidRDefault="000A31B5" w:rsidP="007D6959">
            <w:pPr>
              <w:pStyle w:val="TAL"/>
              <w:rPr>
                <w:sz w:val="16"/>
                <w:szCs w:val="16"/>
              </w:rPr>
            </w:pPr>
            <w:r w:rsidRPr="00D92EE9">
              <w:rPr>
                <w:sz w:val="16"/>
                <w:szCs w:val="16"/>
              </w:rPr>
              <w:t>16.1.0</w:t>
            </w:r>
          </w:p>
        </w:tc>
      </w:tr>
      <w:tr w:rsidR="000A31B5" w:rsidRPr="00D92EE9" w14:paraId="57329AA8" w14:textId="77777777" w:rsidTr="007D6959">
        <w:tc>
          <w:tcPr>
            <w:tcW w:w="800" w:type="dxa"/>
            <w:shd w:val="solid" w:color="FFFFFF" w:fill="auto"/>
          </w:tcPr>
          <w:p w14:paraId="6613955A" w14:textId="77777777" w:rsidR="000A31B5" w:rsidRPr="00D92EE9" w:rsidRDefault="000A31B5" w:rsidP="007D6959">
            <w:pPr>
              <w:pStyle w:val="TAC"/>
              <w:rPr>
                <w:sz w:val="16"/>
                <w:szCs w:val="16"/>
              </w:rPr>
            </w:pPr>
            <w:r w:rsidRPr="00D92EE9">
              <w:rPr>
                <w:sz w:val="16"/>
                <w:szCs w:val="16"/>
              </w:rPr>
              <w:t>2019-09</w:t>
            </w:r>
          </w:p>
        </w:tc>
        <w:tc>
          <w:tcPr>
            <w:tcW w:w="800" w:type="dxa"/>
            <w:shd w:val="solid" w:color="FFFFFF" w:fill="auto"/>
          </w:tcPr>
          <w:p w14:paraId="185599A1" w14:textId="77777777" w:rsidR="000A31B5" w:rsidRPr="00D92EE9" w:rsidRDefault="000A31B5" w:rsidP="007D6959">
            <w:pPr>
              <w:pStyle w:val="TAL"/>
              <w:rPr>
                <w:sz w:val="16"/>
                <w:szCs w:val="16"/>
              </w:rPr>
            </w:pPr>
            <w:r w:rsidRPr="00D92EE9">
              <w:rPr>
                <w:sz w:val="16"/>
                <w:szCs w:val="16"/>
              </w:rPr>
              <w:t>SP#85</w:t>
            </w:r>
          </w:p>
        </w:tc>
        <w:tc>
          <w:tcPr>
            <w:tcW w:w="1094" w:type="dxa"/>
            <w:shd w:val="solid" w:color="FFFFFF" w:fill="auto"/>
          </w:tcPr>
          <w:p w14:paraId="26F3799A" w14:textId="77777777" w:rsidR="000A31B5" w:rsidRPr="00D92EE9" w:rsidRDefault="000A31B5" w:rsidP="007D6959">
            <w:pPr>
              <w:pStyle w:val="TAC"/>
              <w:rPr>
                <w:sz w:val="16"/>
                <w:szCs w:val="16"/>
              </w:rPr>
            </w:pPr>
            <w:r w:rsidRPr="00D92EE9">
              <w:rPr>
                <w:sz w:val="16"/>
                <w:szCs w:val="16"/>
              </w:rPr>
              <w:t>SP-190609</w:t>
            </w:r>
          </w:p>
        </w:tc>
        <w:tc>
          <w:tcPr>
            <w:tcW w:w="567" w:type="dxa"/>
            <w:shd w:val="solid" w:color="FFFFFF" w:fill="auto"/>
          </w:tcPr>
          <w:p w14:paraId="658CC0B1" w14:textId="77777777" w:rsidR="000A31B5" w:rsidRPr="00D92EE9" w:rsidRDefault="000A31B5" w:rsidP="007D6959">
            <w:pPr>
              <w:pStyle w:val="TAC"/>
              <w:rPr>
                <w:sz w:val="16"/>
                <w:szCs w:val="16"/>
              </w:rPr>
            </w:pPr>
            <w:r w:rsidRPr="00D92EE9">
              <w:rPr>
                <w:sz w:val="16"/>
                <w:szCs w:val="16"/>
              </w:rPr>
              <w:t>0020</w:t>
            </w:r>
          </w:p>
        </w:tc>
        <w:tc>
          <w:tcPr>
            <w:tcW w:w="567" w:type="dxa"/>
            <w:shd w:val="solid" w:color="FFFFFF" w:fill="auto"/>
          </w:tcPr>
          <w:p w14:paraId="63C92588" w14:textId="77777777" w:rsidR="000A31B5" w:rsidRPr="00D92EE9" w:rsidRDefault="000A31B5" w:rsidP="007D6959">
            <w:pPr>
              <w:pStyle w:val="TAC"/>
              <w:rPr>
                <w:sz w:val="16"/>
                <w:szCs w:val="16"/>
              </w:rPr>
            </w:pPr>
            <w:r w:rsidRPr="00D92EE9">
              <w:rPr>
                <w:sz w:val="16"/>
                <w:szCs w:val="16"/>
              </w:rPr>
              <w:t>3</w:t>
            </w:r>
          </w:p>
        </w:tc>
        <w:tc>
          <w:tcPr>
            <w:tcW w:w="425" w:type="dxa"/>
            <w:shd w:val="solid" w:color="FFFFFF" w:fill="auto"/>
          </w:tcPr>
          <w:p w14:paraId="36B1CD70" w14:textId="77777777" w:rsidR="000A31B5" w:rsidRPr="00D92EE9" w:rsidRDefault="000A31B5" w:rsidP="007D6959">
            <w:pPr>
              <w:pStyle w:val="TAC"/>
              <w:rPr>
                <w:sz w:val="16"/>
                <w:szCs w:val="16"/>
              </w:rPr>
            </w:pPr>
            <w:r w:rsidRPr="00D92EE9">
              <w:rPr>
                <w:sz w:val="16"/>
                <w:szCs w:val="16"/>
              </w:rPr>
              <w:t>B</w:t>
            </w:r>
          </w:p>
        </w:tc>
        <w:tc>
          <w:tcPr>
            <w:tcW w:w="4678" w:type="dxa"/>
            <w:shd w:val="solid" w:color="FFFFFF" w:fill="auto"/>
          </w:tcPr>
          <w:p w14:paraId="5E232544" w14:textId="77777777" w:rsidR="000A31B5" w:rsidRPr="00D92EE9" w:rsidRDefault="000A31B5" w:rsidP="007D6959">
            <w:pPr>
              <w:pStyle w:val="TAL"/>
              <w:rPr>
                <w:sz w:val="16"/>
                <w:szCs w:val="16"/>
              </w:rPr>
            </w:pPr>
            <w:r w:rsidRPr="00D92EE9">
              <w:rPr>
                <w:sz w:val="16"/>
                <w:szCs w:val="16"/>
              </w:rPr>
              <w:t>Clarification of N2 procedures for FN-RG</w:t>
            </w:r>
          </w:p>
        </w:tc>
        <w:tc>
          <w:tcPr>
            <w:tcW w:w="708" w:type="dxa"/>
            <w:shd w:val="solid" w:color="FFFFFF" w:fill="auto"/>
          </w:tcPr>
          <w:p w14:paraId="05598AE8" w14:textId="77777777" w:rsidR="000A31B5" w:rsidRPr="00D92EE9" w:rsidRDefault="000A31B5" w:rsidP="007D6959">
            <w:pPr>
              <w:pStyle w:val="TAL"/>
              <w:rPr>
                <w:sz w:val="16"/>
                <w:szCs w:val="16"/>
              </w:rPr>
            </w:pPr>
            <w:r w:rsidRPr="00D92EE9">
              <w:rPr>
                <w:sz w:val="16"/>
                <w:szCs w:val="16"/>
              </w:rPr>
              <w:t>16.1.0</w:t>
            </w:r>
          </w:p>
        </w:tc>
      </w:tr>
      <w:tr w:rsidR="000A31B5" w:rsidRPr="00D92EE9" w14:paraId="1A422E1C" w14:textId="77777777" w:rsidTr="007D6959">
        <w:tc>
          <w:tcPr>
            <w:tcW w:w="800" w:type="dxa"/>
            <w:shd w:val="solid" w:color="FFFFFF" w:fill="auto"/>
          </w:tcPr>
          <w:p w14:paraId="4B63F799" w14:textId="77777777" w:rsidR="000A31B5" w:rsidRPr="00D92EE9" w:rsidRDefault="000A31B5" w:rsidP="007D6959">
            <w:pPr>
              <w:pStyle w:val="TAC"/>
              <w:rPr>
                <w:sz w:val="16"/>
                <w:szCs w:val="16"/>
              </w:rPr>
            </w:pPr>
            <w:r w:rsidRPr="00D92EE9">
              <w:rPr>
                <w:sz w:val="16"/>
                <w:szCs w:val="16"/>
              </w:rPr>
              <w:t>2019-09</w:t>
            </w:r>
          </w:p>
        </w:tc>
        <w:tc>
          <w:tcPr>
            <w:tcW w:w="800" w:type="dxa"/>
            <w:shd w:val="solid" w:color="FFFFFF" w:fill="auto"/>
          </w:tcPr>
          <w:p w14:paraId="551E76E2" w14:textId="77777777" w:rsidR="000A31B5" w:rsidRPr="00D92EE9" w:rsidRDefault="000A31B5" w:rsidP="007D6959">
            <w:pPr>
              <w:pStyle w:val="TAL"/>
              <w:rPr>
                <w:sz w:val="16"/>
                <w:szCs w:val="16"/>
              </w:rPr>
            </w:pPr>
            <w:r w:rsidRPr="00D92EE9">
              <w:rPr>
                <w:sz w:val="16"/>
                <w:szCs w:val="16"/>
              </w:rPr>
              <w:t>SP#85</w:t>
            </w:r>
          </w:p>
        </w:tc>
        <w:tc>
          <w:tcPr>
            <w:tcW w:w="1094" w:type="dxa"/>
            <w:shd w:val="solid" w:color="FFFFFF" w:fill="auto"/>
          </w:tcPr>
          <w:p w14:paraId="0CC38ED3" w14:textId="77777777" w:rsidR="000A31B5" w:rsidRPr="00D92EE9" w:rsidRDefault="000A31B5" w:rsidP="007D6959">
            <w:pPr>
              <w:pStyle w:val="TAC"/>
              <w:rPr>
                <w:sz w:val="16"/>
                <w:szCs w:val="16"/>
              </w:rPr>
            </w:pPr>
            <w:r w:rsidRPr="00D92EE9">
              <w:rPr>
                <w:sz w:val="16"/>
                <w:szCs w:val="16"/>
              </w:rPr>
              <w:t>SP-190609</w:t>
            </w:r>
          </w:p>
        </w:tc>
        <w:tc>
          <w:tcPr>
            <w:tcW w:w="567" w:type="dxa"/>
            <w:shd w:val="solid" w:color="FFFFFF" w:fill="auto"/>
          </w:tcPr>
          <w:p w14:paraId="454AFC82" w14:textId="77777777" w:rsidR="000A31B5" w:rsidRPr="00D92EE9" w:rsidRDefault="000A31B5" w:rsidP="007D6959">
            <w:pPr>
              <w:pStyle w:val="TAC"/>
              <w:rPr>
                <w:sz w:val="16"/>
                <w:szCs w:val="16"/>
              </w:rPr>
            </w:pPr>
            <w:r w:rsidRPr="00D92EE9">
              <w:rPr>
                <w:sz w:val="16"/>
                <w:szCs w:val="16"/>
              </w:rPr>
              <w:t>0025</w:t>
            </w:r>
          </w:p>
        </w:tc>
        <w:tc>
          <w:tcPr>
            <w:tcW w:w="567" w:type="dxa"/>
            <w:shd w:val="solid" w:color="FFFFFF" w:fill="auto"/>
          </w:tcPr>
          <w:p w14:paraId="68C5E87B" w14:textId="77777777" w:rsidR="000A31B5" w:rsidRPr="00D92EE9" w:rsidRDefault="000A31B5" w:rsidP="007D6959">
            <w:pPr>
              <w:pStyle w:val="TAC"/>
              <w:rPr>
                <w:sz w:val="16"/>
                <w:szCs w:val="16"/>
              </w:rPr>
            </w:pPr>
            <w:r w:rsidRPr="00D92EE9">
              <w:rPr>
                <w:sz w:val="16"/>
                <w:szCs w:val="16"/>
              </w:rPr>
              <w:t>1</w:t>
            </w:r>
          </w:p>
        </w:tc>
        <w:tc>
          <w:tcPr>
            <w:tcW w:w="425" w:type="dxa"/>
            <w:shd w:val="solid" w:color="FFFFFF" w:fill="auto"/>
          </w:tcPr>
          <w:p w14:paraId="0B74AE0C" w14:textId="77777777" w:rsidR="000A31B5" w:rsidRPr="00D92EE9" w:rsidRDefault="000A31B5" w:rsidP="007D6959">
            <w:pPr>
              <w:pStyle w:val="TAC"/>
              <w:rPr>
                <w:sz w:val="16"/>
                <w:szCs w:val="16"/>
              </w:rPr>
            </w:pPr>
            <w:r w:rsidRPr="00D92EE9">
              <w:rPr>
                <w:sz w:val="16"/>
                <w:szCs w:val="16"/>
              </w:rPr>
              <w:t>B</w:t>
            </w:r>
          </w:p>
        </w:tc>
        <w:tc>
          <w:tcPr>
            <w:tcW w:w="4678" w:type="dxa"/>
            <w:shd w:val="solid" w:color="FFFFFF" w:fill="auto"/>
          </w:tcPr>
          <w:p w14:paraId="1645C366" w14:textId="77777777" w:rsidR="000A31B5" w:rsidRPr="00D92EE9" w:rsidRDefault="000A31B5" w:rsidP="007D6959">
            <w:pPr>
              <w:pStyle w:val="TAL"/>
              <w:rPr>
                <w:sz w:val="16"/>
                <w:szCs w:val="16"/>
              </w:rPr>
            </w:pPr>
            <w:r w:rsidRPr="00D92EE9">
              <w:rPr>
                <w:sz w:val="16"/>
                <w:szCs w:val="16"/>
              </w:rPr>
              <w:t>FN-RG Configuration Update</w:t>
            </w:r>
          </w:p>
        </w:tc>
        <w:tc>
          <w:tcPr>
            <w:tcW w:w="708" w:type="dxa"/>
            <w:shd w:val="solid" w:color="FFFFFF" w:fill="auto"/>
          </w:tcPr>
          <w:p w14:paraId="0D65ED02" w14:textId="77777777" w:rsidR="000A31B5" w:rsidRPr="00D92EE9" w:rsidRDefault="000A31B5" w:rsidP="007D6959">
            <w:pPr>
              <w:pStyle w:val="TAL"/>
              <w:rPr>
                <w:sz w:val="16"/>
                <w:szCs w:val="16"/>
              </w:rPr>
            </w:pPr>
            <w:r w:rsidRPr="00D92EE9">
              <w:rPr>
                <w:sz w:val="16"/>
                <w:szCs w:val="16"/>
              </w:rPr>
              <w:t>16.1.0</w:t>
            </w:r>
          </w:p>
        </w:tc>
      </w:tr>
      <w:tr w:rsidR="000A31B5" w:rsidRPr="00D92EE9" w14:paraId="10DAC209" w14:textId="77777777" w:rsidTr="007D6959">
        <w:tc>
          <w:tcPr>
            <w:tcW w:w="800" w:type="dxa"/>
            <w:shd w:val="solid" w:color="FFFFFF" w:fill="auto"/>
          </w:tcPr>
          <w:p w14:paraId="77EFAD7A" w14:textId="77777777" w:rsidR="000A31B5" w:rsidRPr="00D92EE9" w:rsidRDefault="000A31B5" w:rsidP="007D6959">
            <w:pPr>
              <w:pStyle w:val="TAC"/>
              <w:rPr>
                <w:sz w:val="16"/>
                <w:szCs w:val="16"/>
              </w:rPr>
            </w:pPr>
            <w:r w:rsidRPr="00D92EE9">
              <w:rPr>
                <w:sz w:val="16"/>
                <w:szCs w:val="16"/>
              </w:rPr>
              <w:t>2019-09</w:t>
            </w:r>
          </w:p>
        </w:tc>
        <w:tc>
          <w:tcPr>
            <w:tcW w:w="800" w:type="dxa"/>
            <w:shd w:val="solid" w:color="FFFFFF" w:fill="auto"/>
          </w:tcPr>
          <w:p w14:paraId="40DF2232" w14:textId="77777777" w:rsidR="000A31B5" w:rsidRPr="00D92EE9" w:rsidRDefault="000A31B5" w:rsidP="007D6959">
            <w:pPr>
              <w:pStyle w:val="TAL"/>
              <w:rPr>
                <w:sz w:val="16"/>
                <w:szCs w:val="16"/>
              </w:rPr>
            </w:pPr>
            <w:r w:rsidRPr="00D92EE9">
              <w:rPr>
                <w:sz w:val="16"/>
                <w:szCs w:val="16"/>
              </w:rPr>
              <w:t>SP#85</w:t>
            </w:r>
          </w:p>
        </w:tc>
        <w:tc>
          <w:tcPr>
            <w:tcW w:w="1094" w:type="dxa"/>
            <w:shd w:val="solid" w:color="FFFFFF" w:fill="auto"/>
          </w:tcPr>
          <w:p w14:paraId="4B2FC230" w14:textId="77777777" w:rsidR="000A31B5" w:rsidRPr="00D92EE9" w:rsidRDefault="000A31B5" w:rsidP="007D6959">
            <w:pPr>
              <w:pStyle w:val="TAC"/>
              <w:rPr>
                <w:sz w:val="16"/>
                <w:szCs w:val="16"/>
              </w:rPr>
            </w:pPr>
            <w:r w:rsidRPr="00D92EE9">
              <w:rPr>
                <w:sz w:val="16"/>
                <w:szCs w:val="16"/>
              </w:rPr>
              <w:t>SP-190609</w:t>
            </w:r>
          </w:p>
        </w:tc>
        <w:tc>
          <w:tcPr>
            <w:tcW w:w="567" w:type="dxa"/>
            <w:shd w:val="solid" w:color="FFFFFF" w:fill="auto"/>
          </w:tcPr>
          <w:p w14:paraId="0239861B" w14:textId="77777777" w:rsidR="000A31B5" w:rsidRPr="00D92EE9" w:rsidRDefault="000A31B5" w:rsidP="007D6959">
            <w:pPr>
              <w:pStyle w:val="TAC"/>
              <w:rPr>
                <w:sz w:val="16"/>
                <w:szCs w:val="16"/>
              </w:rPr>
            </w:pPr>
            <w:r w:rsidRPr="00D92EE9">
              <w:rPr>
                <w:sz w:val="16"/>
                <w:szCs w:val="16"/>
              </w:rPr>
              <w:t>0026</w:t>
            </w:r>
          </w:p>
        </w:tc>
        <w:tc>
          <w:tcPr>
            <w:tcW w:w="567" w:type="dxa"/>
            <w:shd w:val="solid" w:color="FFFFFF" w:fill="auto"/>
          </w:tcPr>
          <w:p w14:paraId="73DA650A" w14:textId="77777777" w:rsidR="000A31B5" w:rsidRPr="00D92EE9" w:rsidRDefault="000A31B5" w:rsidP="007D6959">
            <w:pPr>
              <w:pStyle w:val="TAC"/>
              <w:rPr>
                <w:sz w:val="16"/>
                <w:szCs w:val="16"/>
              </w:rPr>
            </w:pPr>
            <w:r w:rsidRPr="00D92EE9">
              <w:rPr>
                <w:sz w:val="16"/>
                <w:szCs w:val="16"/>
              </w:rPr>
              <w:t>1</w:t>
            </w:r>
          </w:p>
        </w:tc>
        <w:tc>
          <w:tcPr>
            <w:tcW w:w="425" w:type="dxa"/>
            <w:shd w:val="solid" w:color="FFFFFF" w:fill="auto"/>
          </w:tcPr>
          <w:p w14:paraId="1C63296C" w14:textId="77777777" w:rsidR="000A31B5" w:rsidRPr="00D92EE9" w:rsidRDefault="000A31B5" w:rsidP="007D6959">
            <w:pPr>
              <w:pStyle w:val="TAC"/>
              <w:rPr>
                <w:sz w:val="16"/>
                <w:szCs w:val="16"/>
              </w:rPr>
            </w:pPr>
            <w:r w:rsidRPr="00D92EE9">
              <w:rPr>
                <w:sz w:val="16"/>
                <w:szCs w:val="16"/>
              </w:rPr>
              <w:t>F</w:t>
            </w:r>
          </w:p>
        </w:tc>
        <w:tc>
          <w:tcPr>
            <w:tcW w:w="4678" w:type="dxa"/>
            <w:shd w:val="solid" w:color="FFFFFF" w:fill="auto"/>
          </w:tcPr>
          <w:p w14:paraId="2338D74C" w14:textId="77777777" w:rsidR="000A31B5" w:rsidRPr="00D92EE9" w:rsidRDefault="000A31B5" w:rsidP="007D6959">
            <w:pPr>
              <w:pStyle w:val="TAL"/>
              <w:rPr>
                <w:sz w:val="16"/>
                <w:szCs w:val="16"/>
              </w:rPr>
            </w:pPr>
            <w:r w:rsidRPr="00D92EE9">
              <w:rPr>
                <w:sz w:val="16"/>
                <w:szCs w:val="16"/>
              </w:rPr>
              <w:t>Update to FN-RG Registration via W-5GAN</w:t>
            </w:r>
          </w:p>
        </w:tc>
        <w:tc>
          <w:tcPr>
            <w:tcW w:w="708" w:type="dxa"/>
            <w:shd w:val="solid" w:color="FFFFFF" w:fill="auto"/>
          </w:tcPr>
          <w:p w14:paraId="56A847E3" w14:textId="77777777" w:rsidR="000A31B5" w:rsidRPr="00D92EE9" w:rsidRDefault="000A31B5" w:rsidP="007D6959">
            <w:pPr>
              <w:pStyle w:val="TAL"/>
              <w:rPr>
                <w:sz w:val="16"/>
                <w:szCs w:val="16"/>
              </w:rPr>
            </w:pPr>
            <w:r w:rsidRPr="00D92EE9">
              <w:rPr>
                <w:sz w:val="16"/>
                <w:szCs w:val="16"/>
              </w:rPr>
              <w:t>16.1.0</w:t>
            </w:r>
          </w:p>
        </w:tc>
      </w:tr>
      <w:tr w:rsidR="000A31B5" w:rsidRPr="00D92EE9" w14:paraId="2D0641D5" w14:textId="77777777" w:rsidTr="007D6959">
        <w:tc>
          <w:tcPr>
            <w:tcW w:w="800" w:type="dxa"/>
            <w:shd w:val="solid" w:color="FFFFFF" w:fill="auto"/>
          </w:tcPr>
          <w:p w14:paraId="33527C55" w14:textId="77777777" w:rsidR="000A31B5" w:rsidRPr="00D92EE9" w:rsidRDefault="000A31B5" w:rsidP="007D6959">
            <w:pPr>
              <w:pStyle w:val="TAC"/>
              <w:rPr>
                <w:sz w:val="16"/>
                <w:szCs w:val="16"/>
              </w:rPr>
            </w:pPr>
            <w:r w:rsidRPr="00D92EE9">
              <w:rPr>
                <w:sz w:val="16"/>
                <w:szCs w:val="16"/>
              </w:rPr>
              <w:t>2019-09</w:t>
            </w:r>
          </w:p>
        </w:tc>
        <w:tc>
          <w:tcPr>
            <w:tcW w:w="800" w:type="dxa"/>
            <w:shd w:val="solid" w:color="FFFFFF" w:fill="auto"/>
          </w:tcPr>
          <w:p w14:paraId="7E789108" w14:textId="77777777" w:rsidR="000A31B5" w:rsidRPr="00D92EE9" w:rsidRDefault="000A31B5" w:rsidP="007D6959">
            <w:pPr>
              <w:pStyle w:val="TAL"/>
              <w:rPr>
                <w:sz w:val="16"/>
                <w:szCs w:val="16"/>
              </w:rPr>
            </w:pPr>
            <w:r w:rsidRPr="00D92EE9">
              <w:rPr>
                <w:sz w:val="16"/>
                <w:szCs w:val="16"/>
              </w:rPr>
              <w:t>SP#85</w:t>
            </w:r>
          </w:p>
        </w:tc>
        <w:tc>
          <w:tcPr>
            <w:tcW w:w="1094" w:type="dxa"/>
            <w:shd w:val="solid" w:color="FFFFFF" w:fill="auto"/>
          </w:tcPr>
          <w:p w14:paraId="7260DD09" w14:textId="77777777" w:rsidR="000A31B5" w:rsidRPr="00D92EE9" w:rsidRDefault="000A31B5" w:rsidP="007D6959">
            <w:pPr>
              <w:pStyle w:val="TAC"/>
              <w:rPr>
                <w:sz w:val="16"/>
                <w:szCs w:val="16"/>
              </w:rPr>
            </w:pPr>
            <w:r w:rsidRPr="00D92EE9">
              <w:rPr>
                <w:sz w:val="16"/>
                <w:szCs w:val="16"/>
              </w:rPr>
              <w:t>SP-190609</w:t>
            </w:r>
          </w:p>
        </w:tc>
        <w:tc>
          <w:tcPr>
            <w:tcW w:w="567" w:type="dxa"/>
            <w:shd w:val="solid" w:color="FFFFFF" w:fill="auto"/>
          </w:tcPr>
          <w:p w14:paraId="090C894D" w14:textId="77777777" w:rsidR="000A31B5" w:rsidRPr="00D92EE9" w:rsidRDefault="000A31B5" w:rsidP="007D6959">
            <w:pPr>
              <w:pStyle w:val="TAC"/>
              <w:rPr>
                <w:sz w:val="16"/>
                <w:szCs w:val="16"/>
              </w:rPr>
            </w:pPr>
            <w:r w:rsidRPr="00D92EE9">
              <w:rPr>
                <w:sz w:val="16"/>
                <w:szCs w:val="16"/>
              </w:rPr>
              <w:t>0027</w:t>
            </w:r>
          </w:p>
        </w:tc>
        <w:tc>
          <w:tcPr>
            <w:tcW w:w="567" w:type="dxa"/>
            <w:shd w:val="solid" w:color="FFFFFF" w:fill="auto"/>
          </w:tcPr>
          <w:p w14:paraId="40FBF928" w14:textId="77777777" w:rsidR="000A31B5" w:rsidRPr="00D92EE9" w:rsidRDefault="000A31B5" w:rsidP="007D6959">
            <w:pPr>
              <w:pStyle w:val="TAC"/>
              <w:rPr>
                <w:sz w:val="16"/>
                <w:szCs w:val="16"/>
              </w:rPr>
            </w:pPr>
            <w:r w:rsidRPr="00D92EE9">
              <w:rPr>
                <w:sz w:val="16"/>
                <w:szCs w:val="16"/>
              </w:rPr>
              <w:t>2</w:t>
            </w:r>
          </w:p>
        </w:tc>
        <w:tc>
          <w:tcPr>
            <w:tcW w:w="425" w:type="dxa"/>
            <w:shd w:val="solid" w:color="FFFFFF" w:fill="auto"/>
          </w:tcPr>
          <w:p w14:paraId="1D92577D" w14:textId="77777777" w:rsidR="000A31B5" w:rsidRPr="00D92EE9" w:rsidRDefault="000A31B5" w:rsidP="007D6959">
            <w:pPr>
              <w:pStyle w:val="TAC"/>
              <w:rPr>
                <w:sz w:val="16"/>
                <w:szCs w:val="16"/>
              </w:rPr>
            </w:pPr>
            <w:r w:rsidRPr="00D92EE9">
              <w:rPr>
                <w:sz w:val="16"/>
                <w:szCs w:val="16"/>
              </w:rPr>
              <w:t>F</w:t>
            </w:r>
          </w:p>
        </w:tc>
        <w:tc>
          <w:tcPr>
            <w:tcW w:w="4678" w:type="dxa"/>
            <w:shd w:val="solid" w:color="FFFFFF" w:fill="auto"/>
          </w:tcPr>
          <w:p w14:paraId="123315BA" w14:textId="77777777" w:rsidR="000A31B5" w:rsidRPr="00D92EE9" w:rsidRDefault="000A31B5" w:rsidP="007D6959">
            <w:pPr>
              <w:pStyle w:val="TAL"/>
              <w:rPr>
                <w:sz w:val="16"/>
                <w:szCs w:val="16"/>
              </w:rPr>
            </w:pPr>
            <w:r w:rsidRPr="00D92EE9">
              <w:rPr>
                <w:sz w:val="16"/>
                <w:szCs w:val="16"/>
              </w:rPr>
              <w:t>Update to PDU Session handling for FN-RG</w:t>
            </w:r>
          </w:p>
        </w:tc>
        <w:tc>
          <w:tcPr>
            <w:tcW w:w="708" w:type="dxa"/>
            <w:shd w:val="solid" w:color="FFFFFF" w:fill="auto"/>
          </w:tcPr>
          <w:p w14:paraId="4CD546B4" w14:textId="77777777" w:rsidR="000A31B5" w:rsidRPr="00D92EE9" w:rsidRDefault="000A31B5" w:rsidP="007D6959">
            <w:pPr>
              <w:pStyle w:val="TAL"/>
              <w:rPr>
                <w:sz w:val="16"/>
                <w:szCs w:val="16"/>
              </w:rPr>
            </w:pPr>
            <w:r w:rsidRPr="00D92EE9">
              <w:rPr>
                <w:sz w:val="16"/>
                <w:szCs w:val="16"/>
              </w:rPr>
              <w:t>16.1.0</w:t>
            </w:r>
          </w:p>
        </w:tc>
      </w:tr>
      <w:tr w:rsidR="000A31B5" w:rsidRPr="00D92EE9" w14:paraId="5C8E9A49" w14:textId="77777777" w:rsidTr="007D6959">
        <w:tc>
          <w:tcPr>
            <w:tcW w:w="800" w:type="dxa"/>
            <w:shd w:val="solid" w:color="FFFFFF" w:fill="auto"/>
          </w:tcPr>
          <w:p w14:paraId="64184512" w14:textId="77777777" w:rsidR="000A31B5" w:rsidRPr="00D92EE9" w:rsidRDefault="000A31B5" w:rsidP="007D6959">
            <w:pPr>
              <w:pStyle w:val="TAC"/>
              <w:rPr>
                <w:sz w:val="16"/>
                <w:szCs w:val="16"/>
              </w:rPr>
            </w:pPr>
            <w:r w:rsidRPr="00D92EE9">
              <w:rPr>
                <w:sz w:val="16"/>
                <w:szCs w:val="16"/>
              </w:rPr>
              <w:t>2019-09</w:t>
            </w:r>
          </w:p>
        </w:tc>
        <w:tc>
          <w:tcPr>
            <w:tcW w:w="800" w:type="dxa"/>
            <w:shd w:val="solid" w:color="FFFFFF" w:fill="auto"/>
          </w:tcPr>
          <w:p w14:paraId="121EA254" w14:textId="77777777" w:rsidR="000A31B5" w:rsidRPr="00D92EE9" w:rsidRDefault="000A31B5" w:rsidP="007D6959">
            <w:pPr>
              <w:pStyle w:val="TAL"/>
              <w:rPr>
                <w:sz w:val="16"/>
                <w:szCs w:val="16"/>
              </w:rPr>
            </w:pPr>
            <w:r w:rsidRPr="00D92EE9">
              <w:rPr>
                <w:sz w:val="16"/>
                <w:szCs w:val="16"/>
              </w:rPr>
              <w:t>SP#85</w:t>
            </w:r>
          </w:p>
        </w:tc>
        <w:tc>
          <w:tcPr>
            <w:tcW w:w="1094" w:type="dxa"/>
            <w:shd w:val="solid" w:color="FFFFFF" w:fill="auto"/>
          </w:tcPr>
          <w:p w14:paraId="3C461B60" w14:textId="77777777" w:rsidR="000A31B5" w:rsidRPr="00D92EE9" w:rsidRDefault="000A31B5" w:rsidP="007D6959">
            <w:pPr>
              <w:pStyle w:val="TAC"/>
              <w:rPr>
                <w:sz w:val="16"/>
                <w:szCs w:val="16"/>
              </w:rPr>
            </w:pPr>
            <w:r w:rsidRPr="00D92EE9">
              <w:rPr>
                <w:sz w:val="16"/>
                <w:szCs w:val="16"/>
              </w:rPr>
              <w:t>SP-190609</w:t>
            </w:r>
          </w:p>
        </w:tc>
        <w:tc>
          <w:tcPr>
            <w:tcW w:w="567" w:type="dxa"/>
            <w:shd w:val="solid" w:color="FFFFFF" w:fill="auto"/>
          </w:tcPr>
          <w:p w14:paraId="689507D1" w14:textId="77777777" w:rsidR="000A31B5" w:rsidRPr="00D92EE9" w:rsidRDefault="000A31B5" w:rsidP="007D6959">
            <w:pPr>
              <w:pStyle w:val="TAC"/>
              <w:rPr>
                <w:sz w:val="16"/>
                <w:szCs w:val="16"/>
              </w:rPr>
            </w:pPr>
            <w:r w:rsidRPr="00D92EE9">
              <w:rPr>
                <w:sz w:val="16"/>
                <w:szCs w:val="16"/>
              </w:rPr>
              <w:t>0028</w:t>
            </w:r>
          </w:p>
        </w:tc>
        <w:tc>
          <w:tcPr>
            <w:tcW w:w="567" w:type="dxa"/>
            <w:shd w:val="solid" w:color="FFFFFF" w:fill="auto"/>
          </w:tcPr>
          <w:p w14:paraId="3859C3E1" w14:textId="77777777" w:rsidR="000A31B5" w:rsidRPr="00D92EE9" w:rsidRDefault="000A31B5" w:rsidP="007D6959">
            <w:pPr>
              <w:pStyle w:val="TAC"/>
              <w:rPr>
                <w:sz w:val="16"/>
                <w:szCs w:val="16"/>
              </w:rPr>
            </w:pPr>
            <w:r w:rsidRPr="00D92EE9">
              <w:rPr>
                <w:sz w:val="16"/>
                <w:szCs w:val="16"/>
              </w:rPr>
              <w:t>2</w:t>
            </w:r>
          </w:p>
        </w:tc>
        <w:tc>
          <w:tcPr>
            <w:tcW w:w="425" w:type="dxa"/>
            <w:shd w:val="solid" w:color="FFFFFF" w:fill="auto"/>
          </w:tcPr>
          <w:p w14:paraId="66BC583E" w14:textId="77777777" w:rsidR="000A31B5" w:rsidRPr="00D92EE9" w:rsidRDefault="000A31B5" w:rsidP="007D6959">
            <w:pPr>
              <w:pStyle w:val="TAC"/>
              <w:rPr>
                <w:sz w:val="16"/>
                <w:szCs w:val="16"/>
              </w:rPr>
            </w:pPr>
            <w:r w:rsidRPr="00D92EE9">
              <w:rPr>
                <w:sz w:val="16"/>
                <w:szCs w:val="16"/>
              </w:rPr>
              <w:t>F</w:t>
            </w:r>
          </w:p>
        </w:tc>
        <w:tc>
          <w:tcPr>
            <w:tcW w:w="4678" w:type="dxa"/>
            <w:shd w:val="solid" w:color="FFFFFF" w:fill="auto"/>
          </w:tcPr>
          <w:p w14:paraId="629223A1" w14:textId="77777777" w:rsidR="000A31B5" w:rsidRPr="00D92EE9" w:rsidRDefault="000A31B5" w:rsidP="007D6959">
            <w:pPr>
              <w:pStyle w:val="TAL"/>
              <w:rPr>
                <w:sz w:val="16"/>
                <w:szCs w:val="16"/>
              </w:rPr>
            </w:pPr>
            <w:r w:rsidRPr="00D92EE9">
              <w:rPr>
                <w:sz w:val="16"/>
                <w:szCs w:val="16"/>
              </w:rPr>
              <w:t>Update to Session Management procedures for RG</w:t>
            </w:r>
          </w:p>
        </w:tc>
        <w:tc>
          <w:tcPr>
            <w:tcW w:w="708" w:type="dxa"/>
            <w:shd w:val="solid" w:color="FFFFFF" w:fill="auto"/>
          </w:tcPr>
          <w:p w14:paraId="1B6DC0EA" w14:textId="77777777" w:rsidR="000A31B5" w:rsidRPr="00D92EE9" w:rsidRDefault="000A31B5" w:rsidP="007D6959">
            <w:pPr>
              <w:pStyle w:val="TAL"/>
              <w:rPr>
                <w:sz w:val="16"/>
                <w:szCs w:val="16"/>
              </w:rPr>
            </w:pPr>
            <w:r w:rsidRPr="00D92EE9">
              <w:rPr>
                <w:sz w:val="16"/>
                <w:szCs w:val="16"/>
              </w:rPr>
              <w:t>16.1.0</w:t>
            </w:r>
          </w:p>
        </w:tc>
      </w:tr>
      <w:tr w:rsidR="000A31B5" w:rsidRPr="00D92EE9" w14:paraId="6ED863C4" w14:textId="77777777" w:rsidTr="007D6959">
        <w:tc>
          <w:tcPr>
            <w:tcW w:w="800" w:type="dxa"/>
            <w:shd w:val="solid" w:color="FFFFFF" w:fill="auto"/>
          </w:tcPr>
          <w:p w14:paraId="65C1D515" w14:textId="77777777" w:rsidR="000A31B5" w:rsidRPr="00D92EE9" w:rsidRDefault="000A31B5" w:rsidP="007D6959">
            <w:pPr>
              <w:pStyle w:val="TAC"/>
              <w:rPr>
                <w:sz w:val="16"/>
                <w:szCs w:val="16"/>
              </w:rPr>
            </w:pPr>
            <w:r w:rsidRPr="00D92EE9">
              <w:rPr>
                <w:sz w:val="16"/>
                <w:szCs w:val="16"/>
              </w:rPr>
              <w:t>2019-09</w:t>
            </w:r>
          </w:p>
        </w:tc>
        <w:tc>
          <w:tcPr>
            <w:tcW w:w="800" w:type="dxa"/>
            <w:shd w:val="solid" w:color="FFFFFF" w:fill="auto"/>
          </w:tcPr>
          <w:p w14:paraId="58187C6A" w14:textId="77777777" w:rsidR="000A31B5" w:rsidRPr="00D92EE9" w:rsidRDefault="000A31B5" w:rsidP="007D6959">
            <w:pPr>
              <w:pStyle w:val="TAL"/>
              <w:rPr>
                <w:sz w:val="16"/>
                <w:szCs w:val="16"/>
              </w:rPr>
            </w:pPr>
            <w:r w:rsidRPr="00D92EE9">
              <w:rPr>
                <w:sz w:val="16"/>
                <w:szCs w:val="16"/>
              </w:rPr>
              <w:t>SP#85</w:t>
            </w:r>
          </w:p>
        </w:tc>
        <w:tc>
          <w:tcPr>
            <w:tcW w:w="1094" w:type="dxa"/>
            <w:shd w:val="solid" w:color="FFFFFF" w:fill="auto"/>
          </w:tcPr>
          <w:p w14:paraId="3E69DD07" w14:textId="77777777" w:rsidR="000A31B5" w:rsidRPr="00D92EE9" w:rsidRDefault="000A31B5" w:rsidP="007D6959">
            <w:pPr>
              <w:pStyle w:val="TAC"/>
              <w:rPr>
                <w:sz w:val="16"/>
                <w:szCs w:val="16"/>
              </w:rPr>
            </w:pPr>
            <w:r w:rsidRPr="00D92EE9">
              <w:rPr>
                <w:sz w:val="16"/>
                <w:szCs w:val="16"/>
              </w:rPr>
              <w:t>SP-190609</w:t>
            </w:r>
          </w:p>
        </w:tc>
        <w:tc>
          <w:tcPr>
            <w:tcW w:w="567" w:type="dxa"/>
            <w:shd w:val="solid" w:color="FFFFFF" w:fill="auto"/>
          </w:tcPr>
          <w:p w14:paraId="7E512C4E" w14:textId="77777777" w:rsidR="000A31B5" w:rsidRPr="00D92EE9" w:rsidRDefault="000A31B5" w:rsidP="007D6959">
            <w:pPr>
              <w:pStyle w:val="TAC"/>
              <w:rPr>
                <w:sz w:val="16"/>
                <w:szCs w:val="16"/>
              </w:rPr>
            </w:pPr>
            <w:r w:rsidRPr="00D92EE9">
              <w:rPr>
                <w:sz w:val="16"/>
                <w:szCs w:val="16"/>
              </w:rPr>
              <w:t>0030</w:t>
            </w:r>
          </w:p>
        </w:tc>
        <w:tc>
          <w:tcPr>
            <w:tcW w:w="567" w:type="dxa"/>
            <w:shd w:val="solid" w:color="FFFFFF" w:fill="auto"/>
          </w:tcPr>
          <w:p w14:paraId="0B1DB994" w14:textId="77777777" w:rsidR="000A31B5" w:rsidRPr="00D92EE9" w:rsidRDefault="000A31B5" w:rsidP="007D6959">
            <w:pPr>
              <w:pStyle w:val="TAC"/>
              <w:rPr>
                <w:sz w:val="16"/>
                <w:szCs w:val="16"/>
              </w:rPr>
            </w:pPr>
            <w:r w:rsidRPr="00D92EE9">
              <w:rPr>
                <w:sz w:val="16"/>
                <w:szCs w:val="16"/>
              </w:rPr>
              <w:t>4</w:t>
            </w:r>
          </w:p>
        </w:tc>
        <w:tc>
          <w:tcPr>
            <w:tcW w:w="425" w:type="dxa"/>
            <w:shd w:val="solid" w:color="FFFFFF" w:fill="auto"/>
          </w:tcPr>
          <w:p w14:paraId="0E652561" w14:textId="77777777" w:rsidR="000A31B5" w:rsidRPr="00D92EE9" w:rsidRDefault="000A31B5" w:rsidP="007D6959">
            <w:pPr>
              <w:pStyle w:val="TAC"/>
              <w:rPr>
                <w:sz w:val="16"/>
                <w:szCs w:val="16"/>
              </w:rPr>
            </w:pPr>
            <w:r w:rsidRPr="00D92EE9">
              <w:rPr>
                <w:sz w:val="16"/>
                <w:szCs w:val="16"/>
              </w:rPr>
              <w:t>F</w:t>
            </w:r>
          </w:p>
        </w:tc>
        <w:tc>
          <w:tcPr>
            <w:tcW w:w="4678" w:type="dxa"/>
            <w:shd w:val="solid" w:color="FFFFFF" w:fill="auto"/>
          </w:tcPr>
          <w:p w14:paraId="5957C012" w14:textId="77777777" w:rsidR="000A31B5" w:rsidRPr="00D92EE9" w:rsidRDefault="000A31B5" w:rsidP="007D6959">
            <w:pPr>
              <w:pStyle w:val="TAL"/>
              <w:rPr>
                <w:sz w:val="16"/>
                <w:szCs w:val="16"/>
              </w:rPr>
            </w:pPr>
            <w:r w:rsidRPr="00D92EE9">
              <w:rPr>
                <w:sz w:val="16"/>
                <w:szCs w:val="16"/>
              </w:rPr>
              <w:t xml:space="preserve">Support of IPTV </w:t>
            </w:r>
          </w:p>
        </w:tc>
        <w:tc>
          <w:tcPr>
            <w:tcW w:w="708" w:type="dxa"/>
            <w:shd w:val="solid" w:color="FFFFFF" w:fill="auto"/>
          </w:tcPr>
          <w:p w14:paraId="16705778" w14:textId="77777777" w:rsidR="000A31B5" w:rsidRPr="00D92EE9" w:rsidRDefault="000A31B5" w:rsidP="007D6959">
            <w:pPr>
              <w:pStyle w:val="TAL"/>
              <w:rPr>
                <w:sz w:val="16"/>
                <w:szCs w:val="16"/>
              </w:rPr>
            </w:pPr>
            <w:r w:rsidRPr="00D92EE9">
              <w:rPr>
                <w:sz w:val="16"/>
                <w:szCs w:val="16"/>
              </w:rPr>
              <w:t>16.1.0</w:t>
            </w:r>
          </w:p>
        </w:tc>
      </w:tr>
      <w:tr w:rsidR="000A31B5" w:rsidRPr="00D92EE9" w14:paraId="4CEAEF6D" w14:textId="77777777" w:rsidTr="007D6959">
        <w:tc>
          <w:tcPr>
            <w:tcW w:w="800" w:type="dxa"/>
            <w:shd w:val="solid" w:color="FFFFFF" w:fill="auto"/>
          </w:tcPr>
          <w:p w14:paraId="7E7859D9" w14:textId="77777777" w:rsidR="000A31B5" w:rsidRPr="00D92EE9" w:rsidRDefault="000A31B5" w:rsidP="007D6959">
            <w:pPr>
              <w:pStyle w:val="TAC"/>
              <w:rPr>
                <w:sz w:val="16"/>
                <w:szCs w:val="16"/>
              </w:rPr>
            </w:pPr>
            <w:r w:rsidRPr="00D92EE9">
              <w:rPr>
                <w:sz w:val="16"/>
                <w:szCs w:val="16"/>
              </w:rPr>
              <w:t>2019-09</w:t>
            </w:r>
          </w:p>
        </w:tc>
        <w:tc>
          <w:tcPr>
            <w:tcW w:w="800" w:type="dxa"/>
            <w:shd w:val="solid" w:color="FFFFFF" w:fill="auto"/>
          </w:tcPr>
          <w:p w14:paraId="6A1BDF94" w14:textId="77777777" w:rsidR="000A31B5" w:rsidRPr="00D92EE9" w:rsidRDefault="000A31B5" w:rsidP="007D6959">
            <w:pPr>
              <w:pStyle w:val="TAL"/>
              <w:rPr>
                <w:sz w:val="16"/>
                <w:szCs w:val="16"/>
              </w:rPr>
            </w:pPr>
            <w:r w:rsidRPr="00D92EE9">
              <w:rPr>
                <w:sz w:val="16"/>
                <w:szCs w:val="16"/>
              </w:rPr>
              <w:t>SP#85</w:t>
            </w:r>
          </w:p>
        </w:tc>
        <w:tc>
          <w:tcPr>
            <w:tcW w:w="1094" w:type="dxa"/>
            <w:shd w:val="solid" w:color="FFFFFF" w:fill="auto"/>
          </w:tcPr>
          <w:p w14:paraId="4A5D1372" w14:textId="77777777" w:rsidR="000A31B5" w:rsidRPr="00D92EE9" w:rsidRDefault="000A31B5" w:rsidP="007D6959">
            <w:pPr>
              <w:pStyle w:val="TAC"/>
              <w:rPr>
                <w:sz w:val="16"/>
                <w:szCs w:val="16"/>
              </w:rPr>
            </w:pPr>
            <w:r w:rsidRPr="00D92EE9">
              <w:rPr>
                <w:sz w:val="16"/>
                <w:szCs w:val="16"/>
              </w:rPr>
              <w:t>SP-190609</w:t>
            </w:r>
          </w:p>
        </w:tc>
        <w:tc>
          <w:tcPr>
            <w:tcW w:w="567" w:type="dxa"/>
            <w:shd w:val="solid" w:color="FFFFFF" w:fill="auto"/>
          </w:tcPr>
          <w:p w14:paraId="6FBFDEB8" w14:textId="77777777" w:rsidR="000A31B5" w:rsidRPr="00D92EE9" w:rsidRDefault="000A31B5" w:rsidP="007D6959">
            <w:pPr>
              <w:pStyle w:val="TAC"/>
              <w:rPr>
                <w:sz w:val="16"/>
                <w:szCs w:val="16"/>
              </w:rPr>
            </w:pPr>
            <w:r w:rsidRPr="00D92EE9">
              <w:rPr>
                <w:sz w:val="16"/>
                <w:szCs w:val="16"/>
              </w:rPr>
              <w:t>0032</w:t>
            </w:r>
          </w:p>
        </w:tc>
        <w:tc>
          <w:tcPr>
            <w:tcW w:w="567" w:type="dxa"/>
            <w:shd w:val="solid" w:color="FFFFFF" w:fill="auto"/>
          </w:tcPr>
          <w:p w14:paraId="2ED01EAC" w14:textId="77777777" w:rsidR="000A31B5" w:rsidRPr="00D92EE9" w:rsidRDefault="000A31B5" w:rsidP="007D6959">
            <w:pPr>
              <w:pStyle w:val="TAC"/>
              <w:rPr>
                <w:sz w:val="16"/>
                <w:szCs w:val="16"/>
              </w:rPr>
            </w:pPr>
            <w:r w:rsidRPr="00D92EE9">
              <w:rPr>
                <w:sz w:val="16"/>
                <w:szCs w:val="16"/>
              </w:rPr>
              <w:t>1</w:t>
            </w:r>
          </w:p>
        </w:tc>
        <w:tc>
          <w:tcPr>
            <w:tcW w:w="425" w:type="dxa"/>
            <w:shd w:val="solid" w:color="FFFFFF" w:fill="auto"/>
          </w:tcPr>
          <w:p w14:paraId="013580A2" w14:textId="77777777" w:rsidR="000A31B5" w:rsidRPr="00D92EE9" w:rsidRDefault="000A31B5" w:rsidP="007D6959">
            <w:pPr>
              <w:pStyle w:val="TAC"/>
              <w:rPr>
                <w:sz w:val="16"/>
                <w:szCs w:val="16"/>
              </w:rPr>
            </w:pPr>
            <w:r w:rsidRPr="00D92EE9">
              <w:rPr>
                <w:sz w:val="16"/>
                <w:szCs w:val="16"/>
              </w:rPr>
              <w:t>F</w:t>
            </w:r>
          </w:p>
        </w:tc>
        <w:tc>
          <w:tcPr>
            <w:tcW w:w="4678" w:type="dxa"/>
            <w:shd w:val="solid" w:color="FFFFFF" w:fill="auto"/>
          </w:tcPr>
          <w:p w14:paraId="7C9479A6" w14:textId="77777777" w:rsidR="000A31B5" w:rsidRPr="00D92EE9" w:rsidRDefault="000A31B5" w:rsidP="007D6959">
            <w:pPr>
              <w:pStyle w:val="TAL"/>
              <w:rPr>
                <w:sz w:val="16"/>
                <w:szCs w:val="16"/>
              </w:rPr>
            </w:pPr>
            <w:r w:rsidRPr="00D92EE9">
              <w:rPr>
                <w:sz w:val="16"/>
                <w:szCs w:val="16"/>
              </w:rPr>
              <w:t>CableLabs, Charter Communications</w:t>
            </w:r>
          </w:p>
        </w:tc>
        <w:tc>
          <w:tcPr>
            <w:tcW w:w="708" w:type="dxa"/>
            <w:shd w:val="solid" w:color="FFFFFF" w:fill="auto"/>
          </w:tcPr>
          <w:p w14:paraId="670BDB5A" w14:textId="77777777" w:rsidR="000A31B5" w:rsidRPr="00D92EE9" w:rsidRDefault="000A31B5" w:rsidP="007D6959">
            <w:pPr>
              <w:pStyle w:val="TAL"/>
              <w:rPr>
                <w:sz w:val="16"/>
                <w:szCs w:val="16"/>
              </w:rPr>
            </w:pPr>
            <w:r w:rsidRPr="00D92EE9">
              <w:rPr>
                <w:sz w:val="16"/>
                <w:szCs w:val="16"/>
              </w:rPr>
              <w:t>16.1.0</w:t>
            </w:r>
          </w:p>
        </w:tc>
      </w:tr>
      <w:tr w:rsidR="000A31B5" w:rsidRPr="00D92EE9" w14:paraId="7A8D3262" w14:textId="77777777" w:rsidTr="007D6959">
        <w:tc>
          <w:tcPr>
            <w:tcW w:w="800" w:type="dxa"/>
            <w:shd w:val="solid" w:color="FFFFFF" w:fill="auto"/>
          </w:tcPr>
          <w:p w14:paraId="6BEFF95E" w14:textId="77777777" w:rsidR="000A31B5" w:rsidRPr="00D92EE9" w:rsidRDefault="000A31B5" w:rsidP="007D6959">
            <w:pPr>
              <w:pStyle w:val="TAC"/>
              <w:rPr>
                <w:sz w:val="16"/>
                <w:szCs w:val="16"/>
              </w:rPr>
            </w:pPr>
            <w:r w:rsidRPr="00D92EE9">
              <w:rPr>
                <w:sz w:val="16"/>
                <w:szCs w:val="16"/>
              </w:rPr>
              <w:t>2019-09</w:t>
            </w:r>
          </w:p>
        </w:tc>
        <w:tc>
          <w:tcPr>
            <w:tcW w:w="800" w:type="dxa"/>
            <w:shd w:val="solid" w:color="FFFFFF" w:fill="auto"/>
          </w:tcPr>
          <w:p w14:paraId="703E8401" w14:textId="77777777" w:rsidR="000A31B5" w:rsidRPr="00D92EE9" w:rsidRDefault="000A31B5" w:rsidP="007D6959">
            <w:pPr>
              <w:pStyle w:val="TAL"/>
              <w:rPr>
                <w:sz w:val="16"/>
                <w:szCs w:val="16"/>
              </w:rPr>
            </w:pPr>
            <w:r w:rsidRPr="00D92EE9">
              <w:rPr>
                <w:sz w:val="16"/>
                <w:szCs w:val="16"/>
              </w:rPr>
              <w:t>SP#85</w:t>
            </w:r>
          </w:p>
        </w:tc>
        <w:tc>
          <w:tcPr>
            <w:tcW w:w="1094" w:type="dxa"/>
            <w:shd w:val="solid" w:color="FFFFFF" w:fill="auto"/>
          </w:tcPr>
          <w:p w14:paraId="295B1A1E" w14:textId="77777777" w:rsidR="000A31B5" w:rsidRPr="00D92EE9" w:rsidRDefault="000A31B5" w:rsidP="007D6959">
            <w:pPr>
              <w:pStyle w:val="TAC"/>
              <w:rPr>
                <w:sz w:val="16"/>
                <w:szCs w:val="16"/>
              </w:rPr>
            </w:pPr>
            <w:r w:rsidRPr="00D92EE9">
              <w:rPr>
                <w:sz w:val="16"/>
                <w:szCs w:val="16"/>
              </w:rPr>
              <w:t>SP-190609</w:t>
            </w:r>
          </w:p>
        </w:tc>
        <w:tc>
          <w:tcPr>
            <w:tcW w:w="567" w:type="dxa"/>
            <w:shd w:val="solid" w:color="FFFFFF" w:fill="auto"/>
          </w:tcPr>
          <w:p w14:paraId="2705BF33" w14:textId="77777777" w:rsidR="000A31B5" w:rsidRPr="00D92EE9" w:rsidRDefault="000A31B5" w:rsidP="007D6959">
            <w:pPr>
              <w:pStyle w:val="TAC"/>
              <w:rPr>
                <w:sz w:val="16"/>
                <w:szCs w:val="16"/>
              </w:rPr>
            </w:pPr>
            <w:r w:rsidRPr="00D92EE9">
              <w:rPr>
                <w:sz w:val="16"/>
                <w:szCs w:val="16"/>
              </w:rPr>
              <w:t>0034</w:t>
            </w:r>
          </w:p>
        </w:tc>
        <w:tc>
          <w:tcPr>
            <w:tcW w:w="567" w:type="dxa"/>
            <w:shd w:val="solid" w:color="FFFFFF" w:fill="auto"/>
          </w:tcPr>
          <w:p w14:paraId="2284DA40" w14:textId="77777777" w:rsidR="000A31B5" w:rsidRPr="00D92EE9" w:rsidRDefault="000A31B5" w:rsidP="007D6959">
            <w:pPr>
              <w:pStyle w:val="TAC"/>
              <w:rPr>
                <w:sz w:val="16"/>
                <w:szCs w:val="16"/>
              </w:rPr>
            </w:pPr>
            <w:r w:rsidRPr="00D92EE9">
              <w:rPr>
                <w:sz w:val="16"/>
                <w:szCs w:val="16"/>
              </w:rPr>
              <w:t>2</w:t>
            </w:r>
          </w:p>
        </w:tc>
        <w:tc>
          <w:tcPr>
            <w:tcW w:w="425" w:type="dxa"/>
            <w:shd w:val="solid" w:color="FFFFFF" w:fill="auto"/>
          </w:tcPr>
          <w:p w14:paraId="5DB5911B" w14:textId="77777777" w:rsidR="000A31B5" w:rsidRPr="00D92EE9" w:rsidRDefault="000A31B5" w:rsidP="007D6959">
            <w:pPr>
              <w:pStyle w:val="TAC"/>
              <w:rPr>
                <w:sz w:val="16"/>
                <w:szCs w:val="16"/>
              </w:rPr>
            </w:pPr>
            <w:r w:rsidRPr="00D92EE9">
              <w:rPr>
                <w:sz w:val="16"/>
                <w:szCs w:val="16"/>
              </w:rPr>
              <w:t>C</w:t>
            </w:r>
          </w:p>
        </w:tc>
        <w:tc>
          <w:tcPr>
            <w:tcW w:w="4678" w:type="dxa"/>
            <w:shd w:val="solid" w:color="FFFFFF" w:fill="auto"/>
          </w:tcPr>
          <w:p w14:paraId="198C9A11" w14:textId="77777777" w:rsidR="000A31B5" w:rsidRPr="00D92EE9" w:rsidRDefault="000A31B5" w:rsidP="007D6959">
            <w:pPr>
              <w:pStyle w:val="TAL"/>
              <w:rPr>
                <w:sz w:val="16"/>
                <w:szCs w:val="16"/>
              </w:rPr>
            </w:pPr>
            <w:r w:rsidRPr="00D92EE9">
              <w:rPr>
                <w:sz w:val="16"/>
                <w:szCs w:val="16"/>
              </w:rPr>
              <w:t>Coordination between PCF and ACS (for FN RG)</w:t>
            </w:r>
          </w:p>
        </w:tc>
        <w:tc>
          <w:tcPr>
            <w:tcW w:w="708" w:type="dxa"/>
            <w:shd w:val="solid" w:color="FFFFFF" w:fill="auto"/>
          </w:tcPr>
          <w:p w14:paraId="41FF4F2C" w14:textId="77777777" w:rsidR="000A31B5" w:rsidRPr="00D92EE9" w:rsidRDefault="000A31B5" w:rsidP="007D6959">
            <w:pPr>
              <w:pStyle w:val="TAL"/>
              <w:rPr>
                <w:sz w:val="16"/>
                <w:szCs w:val="16"/>
              </w:rPr>
            </w:pPr>
            <w:r w:rsidRPr="00D92EE9">
              <w:rPr>
                <w:sz w:val="16"/>
                <w:szCs w:val="16"/>
              </w:rPr>
              <w:t>16.1.0</w:t>
            </w:r>
          </w:p>
        </w:tc>
      </w:tr>
      <w:tr w:rsidR="000A31B5" w:rsidRPr="00D92EE9" w14:paraId="26AED6AD" w14:textId="77777777" w:rsidTr="007D6959">
        <w:tc>
          <w:tcPr>
            <w:tcW w:w="800" w:type="dxa"/>
            <w:shd w:val="solid" w:color="FFFFFF" w:fill="auto"/>
          </w:tcPr>
          <w:p w14:paraId="15D2CCEB" w14:textId="77777777" w:rsidR="000A31B5" w:rsidRPr="00D92EE9" w:rsidRDefault="000A31B5" w:rsidP="007D6959">
            <w:pPr>
              <w:pStyle w:val="TAC"/>
              <w:rPr>
                <w:sz w:val="16"/>
                <w:szCs w:val="16"/>
              </w:rPr>
            </w:pPr>
            <w:r w:rsidRPr="00D92EE9">
              <w:rPr>
                <w:sz w:val="16"/>
                <w:szCs w:val="16"/>
              </w:rPr>
              <w:t>2019-12</w:t>
            </w:r>
          </w:p>
        </w:tc>
        <w:tc>
          <w:tcPr>
            <w:tcW w:w="800" w:type="dxa"/>
            <w:shd w:val="solid" w:color="FFFFFF" w:fill="auto"/>
          </w:tcPr>
          <w:p w14:paraId="530C1BD3" w14:textId="77777777" w:rsidR="000A31B5" w:rsidRPr="00D92EE9" w:rsidRDefault="000A31B5" w:rsidP="007D6959">
            <w:pPr>
              <w:pStyle w:val="TAL"/>
              <w:rPr>
                <w:sz w:val="16"/>
                <w:szCs w:val="16"/>
              </w:rPr>
            </w:pPr>
            <w:r w:rsidRPr="00D92EE9">
              <w:rPr>
                <w:sz w:val="16"/>
                <w:szCs w:val="16"/>
              </w:rPr>
              <w:t>SP#86</w:t>
            </w:r>
          </w:p>
        </w:tc>
        <w:tc>
          <w:tcPr>
            <w:tcW w:w="1094" w:type="dxa"/>
            <w:shd w:val="solid" w:color="FFFFFF" w:fill="auto"/>
          </w:tcPr>
          <w:p w14:paraId="1294604C" w14:textId="77777777" w:rsidR="000A31B5" w:rsidRPr="00D92EE9" w:rsidRDefault="000A31B5" w:rsidP="007D6959">
            <w:pPr>
              <w:pStyle w:val="TAC"/>
              <w:rPr>
                <w:sz w:val="16"/>
                <w:szCs w:val="16"/>
              </w:rPr>
            </w:pPr>
            <w:r w:rsidRPr="00D92EE9">
              <w:rPr>
                <w:sz w:val="16"/>
                <w:szCs w:val="16"/>
              </w:rPr>
              <w:t>SP-191076</w:t>
            </w:r>
          </w:p>
        </w:tc>
        <w:tc>
          <w:tcPr>
            <w:tcW w:w="567" w:type="dxa"/>
            <w:shd w:val="solid" w:color="FFFFFF" w:fill="auto"/>
          </w:tcPr>
          <w:p w14:paraId="613EF3A3" w14:textId="77777777" w:rsidR="000A31B5" w:rsidRPr="00D92EE9" w:rsidRDefault="000A31B5" w:rsidP="007D6959">
            <w:pPr>
              <w:pStyle w:val="TAC"/>
              <w:rPr>
                <w:sz w:val="16"/>
                <w:szCs w:val="16"/>
              </w:rPr>
            </w:pPr>
            <w:r w:rsidRPr="00D92EE9">
              <w:rPr>
                <w:sz w:val="16"/>
                <w:szCs w:val="16"/>
              </w:rPr>
              <w:t>0055</w:t>
            </w:r>
          </w:p>
        </w:tc>
        <w:tc>
          <w:tcPr>
            <w:tcW w:w="567" w:type="dxa"/>
            <w:shd w:val="solid" w:color="FFFFFF" w:fill="auto"/>
          </w:tcPr>
          <w:p w14:paraId="47159E9D" w14:textId="77777777" w:rsidR="000A31B5" w:rsidRPr="00D92EE9" w:rsidRDefault="000A31B5" w:rsidP="007D6959">
            <w:pPr>
              <w:pStyle w:val="TAC"/>
              <w:rPr>
                <w:sz w:val="16"/>
                <w:szCs w:val="16"/>
              </w:rPr>
            </w:pPr>
            <w:r w:rsidRPr="00D92EE9">
              <w:rPr>
                <w:sz w:val="16"/>
                <w:szCs w:val="16"/>
              </w:rPr>
              <w:t>1</w:t>
            </w:r>
          </w:p>
        </w:tc>
        <w:tc>
          <w:tcPr>
            <w:tcW w:w="425" w:type="dxa"/>
            <w:shd w:val="solid" w:color="FFFFFF" w:fill="auto"/>
          </w:tcPr>
          <w:p w14:paraId="2372C42E" w14:textId="77777777" w:rsidR="000A31B5" w:rsidRPr="00D92EE9" w:rsidRDefault="000A31B5" w:rsidP="007D6959">
            <w:pPr>
              <w:pStyle w:val="TAC"/>
              <w:rPr>
                <w:sz w:val="16"/>
                <w:szCs w:val="16"/>
              </w:rPr>
            </w:pPr>
            <w:r w:rsidRPr="00D92EE9">
              <w:rPr>
                <w:sz w:val="16"/>
                <w:szCs w:val="16"/>
              </w:rPr>
              <w:t>F</w:t>
            </w:r>
          </w:p>
        </w:tc>
        <w:tc>
          <w:tcPr>
            <w:tcW w:w="4678" w:type="dxa"/>
            <w:shd w:val="solid" w:color="FFFFFF" w:fill="auto"/>
          </w:tcPr>
          <w:p w14:paraId="04DCD5B5" w14:textId="77777777" w:rsidR="000A31B5" w:rsidRPr="00D92EE9" w:rsidRDefault="000A31B5" w:rsidP="007D6959">
            <w:pPr>
              <w:pStyle w:val="TAL"/>
              <w:rPr>
                <w:sz w:val="16"/>
                <w:szCs w:val="16"/>
              </w:rPr>
            </w:pPr>
            <w:r w:rsidRPr="00D92EE9">
              <w:rPr>
                <w:sz w:val="16"/>
                <w:szCs w:val="16"/>
              </w:rPr>
              <w:t>Clean up of services Description</w:t>
            </w:r>
          </w:p>
        </w:tc>
        <w:tc>
          <w:tcPr>
            <w:tcW w:w="708" w:type="dxa"/>
            <w:shd w:val="solid" w:color="FFFFFF" w:fill="auto"/>
          </w:tcPr>
          <w:p w14:paraId="26FF2EB0" w14:textId="77777777" w:rsidR="000A31B5" w:rsidRPr="00D92EE9" w:rsidRDefault="000A31B5" w:rsidP="007D6959">
            <w:pPr>
              <w:pStyle w:val="TAL"/>
              <w:rPr>
                <w:sz w:val="16"/>
                <w:szCs w:val="16"/>
              </w:rPr>
            </w:pPr>
            <w:r w:rsidRPr="00D92EE9">
              <w:rPr>
                <w:sz w:val="16"/>
                <w:szCs w:val="16"/>
              </w:rPr>
              <w:t>16.2.0</w:t>
            </w:r>
          </w:p>
        </w:tc>
      </w:tr>
      <w:tr w:rsidR="000A31B5" w:rsidRPr="00D92EE9" w14:paraId="78604DC8" w14:textId="77777777" w:rsidTr="007D6959">
        <w:tc>
          <w:tcPr>
            <w:tcW w:w="800" w:type="dxa"/>
            <w:shd w:val="solid" w:color="FFFFFF" w:fill="auto"/>
          </w:tcPr>
          <w:p w14:paraId="1C6E824B" w14:textId="77777777" w:rsidR="000A31B5" w:rsidRPr="00D92EE9" w:rsidRDefault="000A31B5" w:rsidP="007D6959">
            <w:pPr>
              <w:pStyle w:val="TAC"/>
              <w:rPr>
                <w:sz w:val="16"/>
                <w:szCs w:val="16"/>
              </w:rPr>
            </w:pPr>
            <w:r w:rsidRPr="00D92EE9">
              <w:rPr>
                <w:sz w:val="16"/>
                <w:szCs w:val="16"/>
              </w:rPr>
              <w:t>2019-12</w:t>
            </w:r>
          </w:p>
        </w:tc>
        <w:tc>
          <w:tcPr>
            <w:tcW w:w="800" w:type="dxa"/>
            <w:shd w:val="solid" w:color="FFFFFF" w:fill="auto"/>
          </w:tcPr>
          <w:p w14:paraId="568929BF" w14:textId="77777777" w:rsidR="000A31B5" w:rsidRPr="00D92EE9" w:rsidRDefault="000A31B5" w:rsidP="007D6959">
            <w:pPr>
              <w:pStyle w:val="TAL"/>
              <w:rPr>
                <w:sz w:val="16"/>
                <w:szCs w:val="16"/>
              </w:rPr>
            </w:pPr>
            <w:r w:rsidRPr="00D92EE9">
              <w:rPr>
                <w:sz w:val="16"/>
                <w:szCs w:val="16"/>
              </w:rPr>
              <w:t>SP#86</w:t>
            </w:r>
          </w:p>
        </w:tc>
        <w:tc>
          <w:tcPr>
            <w:tcW w:w="1094" w:type="dxa"/>
            <w:shd w:val="solid" w:color="FFFFFF" w:fill="auto"/>
          </w:tcPr>
          <w:p w14:paraId="67136E8F" w14:textId="77777777" w:rsidR="000A31B5" w:rsidRPr="00D92EE9" w:rsidRDefault="000A31B5" w:rsidP="007D6959">
            <w:pPr>
              <w:pStyle w:val="TAC"/>
              <w:rPr>
                <w:sz w:val="16"/>
                <w:szCs w:val="16"/>
              </w:rPr>
            </w:pPr>
            <w:r w:rsidRPr="00D92EE9">
              <w:rPr>
                <w:sz w:val="16"/>
                <w:szCs w:val="16"/>
              </w:rPr>
              <w:t>SP-191076</w:t>
            </w:r>
          </w:p>
        </w:tc>
        <w:tc>
          <w:tcPr>
            <w:tcW w:w="567" w:type="dxa"/>
            <w:shd w:val="solid" w:color="FFFFFF" w:fill="auto"/>
          </w:tcPr>
          <w:p w14:paraId="6F854C8C" w14:textId="77777777" w:rsidR="000A31B5" w:rsidRPr="00D92EE9" w:rsidRDefault="000A31B5" w:rsidP="007D6959">
            <w:pPr>
              <w:pStyle w:val="TAC"/>
              <w:rPr>
                <w:sz w:val="16"/>
                <w:szCs w:val="16"/>
              </w:rPr>
            </w:pPr>
            <w:r w:rsidRPr="00D92EE9">
              <w:rPr>
                <w:sz w:val="16"/>
                <w:szCs w:val="16"/>
              </w:rPr>
              <w:t>0010</w:t>
            </w:r>
          </w:p>
        </w:tc>
        <w:tc>
          <w:tcPr>
            <w:tcW w:w="567" w:type="dxa"/>
            <w:shd w:val="solid" w:color="FFFFFF" w:fill="auto"/>
          </w:tcPr>
          <w:p w14:paraId="67D68693" w14:textId="77777777" w:rsidR="000A31B5" w:rsidRPr="00D92EE9" w:rsidRDefault="000A31B5" w:rsidP="007D6959">
            <w:pPr>
              <w:pStyle w:val="TAC"/>
              <w:rPr>
                <w:sz w:val="16"/>
                <w:szCs w:val="16"/>
              </w:rPr>
            </w:pPr>
            <w:r w:rsidRPr="00D92EE9">
              <w:rPr>
                <w:sz w:val="16"/>
                <w:szCs w:val="16"/>
              </w:rPr>
              <w:t>3</w:t>
            </w:r>
          </w:p>
        </w:tc>
        <w:tc>
          <w:tcPr>
            <w:tcW w:w="425" w:type="dxa"/>
            <w:shd w:val="solid" w:color="FFFFFF" w:fill="auto"/>
          </w:tcPr>
          <w:p w14:paraId="2BF5AF03" w14:textId="77777777" w:rsidR="000A31B5" w:rsidRPr="00D92EE9" w:rsidRDefault="000A31B5" w:rsidP="007D6959">
            <w:pPr>
              <w:pStyle w:val="TAC"/>
              <w:rPr>
                <w:sz w:val="16"/>
                <w:szCs w:val="16"/>
              </w:rPr>
            </w:pPr>
            <w:r w:rsidRPr="00D92EE9">
              <w:rPr>
                <w:sz w:val="16"/>
                <w:szCs w:val="16"/>
              </w:rPr>
              <w:t>F</w:t>
            </w:r>
          </w:p>
        </w:tc>
        <w:tc>
          <w:tcPr>
            <w:tcW w:w="4678" w:type="dxa"/>
            <w:shd w:val="solid" w:color="FFFFFF" w:fill="auto"/>
          </w:tcPr>
          <w:p w14:paraId="0B47D85D" w14:textId="77777777" w:rsidR="000A31B5" w:rsidRPr="00D92EE9" w:rsidRDefault="000A31B5" w:rsidP="007D6959">
            <w:pPr>
              <w:pStyle w:val="TAL"/>
              <w:rPr>
                <w:sz w:val="16"/>
                <w:szCs w:val="16"/>
              </w:rPr>
            </w:pPr>
            <w:r w:rsidRPr="00D92EE9">
              <w:rPr>
                <w:sz w:val="16"/>
                <w:szCs w:val="16"/>
              </w:rPr>
              <w:t>Reporting wireline non-3GPP access in the AM Policy Association</w:t>
            </w:r>
          </w:p>
        </w:tc>
        <w:tc>
          <w:tcPr>
            <w:tcW w:w="708" w:type="dxa"/>
            <w:shd w:val="solid" w:color="FFFFFF" w:fill="auto"/>
          </w:tcPr>
          <w:p w14:paraId="5E442C31" w14:textId="77777777" w:rsidR="000A31B5" w:rsidRPr="00D92EE9" w:rsidRDefault="000A31B5" w:rsidP="007D6959">
            <w:pPr>
              <w:pStyle w:val="TAL"/>
              <w:rPr>
                <w:sz w:val="16"/>
                <w:szCs w:val="16"/>
              </w:rPr>
            </w:pPr>
            <w:r w:rsidRPr="00D92EE9">
              <w:rPr>
                <w:sz w:val="16"/>
                <w:szCs w:val="16"/>
              </w:rPr>
              <w:t>16.2.0</w:t>
            </w:r>
          </w:p>
        </w:tc>
      </w:tr>
      <w:tr w:rsidR="000A31B5" w:rsidRPr="00D92EE9" w14:paraId="15E5BC86" w14:textId="77777777" w:rsidTr="007D6959">
        <w:tc>
          <w:tcPr>
            <w:tcW w:w="800" w:type="dxa"/>
            <w:shd w:val="solid" w:color="FFFFFF" w:fill="auto"/>
          </w:tcPr>
          <w:p w14:paraId="2194E6C5" w14:textId="77777777" w:rsidR="000A31B5" w:rsidRPr="00D92EE9" w:rsidRDefault="000A31B5" w:rsidP="007D6959">
            <w:pPr>
              <w:pStyle w:val="TAC"/>
              <w:rPr>
                <w:sz w:val="16"/>
                <w:szCs w:val="16"/>
              </w:rPr>
            </w:pPr>
            <w:r w:rsidRPr="00D92EE9">
              <w:rPr>
                <w:sz w:val="16"/>
                <w:szCs w:val="16"/>
              </w:rPr>
              <w:t>2019-12</w:t>
            </w:r>
          </w:p>
        </w:tc>
        <w:tc>
          <w:tcPr>
            <w:tcW w:w="800" w:type="dxa"/>
            <w:shd w:val="solid" w:color="FFFFFF" w:fill="auto"/>
          </w:tcPr>
          <w:p w14:paraId="6865E9CF" w14:textId="77777777" w:rsidR="000A31B5" w:rsidRPr="00D92EE9" w:rsidRDefault="000A31B5" w:rsidP="007D6959">
            <w:pPr>
              <w:pStyle w:val="TAL"/>
              <w:rPr>
                <w:sz w:val="16"/>
                <w:szCs w:val="16"/>
              </w:rPr>
            </w:pPr>
            <w:r w:rsidRPr="00D92EE9">
              <w:rPr>
                <w:sz w:val="16"/>
                <w:szCs w:val="16"/>
              </w:rPr>
              <w:t>SP#86</w:t>
            </w:r>
          </w:p>
        </w:tc>
        <w:tc>
          <w:tcPr>
            <w:tcW w:w="1094" w:type="dxa"/>
            <w:shd w:val="solid" w:color="FFFFFF" w:fill="auto"/>
          </w:tcPr>
          <w:p w14:paraId="28C786AA" w14:textId="77777777" w:rsidR="000A31B5" w:rsidRPr="00D92EE9" w:rsidRDefault="000A31B5" w:rsidP="007D6959">
            <w:pPr>
              <w:pStyle w:val="TAC"/>
              <w:rPr>
                <w:sz w:val="16"/>
                <w:szCs w:val="16"/>
              </w:rPr>
            </w:pPr>
            <w:r w:rsidRPr="00D92EE9">
              <w:rPr>
                <w:sz w:val="16"/>
                <w:szCs w:val="16"/>
              </w:rPr>
              <w:t>SP-191076</w:t>
            </w:r>
          </w:p>
        </w:tc>
        <w:tc>
          <w:tcPr>
            <w:tcW w:w="567" w:type="dxa"/>
            <w:shd w:val="solid" w:color="FFFFFF" w:fill="auto"/>
          </w:tcPr>
          <w:p w14:paraId="0985E0C8" w14:textId="77777777" w:rsidR="000A31B5" w:rsidRPr="00D92EE9" w:rsidRDefault="000A31B5" w:rsidP="007D6959">
            <w:pPr>
              <w:pStyle w:val="TAC"/>
              <w:rPr>
                <w:sz w:val="16"/>
                <w:szCs w:val="16"/>
              </w:rPr>
            </w:pPr>
            <w:r w:rsidRPr="00D92EE9">
              <w:rPr>
                <w:sz w:val="16"/>
                <w:szCs w:val="16"/>
              </w:rPr>
              <w:t>0012</w:t>
            </w:r>
          </w:p>
        </w:tc>
        <w:tc>
          <w:tcPr>
            <w:tcW w:w="567" w:type="dxa"/>
            <w:shd w:val="solid" w:color="FFFFFF" w:fill="auto"/>
          </w:tcPr>
          <w:p w14:paraId="700D14E5" w14:textId="77777777" w:rsidR="000A31B5" w:rsidRPr="00D92EE9" w:rsidRDefault="000A31B5" w:rsidP="007D6959">
            <w:pPr>
              <w:pStyle w:val="TAC"/>
              <w:rPr>
                <w:sz w:val="16"/>
                <w:szCs w:val="16"/>
              </w:rPr>
            </w:pPr>
            <w:r w:rsidRPr="00D92EE9">
              <w:rPr>
                <w:sz w:val="16"/>
                <w:szCs w:val="16"/>
              </w:rPr>
              <w:t>1</w:t>
            </w:r>
          </w:p>
        </w:tc>
        <w:tc>
          <w:tcPr>
            <w:tcW w:w="425" w:type="dxa"/>
            <w:shd w:val="solid" w:color="FFFFFF" w:fill="auto"/>
          </w:tcPr>
          <w:p w14:paraId="40E796E4" w14:textId="77777777" w:rsidR="000A31B5" w:rsidRPr="00D92EE9" w:rsidRDefault="000A31B5" w:rsidP="007D6959">
            <w:pPr>
              <w:pStyle w:val="TAC"/>
              <w:rPr>
                <w:sz w:val="16"/>
                <w:szCs w:val="16"/>
              </w:rPr>
            </w:pPr>
            <w:r w:rsidRPr="00D92EE9">
              <w:rPr>
                <w:sz w:val="16"/>
                <w:szCs w:val="16"/>
              </w:rPr>
              <w:t>F</w:t>
            </w:r>
          </w:p>
        </w:tc>
        <w:tc>
          <w:tcPr>
            <w:tcW w:w="4678" w:type="dxa"/>
            <w:shd w:val="solid" w:color="FFFFFF" w:fill="auto"/>
          </w:tcPr>
          <w:p w14:paraId="0F9492DB" w14:textId="77777777" w:rsidR="000A31B5" w:rsidRPr="00D92EE9" w:rsidRDefault="000A31B5" w:rsidP="007D6959">
            <w:pPr>
              <w:pStyle w:val="TAL"/>
              <w:rPr>
                <w:sz w:val="16"/>
                <w:szCs w:val="16"/>
              </w:rPr>
            </w:pPr>
            <w:r w:rsidRPr="00D92EE9">
              <w:rPr>
                <w:sz w:val="16"/>
                <w:szCs w:val="16"/>
              </w:rPr>
              <w:t>Scope of clause 9</w:t>
            </w:r>
          </w:p>
        </w:tc>
        <w:tc>
          <w:tcPr>
            <w:tcW w:w="708" w:type="dxa"/>
            <w:shd w:val="solid" w:color="FFFFFF" w:fill="auto"/>
          </w:tcPr>
          <w:p w14:paraId="51D28FDC" w14:textId="77777777" w:rsidR="000A31B5" w:rsidRPr="00D92EE9" w:rsidRDefault="000A31B5" w:rsidP="007D6959">
            <w:pPr>
              <w:pStyle w:val="TAL"/>
              <w:rPr>
                <w:sz w:val="16"/>
                <w:szCs w:val="16"/>
              </w:rPr>
            </w:pPr>
            <w:r w:rsidRPr="00D92EE9">
              <w:rPr>
                <w:sz w:val="16"/>
                <w:szCs w:val="16"/>
              </w:rPr>
              <w:t>16.2.0</w:t>
            </w:r>
          </w:p>
        </w:tc>
      </w:tr>
      <w:tr w:rsidR="000A31B5" w:rsidRPr="00D92EE9" w14:paraId="58C4CBE4" w14:textId="77777777" w:rsidTr="007D6959">
        <w:tc>
          <w:tcPr>
            <w:tcW w:w="800" w:type="dxa"/>
            <w:shd w:val="solid" w:color="FFFFFF" w:fill="auto"/>
          </w:tcPr>
          <w:p w14:paraId="297E0CBD" w14:textId="77777777" w:rsidR="000A31B5" w:rsidRPr="00D92EE9" w:rsidRDefault="000A31B5" w:rsidP="007D6959">
            <w:pPr>
              <w:pStyle w:val="TAC"/>
              <w:rPr>
                <w:sz w:val="16"/>
                <w:szCs w:val="16"/>
              </w:rPr>
            </w:pPr>
            <w:r w:rsidRPr="00D92EE9">
              <w:rPr>
                <w:sz w:val="16"/>
                <w:szCs w:val="16"/>
              </w:rPr>
              <w:t>2019-12</w:t>
            </w:r>
          </w:p>
        </w:tc>
        <w:tc>
          <w:tcPr>
            <w:tcW w:w="800" w:type="dxa"/>
            <w:shd w:val="solid" w:color="FFFFFF" w:fill="auto"/>
          </w:tcPr>
          <w:p w14:paraId="63BB8101" w14:textId="77777777" w:rsidR="000A31B5" w:rsidRPr="00D92EE9" w:rsidRDefault="000A31B5" w:rsidP="007D6959">
            <w:pPr>
              <w:pStyle w:val="TAL"/>
              <w:rPr>
                <w:sz w:val="16"/>
                <w:szCs w:val="16"/>
              </w:rPr>
            </w:pPr>
            <w:r w:rsidRPr="00D92EE9">
              <w:rPr>
                <w:sz w:val="16"/>
                <w:szCs w:val="16"/>
              </w:rPr>
              <w:t>SP#86</w:t>
            </w:r>
          </w:p>
        </w:tc>
        <w:tc>
          <w:tcPr>
            <w:tcW w:w="1094" w:type="dxa"/>
            <w:shd w:val="solid" w:color="FFFFFF" w:fill="auto"/>
          </w:tcPr>
          <w:p w14:paraId="2B50F51B" w14:textId="77777777" w:rsidR="000A31B5" w:rsidRPr="00D92EE9" w:rsidRDefault="000A31B5" w:rsidP="007D6959">
            <w:pPr>
              <w:pStyle w:val="TAC"/>
              <w:rPr>
                <w:sz w:val="16"/>
                <w:szCs w:val="16"/>
              </w:rPr>
            </w:pPr>
            <w:r w:rsidRPr="00D92EE9">
              <w:rPr>
                <w:sz w:val="16"/>
                <w:szCs w:val="16"/>
              </w:rPr>
              <w:t>SP-191076</w:t>
            </w:r>
          </w:p>
        </w:tc>
        <w:tc>
          <w:tcPr>
            <w:tcW w:w="567" w:type="dxa"/>
            <w:shd w:val="solid" w:color="FFFFFF" w:fill="auto"/>
          </w:tcPr>
          <w:p w14:paraId="5BD7DC4E" w14:textId="77777777" w:rsidR="000A31B5" w:rsidRPr="00D92EE9" w:rsidRDefault="000A31B5" w:rsidP="007D6959">
            <w:pPr>
              <w:pStyle w:val="TAC"/>
              <w:rPr>
                <w:sz w:val="16"/>
                <w:szCs w:val="16"/>
              </w:rPr>
            </w:pPr>
            <w:r w:rsidRPr="00D92EE9">
              <w:rPr>
                <w:sz w:val="16"/>
                <w:szCs w:val="16"/>
              </w:rPr>
              <w:t>0029</w:t>
            </w:r>
          </w:p>
        </w:tc>
        <w:tc>
          <w:tcPr>
            <w:tcW w:w="567" w:type="dxa"/>
            <w:shd w:val="solid" w:color="FFFFFF" w:fill="auto"/>
          </w:tcPr>
          <w:p w14:paraId="032B91D4" w14:textId="77777777" w:rsidR="000A31B5" w:rsidRPr="00D92EE9" w:rsidRDefault="000A31B5" w:rsidP="007D6959">
            <w:pPr>
              <w:pStyle w:val="TAC"/>
              <w:rPr>
                <w:sz w:val="16"/>
                <w:szCs w:val="16"/>
              </w:rPr>
            </w:pPr>
            <w:r w:rsidRPr="00D92EE9">
              <w:rPr>
                <w:sz w:val="16"/>
                <w:szCs w:val="16"/>
              </w:rPr>
              <w:t>3</w:t>
            </w:r>
          </w:p>
        </w:tc>
        <w:tc>
          <w:tcPr>
            <w:tcW w:w="425" w:type="dxa"/>
            <w:shd w:val="solid" w:color="FFFFFF" w:fill="auto"/>
          </w:tcPr>
          <w:p w14:paraId="39861E4D" w14:textId="77777777" w:rsidR="000A31B5" w:rsidRPr="00D92EE9" w:rsidRDefault="000A31B5" w:rsidP="007D6959">
            <w:pPr>
              <w:pStyle w:val="TAC"/>
              <w:rPr>
                <w:sz w:val="16"/>
                <w:szCs w:val="16"/>
              </w:rPr>
            </w:pPr>
            <w:r w:rsidRPr="00D92EE9">
              <w:rPr>
                <w:sz w:val="16"/>
                <w:szCs w:val="16"/>
              </w:rPr>
              <w:t>F</w:t>
            </w:r>
          </w:p>
        </w:tc>
        <w:tc>
          <w:tcPr>
            <w:tcW w:w="4678" w:type="dxa"/>
            <w:shd w:val="solid" w:color="FFFFFF" w:fill="auto"/>
          </w:tcPr>
          <w:p w14:paraId="694530DC" w14:textId="77777777" w:rsidR="000A31B5" w:rsidRPr="00D92EE9" w:rsidRDefault="000A31B5" w:rsidP="007D6959">
            <w:pPr>
              <w:pStyle w:val="TAL"/>
              <w:rPr>
                <w:sz w:val="16"/>
                <w:szCs w:val="16"/>
              </w:rPr>
            </w:pPr>
            <w:r w:rsidRPr="00D92EE9">
              <w:rPr>
                <w:sz w:val="16"/>
                <w:szCs w:val="16"/>
              </w:rPr>
              <w:t>Defining support of slicing for Wireline access</w:t>
            </w:r>
          </w:p>
        </w:tc>
        <w:tc>
          <w:tcPr>
            <w:tcW w:w="708" w:type="dxa"/>
            <w:shd w:val="solid" w:color="FFFFFF" w:fill="auto"/>
          </w:tcPr>
          <w:p w14:paraId="1E70644E" w14:textId="77777777" w:rsidR="000A31B5" w:rsidRPr="00D92EE9" w:rsidRDefault="000A31B5" w:rsidP="007D6959">
            <w:pPr>
              <w:pStyle w:val="TAL"/>
              <w:rPr>
                <w:sz w:val="16"/>
                <w:szCs w:val="16"/>
              </w:rPr>
            </w:pPr>
            <w:r w:rsidRPr="00D92EE9">
              <w:rPr>
                <w:sz w:val="16"/>
                <w:szCs w:val="16"/>
              </w:rPr>
              <w:t>16.2.0</w:t>
            </w:r>
          </w:p>
        </w:tc>
      </w:tr>
      <w:tr w:rsidR="000A31B5" w:rsidRPr="00D92EE9" w14:paraId="75FA7C04" w14:textId="77777777" w:rsidTr="007D6959">
        <w:tc>
          <w:tcPr>
            <w:tcW w:w="800" w:type="dxa"/>
            <w:shd w:val="solid" w:color="FFFFFF" w:fill="auto"/>
          </w:tcPr>
          <w:p w14:paraId="10CED594" w14:textId="77777777" w:rsidR="000A31B5" w:rsidRPr="00D92EE9" w:rsidRDefault="000A31B5" w:rsidP="007D6959">
            <w:pPr>
              <w:pStyle w:val="TAC"/>
              <w:rPr>
                <w:sz w:val="16"/>
                <w:szCs w:val="16"/>
              </w:rPr>
            </w:pPr>
            <w:r w:rsidRPr="00D92EE9">
              <w:rPr>
                <w:sz w:val="16"/>
                <w:szCs w:val="16"/>
              </w:rPr>
              <w:t>2019-12</w:t>
            </w:r>
          </w:p>
        </w:tc>
        <w:tc>
          <w:tcPr>
            <w:tcW w:w="800" w:type="dxa"/>
            <w:shd w:val="solid" w:color="FFFFFF" w:fill="auto"/>
          </w:tcPr>
          <w:p w14:paraId="69E449E2" w14:textId="77777777" w:rsidR="000A31B5" w:rsidRPr="00D92EE9" w:rsidRDefault="000A31B5" w:rsidP="007D6959">
            <w:pPr>
              <w:pStyle w:val="TAL"/>
              <w:rPr>
                <w:sz w:val="16"/>
                <w:szCs w:val="16"/>
              </w:rPr>
            </w:pPr>
            <w:r w:rsidRPr="00D92EE9">
              <w:rPr>
                <w:sz w:val="16"/>
                <w:szCs w:val="16"/>
              </w:rPr>
              <w:t>SP#86</w:t>
            </w:r>
          </w:p>
        </w:tc>
        <w:tc>
          <w:tcPr>
            <w:tcW w:w="1094" w:type="dxa"/>
            <w:shd w:val="solid" w:color="FFFFFF" w:fill="auto"/>
          </w:tcPr>
          <w:p w14:paraId="75F34900" w14:textId="77777777" w:rsidR="000A31B5" w:rsidRPr="00D92EE9" w:rsidRDefault="000A31B5" w:rsidP="007D6959">
            <w:pPr>
              <w:pStyle w:val="TAC"/>
              <w:rPr>
                <w:sz w:val="16"/>
                <w:szCs w:val="16"/>
              </w:rPr>
            </w:pPr>
            <w:r w:rsidRPr="00D92EE9">
              <w:rPr>
                <w:sz w:val="16"/>
                <w:szCs w:val="16"/>
              </w:rPr>
              <w:t>SP-191076</w:t>
            </w:r>
          </w:p>
        </w:tc>
        <w:tc>
          <w:tcPr>
            <w:tcW w:w="567" w:type="dxa"/>
            <w:shd w:val="solid" w:color="FFFFFF" w:fill="auto"/>
          </w:tcPr>
          <w:p w14:paraId="11448668" w14:textId="77777777" w:rsidR="000A31B5" w:rsidRPr="00D92EE9" w:rsidRDefault="000A31B5" w:rsidP="007D6959">
            <w:pPr>
              <w:pStyle w:val="TAC"/>
              <w:rPr>
                <w:sz w:val="16"/>
                <w:szCs w:val="16"/>
              </w:rPr>
            </w:pPr>
            <w:r w:rsidRPr="00D92EE9">
              <w:rPr>
                <w:sz w:val="16"/>
                <w:szCs w:val="16"/>
              </w:rPr>
              <w:t>0036</w:t>
            </w:r>
          </w:p>
        </w:tc>
        <w:tc>
          <w:tcPr>
            <w:tcW w:w="567" w:type="dxa"/>
            <w:shd w:val="solid" w:color="FFFFFF" w:fill="auto"/>
          </w:tcPr>
          <w:p w14:paraId="0CE4EB92" w14:textId="77777777" w:rsidR="000A31B5" w:rsidRPr="00D92EE9" w:rsidRDefault="000A31B5" w:rsidP="007D6959">
            <w:pPr>
              <w:pStyle w:val="TAC"/>
              <w:rPr>
                <w:sz w:val="16"/>
                <w:szCs w:val="16"/>
              </w:rPr>
            </w:pPr>
            <w:r w:rsidRPr="00D92EE9">
              <w:rPr>
                <w:sz w:val="16"/>
                <w:szCs w:val="16"/>
              </w:rPr>
              <w:t>3</w:t>
            </w:r>
          </w:p>
        </w:tc>
        <w:tc>
          <w:tcPr>
            <w:tcW w:w="425" w:type="dxa"/>
            <w:shd w:val="solid" w:color="FFFFFF" w:fill="auto"/>
          </w:tcPr>
          <w:p w14:paraId="452E04D3" w14:textId="77777777" w:rsidR="000A31B5" w:rsidRPr="00D92EE9" w:rsidRDefault="000A31B5" w:rsidP="007D6959">
            <w:pPr>
              <w:pStyle w:val="TAC"/>
              <w:rPr>
                <w:sz w:val="16"/>
                <w:szCs w:val="16"/>
              </w:rPr>
            </w:pPr>
            <w:r w:rsidRPr="00D92EE9">
              <w:rPr>
                <w:sz w:val="16"/>
                <w:szCs w:val="16"/>
              </w:rPr>
              <w:t>F</w:t>
            </w:r>
          </w:p>
        </w:tc>
        <w:tc>
          <w:tcPr>
            <w:tcW w:w="4678" w:type="dxa"/>
            <w:shd w:val="solid" w:color="FFFFFF" w:fill="auto"/>
          </w:tcPr>
          <w:p w14:paraId="117BE2C1" w14:textId="77777777" w:rsidR="000A31B5" w:rsidRPr="00D92EE9" w:rsidRDefault="000A31B5" w:rsidP="007D6959">
            <w:pPr>
              <w:pStyle w:val="TAL"/>
              <w:rPr>
                <w:sz w:val="16"/>
                <w:szCs w:val="16"/>
              </w:rPr>
            </w:pPr>
            <w:r w:rsidRPr="00D92EE9">
              <w:rPr>
                <w:sz w:val="16"/>
                <w:szCs w:val="16"/>
              </w:rPr>
              <w:t>Addition of support of IPv6 IPTV</w:t>
            </w:r>
          </w:p>
        </w:tc>
        <w:tc>
          <w:tcPr>
            <w:tcW w:w="708" w:type="dxa"/>
            <w:shd w:val="solid" w:color="FFFFFF" w:fill="auto"/>
          </w:tcPr>
          <w:p w14:paraId="58B6C042" w14:textId="77777777" w:rsidR="000A31B5" w:rsidRPr="00D92EE9" w:rsidRDefault="000A31B5" w:rsidP="007D6959">
            <w:pPr>
              <w:pStyle w:val="TAL"/>
              <w:rPr>
                <w:sz w:val="16"/>
                <w:szCs w:val="16"/>
              </w:rPr>
            </w:pPr>
            <w:r w:rsidRPr="00D92EE9">
              <w:rPr>
                <w:sz w:val="16"/>
                <w:szCs w:val="16"/>
              </w:rPr>
              <w:t>16.2.0</w:t>
            </w:r>
          </w:p>
        </w:tc>
      </w:tr>
      <w:tr w:rsidR="000A31B5" w:rsidRPr="00D92EE9" w14:paraId="0B610A2B" w14:textId="77777777" w:rsidTr="007D6959">
        <w:tc>
          <w:tcPr>
            <w:tcW w:w="800" w:type="dxa"/>
            <w:shd w:val="solid" w:color="FFFFFF" w:fill="auto"/>
          </w:tcPr>
          <w:p w14:paraId="25748FB4" w14:textId="77777777" w:rsidR="000A31B5" w:rsidRPr="00D92EE9" w:rsidRDefault="000A31B5" w:rsidP="007D6959">
            <w:pPr>
              <w:pStyle w:val="TAC"/>
              <w:rPr>
                <w:sz w:val="16"/>
                <w:szCs w:val="16"/>
              </w:rPr>
            </w:pPr>
            <w:r w:rsidRPr="00D92EE9">
              <w:rPr>
                <w:sz w:val="16"/>
                <w:szCs w:val="16"/>
              </w:rPr>
              <w:t>2019-12</w:t>
            </w:r>
          </w:p>
        </w:tc>
        <w:tc>
          <w:tcPr>
            <w:tcW w:w="800" w:type="dxa"/>
            <w:shd w:val="solid" w:color="FFFFFF" w:fill="auto"/>
          </w:tcPr>
          <w:p w14:paraId="03B9B5C0" w14:textId="77777777" w:rsidR="000A31B5" w:rsidRPr="00D92EE9" w:rsidRDefault="000A31B5" w:rsidP="007D6959">
            <w:pPr>
              <w:pStyle w:val="TAL"/>
              <w:rPr>
                <w:sz w:val="16"/>
                <w:szCs w:val="16"/>
              </w:rPr>
            </w:pPr>
            <w:r w:rsidRPr="00D92EE9">
              <w:rPr>
                <w:sz w:val="16"/>
                <w:szCs w:val="16"/>
              </w:rPr>
              <w:t>SP#86</w:t>
            </w:r>
          </w:p>
        </w:tc>
        <w:tc>
          <w:tcPr>
            <w:tcW w:w="1094" w:type="dxa"/>
            <w:shd w:val="solid" w:color="FFFFFF" w:fill="auto"/>
          </w:tcPr>
          <w:p w14:paraId="067E3390" w14:textId="77777777" w:rsidR="000A31B5" w:rsidRPr="00D92EE9" w:rsidRDefault="000A31B5" w:rsidP="007D6959">
            <w:pPr>
              <w:pStyle w:val="TAC"/>
              <w:rPr>
                <w:sz w:val="16"/>
                <w:szCs w:val="16"/>
              </w:rPr>
            </w:pPr>
            <w:r w:rsidRPr="00D92EE9">
              <w:rPr>
                <w:sz w:val="16"/>
                <w:szCs w:val="16"/>
              </w:rPr>
              <w:t>SP-191076</w:t>
            </w:r>
          </w:p>
        </w:tc>
        <w:tc>
          <w:tcPr>
            <w:tcW w:w="567" w:type="dxa"/>
            <w:shd w:val="solid" w:color="FFFFFF" w:fill="auto"/>
          </w:tcPr>
          <w:p w14:paraId="328CC041" w14:textId="77777777" w:rsidR="000A31B5" w:rsidRPr="00D92EE9" w:rsidRDefault="000A31B5" w:rsidP="007D6959">
            <w:pPr>
              <w:pStyle w:val="TAC"/>
              <w:rPr>
                <w:sz w:val="16"/>
                <w:szCs w:val="16"/>
              </w:rPr>
            </w:pPr>
            <w:r w:rsidRPr="00D92EE9">
              <w:rPr>
                <w:sz w:val="16"/>
                <w:szCs w:val="16"/>
              </w:rPr>
              <w:t>0038</w:t>
            </w:r>
          </w:p>
        </w:tc>
        <w:tc>
          <w:tcPr>
            <w:tcW w:w="567" w:type="dxa"/>
            <w:shd w:val="solid" w:color="FFFFFF" w:fill="auto"/>
          </w:tcPr>
          <w:p w14:paraId="5CB84624" w14:textId="77777777" w:rsidR="000A31B5" w:rsidRPr="00D92EE9" w:rsidRDefault="000A31B5" w:rsidP="007D6959">
            <w:pPr>
              <w:pStyle w:val="TAC"/>
              <w:rPr>
                <w:sz w:val="16"/>
                <w:szCs w:val="16"/>
              </w:rPr>
            </w:pPr>
            <w:r w:rsidRPr="00D92EE9">
              <w:rPr>
                <w:sz w:val="16"/>
                <w:szCs w:val="16"/>
              </w:rPr>
              <w:t>6</w:t>
            </w:r>
          </w:p>
        </w:tc>
        <w:tc>
          <w:tcPr>
            <w:tcW w:w="425" w:type="dxa"/>
            <w:shd w:val="solid" w:color="FFFFFF" w:fill="auto"/>
          </w:tcPr>
          <w:p w14:paraId="2467CCB0" w14:textId="77777777" w:rsidR="000A31B5" w:rsidRPr="00D92EE9" w:rsidRDefault="000A31B5" w:rsidP="007D6959">
            <w:pPr>
              <w:pStyle w:val="TAC"/>
              <w:rPr>
                <w:sz w:val="16"/>
                <w:szCs w:val="16"/>
              </w:rPr>
            </w:pPr>
            <w:r w:rsidRPr="00D92EE9">
              <w:rPr>
                <w:sz w:val="16"/>
                <w:szCs w:val="16"/>
              </w:rPr>
              <w:t>F</w:t>
            </w:r>
          </w:p>
        </w:tc>
        <w:tc>
          <w:tcPr>
            <w:tcW w:w="4678" w:type="dxa"/>
            <w:shd w:val="solid" w:color="FFFFFF" w:fill="auto"/>
          </w:tcPr>
          <w:p w14:paraId="3D244E36" w14:textId="77777777" w:rsidR="000A31B5" w:rsidRPr="00D92EE9" w:rsidRDefault="000A31B5" w:rsidP="007D6959">
            <w:pPr>
              <w:pStyle w:val="TAL"/>
              <w:rPr>
                <w:sz w:val="16"/>
                <w:szCs w:val="16"/>
              </w:rPr>
            </w:pPr>
            <w:r w:rsidRPr="00D92EE9">
              <w:rPr>
                <w:sz w:val="16"/>
                <w:szCs w:val="16"/>
              </w:rPr>
              <w:t>Line ID uniqueness</w:t>
            </w:r>
          </w:p>
        </w:tc>
        <w:tc>
          <w:tcPr>
            <w:tcW w:w="708" w:type="dxa"/>
            <w:shd w:val="solid" w:color="FFFFFF" w:fill="auto"/>
          </w:tcPr>
          <w:p w14:paraId="34D93207" w14:textId="77777777" w:rsidR="000A31B5" w:rsidRPr="00D92EE9" w:rsidRDefault="000A31B5" w:rsidP="007D6959">
            <w:pPr>
              <w:pStyle w:val="TAL"/>
              <w:rPr>
                <w:sz w:val="16"/>
                <w:szCs w:val="16"/>
              </w:rPr>
            </w:pPr>
            <w:r w:rsidRPr="00D92EE9">
              <w:rPr>
                <w:sz w:val="16"/>
                <w:szCs w:val="16"/>
              </w:rPr>
              <w:t>16.2.0</w:t>
            </w:r>
          </w:p>
        </w:tc>
      </w:tr>
      <w:tr w:rsidR="000A31B5" w:rsidRPr="00D92EE9" w14:paraId="0DB03912" w14:textId="77777777" w:rsidTr="007D6959">
        <w:tc>
          <w:tcPr>
            <w:tcW w:w="800" w:type="dxa"/>
            <w:shd w:val="solid" w:color="FFFFFF" w:fill="auto"/>
          </w:tcPr>
          <w:p w14:paraId="24CFBC02" w14:textId="77777777" w:rsidR="000A31B5" w:rsidRPr="00D92EE9" w:rsidRDefault="000A31B5" w:rsidP="007D6959">
            <w:pPr>
              <w:pStyle w:val="TAC"/>
              <w:rPr>
                <w:sz w:val="16"/>
                <w:szCs w:val="16"/>
              </w:rPr>
            </w:pPr>
            <w:r w:rsidRPr="00D92EE9">
              <w:rPr>
                <w:sz w:val="16"/>
                <w:szCs w:val="16"/>
              </w:rPr>
              <w:t>2019-12</w:t>
            </w:r>
          </w:p>
        </w:tc>
        <w:tc>
          <w:tcPr>
            <w:tcW w:w="800" w:type="dxa"/>
            <w:shd w:val="solid" w:color="FFFFFF" w:fill="auto"/>
          </w:tcPr>
          <w:p w14:paraId="506C6EE5" w14:textId="77777777" w:rsidR="000A31B5" w:rsidRPr="00D92EE9" w:rsidRDefault="000A31B5" w:rsidP="007D6959">
            <w:pPr>
              <w:pStyle w:val="TAL"/>
              <w:rPr>
                <w:sz w:val="16"/>
                <w:szCs w:val="16"/>
              </w:rPr>
            </w:pPr>
            <w:r w:rsidRPr="00D92EE9">
              <w:rPr>
                <w:sz w:val="16"/>
                <w:szCs w:val="16"/>
              </w:rPr>
              <w:t>SP#86</w:t>
            </w:r>
          </w:p>
        </w:tc>
        <w:tc>
          <w:tcPr>
            <w:tcW w:w="1094" w:type="dxa"/>
            <w:shd w:val="solid" w:color="FFFFFF" w:fill="auto"/>
          </w:tcPr>
          <w:p w14:paraId="6AE71CAF" w14:textId="77777777" w:rsidR="000A31B5" w:rsidRPr="00D92EE9" w:rsidRDefault="000A31B5" w:rsidP="007D6959">
            <w:pPr>
              <w:pStyle w:val="TAC"/>
              <w:rPr>
                <w:sz w:val="16"/>
                <w:szCs w:val="16"/>
              </w:rPr>
            </w:pPr>
            <w:r w:rsidRPr="00D92EE9">
              <w:rPr>
                <w:sz w:val="16"/>
                <w:szCs w:val="16"/>
              </w:rPr>
              <w:t>SP-191076</w:t>
            </w:r>
          </w:p>
        </w:tc>
        <w:tc>
          <w:tcPr>
            <w:tcW w:w="567" w:type="dxa"/>
            <w:shd w:val="solid" w:color="FFFFFF" w:fill="auto"/>
          </w:tcPr>
          <w:p w14:paraId="3F444914" w14:textId="77777777" w:rsidR="000A31B5" w:rsidRPr="00D92EE9" w:rsidRDefault="000A31B5" w:rsidP="007D6959">
            <w:pPr>
              <w:pStyle w:val="TAC"/>
              <w:rPr>
                <w:sz w:val="16"/>
                <w:szCs w:val="16"/>
              </w:rPr>
            </w:pPr>
            <w:r w:rsidRPr="00D92EE9">
              <w:rPr>
                <w:sz w:val="16"/>
                <w:szCs w:val="16"/>
              </w:rPr>
              <w:t>0039</w:t>
            </w:r>
          </w:p>
        </w:tc>
        <w:tc>
          <w:tcPr>
            <w:tcW w:w="567" w:type="dxa"/>
            <w:shd w:val="solid" w:color="FFFFFF" w:fill="auto"/>
          </w:tcPr>
          <w:p w14:paraId="39B4667F" w14:textId="77777777" w:rsidR="000A31B5" w:rsidRPr="00D92EE9" w:rsidRDefault="000A31B5" w:rsidP="007D6959">
            <w:pPr>
              <w:pStyle w:val="TAC"/>
              <w:rPr>
                <w:sz w:val="16"/>
                <w:szCs w:val="16"/>
              </w:rPr>
            </w:pPr>
            <w:r w:rsidRPr="00D92EE9">
              <w:rPr>
                <w:sz w:val="16"/>
                <w:szCs w:val="16"/>
              </w:rPr>
              <w:t>3</w:t>
            </w:r>
          </w:p>
        </w:tc>
        <w:tc>
          <w:tcPr>
            <w:tcW w:w="425" w:type="dxa"/>
            <w:shd w:val="solid" w:color="FFFFFF" w:fill="auto"/>
          </w:tcPr>
          <w:p w14:paraId="58CCF4FF" w14:textId="77777777" w:rsidR="000A31B5" w:rsidRPr="00D92EE9" w:rsidRDefault="000A31B5" w:rsidP="007D6959">
            <w:pPr>
              <w:pStyle w:val="TAC"/>
              <w:rPr>
                <w:sz w:val="16"/>
                <w:szCs w:val="16"/>
              </w:rPr>
            </w:pPr>
            <w:r w:rsidRPr="00D92EE9">
              <w:rPr>
                <w:sz w:val="16"/>
                <w:szCs w:val="16"/>
              </w:rPr>
              <w:t>F</w:t>
            </w:r>
          </w:p>
        </w:tc>
        <w:tc>
          <w:tcPr>
            <w:tcW w:w="4678" w:type="dxa"/>
            <w:shd w:val="solid" w:color="FFFFFF" w:fill="auto"/>
          </w:tcPr>
          <w:p w14:paraId="49DFB2D4" w14:textId="77777777" w:rsidR="000A31B5" w:rsidRPr="00D92EE9" w:rsidRDefault="000A31B5" w:rsidP="007D6959">
            <w:pPr>
              <w:pStyle w:val="TAL"/>
              <w:rPr>
                <w:sz w:val="16"/>
                <w:szCs w:val="16"/>
              </w:rPr>
            </w:pPr>
            <w:r w:rsidRPr="00D92EE9">
              <w:rPr>
                <w:sz w:val="16"/>
                <w:szCs w:val="16"/>
              </w:rPr>
              <w:t>UDM/UDR subscription data support for a mapping from Line ID to the the SUPI</w:t>
            </w:r>
          </w:p>
        </w:tc>
        <w:tc>
          <w:tcPr>
            <w:tcW w:w="708" w:type="dxa"/>
            <w:shd w:val="solid" w:color="FFFFFF" w:fill="auto"/>
          </w:tcPr>
          <w:p w14:paraId="25DC40D7" w14:textId="77777777" w:rsidR="000A31B5" w:rsidRPr="00D92EE9" w:rsidRDefault="000A31B5" w:rsidP="007D6959">
            <w:pPr>
              <w:pStyle w:val="TAL"/>
              <w:rPr>
                <w:sz w:val="16"/>
                <w:szCs w:val="16"/>
              </w:rPr>
            </w:pPr>
            <w:r w:rsidRPr="00D92EE9">
              <w:rPr>
                <w:sz w:val="16"/>
                <w:szCs w:val="16"/>
              </w:rPr>
              <w:t>16.2.0</w:t>
            </w:r>
          </w:p>
        </w:tc>
      </w:tr>
      <w:tr w:rsidR="000A31B5" w:rsidRPr="00D92EE9" w14:paraId="7057B15F" w14:textId="77777777" w:rsidTr="007D6959">
        <w:tc>
          <w:tcPr>
            <w:tcW w:w="800" w:type="dxa"/>
            <w:shd w:val="solid" w:color="FFFFFF" w:fill="auto"/>
          </w:tcPr>
          <w:p w14:paraId="3C8A2D86" w14:textId="77777777" w:rsidR="000A31B5" w:rsidRPr="00D92EE9" w:rsidRDefault="000A31B5" w:rsidP="007D6959">
            <w:pPr>
              <w:pStyle w:val="TAC"/>
              <w:rPr>
                <w:sz w:val="16"/>
                <w:szCs w:val="16"/>
              </w:rPr>
            </w:pPr>
            <w:r w:rsidRPr="00D92EE9">
              <w:rPr>
                <w:sz w:val="16"/>
                <w:szCs w:val="16"/>
              </w:rPr>
              <w:t>2019-12</w:t>
            </w:r>
          </w:p>
        </w:tc>
        <w:tc>
          <w:tcPr>
            <w:tcW w:w="800" w:type="dxa"/>
            <w:shd w:val="solid" w:color="FFFFFF" w:fill="auto"/>
          </w:tcPr>
          <w:p w14:paraId="1C013A2F" w14:textId="77777777" w:rsidR="000A31B5" w:rsidRPr="00D92EE9" w:rsidRDefault="000A31B5" w:rsidP="007D6959">
            <w:pPr>
              <w:pStyle w:val="TAL"/>
              <w:rPr>
                <w:sz w:val="16"/>
                <w:szCs w:val="16"/>
              </w:rPr>
            </w:pPr>
            <w:r w:rsidRPr="00D92EE9">
              <w:rPr>
                <w:sz w:val="16"/>
                <w:szCs w:val="16"/>
              </w:rPr>
              <w:t>SP#86</w:t>
            </w:r>
          </w:p>
        </w:tc>
        <w:tc>
          <w:tcPr>
            <w:tcW w:w="1094" w:type="dxa"/>
            <w:shd w:val="solid" w:color="FFFFFF" w:fill="auto"/>
          </w:tcPr>
          <w:p w14:paraId="7621E201" w14:textId="77777777" w:rsidR="000A31B5" w:rsidRPr="00D92EE9" w:rsidRDefault="000A31B5" w:rsidP="007D6959">
            <w:pPr>
              <w:pStyle w:val="TAC"/>
              <w:rPr>
                <w:sz w:val="16"/>
                <w:szCs w:val="16"/>
              </w:rPr>
            </w:pPr>
            <w:r w:rsidRPr="00D92EE9">
              <w:rPr>
                <w:sz w:val="16"/>
                <w:szCs w:val="16"/>
              </w:rPr>
              <w:t>SP-191076</w:t>
            </w:r>
          </w:p>
        </w:tc>
        <w:tc>
          <w:tcPr>
            <w:tcW w:w="567" w:type="dxa"/>
            <w:shd w:val="solid" w:color="FFFFFF" w:fill="auto"/>
          </w:tcPr>
          <w:p w14:paraId="0CE844C4" w14:textId="77777777" w:rsidR="000A31B5" w:rsidRPr="00D92EE9" w:rsidRDefault="000A31B5" w:rsidP="007D6959">
            <w:pPr>
              <w:pStyle w:val="TAC"/>
              <w:rPr>
                <w:sz w:val="16"/>
                <w:szCs w:val="16"/>
              </w:rPr>
            </w:pPr>
            <w:r w:rsidRPr="00D92EE9">
              <w:rPr>
                <w:sz w:val="16"/>
                <w:szCs w:val="16"/>
              </w:rPr>
              <w:t>0040</w:t>
            </w:r>
          </w:p>
        </w:tc>
        <w:tc>
          <w:tcPr>
            <w:tcW w:w="567" w:type="dxa"/>
            <w:shd w:val="solid" w:color="FFFFFF" w:fill="auto"/>
          </w:tcPr>
          <w:p w14:paraId="45A2C52E" w14:textId="77777777" w:rsidR="000A31B5" w:rsidRPr="00D92EE9" w:rsidRDefault="000A31B5" w:rsidP="007D6959">
            <w:pPr>
              <w:pStyle w:val="TAC"/>
              <w:rPr>
                <w:sz w:val="16"/>
                <w:szCs w:val="16"/>
              </w:rPr>
            </w:pPr>
            <w:r w:rsidRPr="00D92EE9">
              <w:rPr>
                <w:sz w:val="16"/>
                <w:szCs w:val="16"/>
              </w:rPr>
              <w:t>4</w:t>
            </w:r>
          </w:p>
        </w:tc>
        <w:tc>
          <w:tcPr>
            <w:tcW w:w="425" w:type="dxa"/>
            <w:shd w:val="solid" w:color="FFFFFF" w:fill="auto"/>
          </w:tcPr>
          <w:p w14:paraId="10735579" w14:textId="77777777" w:rsidR="000A31B5" w:rsidRPr="00D92EE9" w:rsidRDefault="000A31B5" w:rsidP="007D6959">
            <w:pPr>
              <w:pStyle w:val="TAC"/>
              <w:rPr>
                <w:sz w:val="16"/>
                <w:szCs w:val="16"/>
              </w:rPr>
            </w:pPr>
            <w:r w:rsidRPr="00D92EE9">
              <w:rPr>
                <w:sz w:val="16"/>
                <w:szCs w:val="16"/>
              </w:rPr>
              <w:t>F</w:t>
            </w:r>
          </w:p>
        </w:tc>
        <w:tc>
          <w:tcPr>
            <w:tcW w:w="4678" w:type="dxa"/>
            <w:shd w:val="solid" w:color="FFFFFF" w:fill="auto"/>
          </w:tcPr>
          <w:p w14:paraId="33A2BBAE" w14:textId="77777777" w:rsidR="000A31B5" w:rsidRPr="00D92EE9" w:rsidRDefault="000A31B5" w:rsidP="007D6959">
            <w:pPr>
              <w:pStyle w:val="TAL"/>
              <w:rPr>
                <w:sz w:val="16"/>
                <w:szCs w:val="16"/>
              </w:rPr>
            </w:pPr>
            <w:r w:rsidRPr="00D92EE9">
              <w:rPr>
                <w:sz w:val="16"/>
                <w:szCs w:val="16"/>
              </w:rPr>
              <w:t>PEI for FN RG (BBF LIAISE-337 / 3GPP S2-1908758)</w:t>
            </w:r>
          </w:p>
        </w:tc>
        <w:tc>
          <w:tcPr>
            <w:tcW w:w="708" w:type="dxa"/>
            <w:shd w:val="solid" w:color="FFFFFF" w:fill="auto"/>
          </w:tcPr>
          <w:p w14:paraId="0506C8F2" w14:textId="77777777" w:rsidR="000A31B5" w:rsidRPr="00D92EE9" w:rsidRDefault="000A31B5" w:rsidP="007D6959">
            <w:pPr>
              <w:pStyle w:val="TAL"/>
              <w:rPr>
                <w:sz w:val="16"/>
                <w:szCs w:val="16"/>
              </w:rPr>
            </w:pPr>
            <w:r w:rsidRPr="00D92EE9">
              <w:rPr>
                <w:sz w:val="16"/>
                <w:szCs w:val="16"/>
              </w:rPr>
              <w:t>16.2.0</w:t>
            </w:r>
          </w:p>
        </w:tc>
      </w:tr>
      <w:tr w:rsidR="000A31B5" w:rsidRPr="00D92EE9" w14:paraId="2F809783" w14:textId="77777777" w:rsidTr="007D6959">
        <w:tc>
          <w:tcPr>
            <w:tcW w:w="800" w:type="dxa"/>
            <w:shd w:val="solid" w:color="FFFFFF" w:fill="auto"/>
          </w:tcPr>
          <w:p w14:paraId="6F3C71F6" w14:textId="77777777" w:rsidR="000A31B5" w:rsidRPr="00D92EE9" w:rsidRDefault="000A31B5" w:rsidP="007D6959">
            <w:pPr>
              <w:pStyle w:val="TAC"/>
              <w:rPr>
                <w:sz w:val="16"/>
                <w:szCs w:val="16"/>
              </w:rPr>
            </w:pPr>
            <w:r w:rsidRPr="00D92EE9">
              <w:rPr>
                <w:sz w:val="16"/>
                <w:szCs w:val="16"/>
              </w:rPr>
              <w:t>2019-12</w:t>
            </w:r>
          </w:p>
        </w:tc>
        <w:tc>
          <w:tcPr>
            <w:tcW w:w="800" w:type="dxa"/>
            <w:shd w:val="solid" w:color="FFFFFF" w:fill="auto"/>
          </w:tcPr>
          <w:p w14:paraId="7CECCC4C" w14:textId="77777777" w:rsidR="000A31B5" w:rsidRPr="00D92EE9" w:rsidRDefault="000A31B5" w:rsidP="007D6959">
            <w:pPr>
              <w:pStyle w:val="TAL"/>
              <w:rPr>
                <w:sz w:val="16"/>
                <w:szCs w:val="16"/>
              </w:rPr>
            </w:pPr>
            <w:r w:rsidRPr="00D92EE9">
              <w:rPr>
                <w:sz w:val="16"/>
                <w:szCs w:val="16"/>
              </w:rPr>
              <w:t>SP#86</w:t>
            </w:r>
          </w:p>
        </w:tc>
        <w:tc>
          <w:tcPr>
            <w:tcW w:w="1094" w:type="dxa"/>
            <w:shd w:val="solid" w:color="FFFFFF" w:fill="auto"/>
          </w:tcPr>
          <w:p w14:paraId="23666909" w14:textId="77777777" w:rsidR="000A31B5" w:rsidRPr="00D92EE9" w:rsidRDefault="000A31B5" w:rsidP="007D6959">
            <w:pPr>
              <w:pStyle w:val="TAC"/>
              <w:rPr>
                <w:sz w:val="16"/>
                <w:szCs w:val="16"/>
              </w:rPr>
            </w:pPr>
            <w:r w:rsidRPr="00D92EE9">
              <w:rPr>
                <w:sz w:val="16"/>
                <w:szCs w:val="16"/>
              </w:rPr>
              <w:t>SP-191076</w:t>
            </w:r>
          </w:p>
        </w:tc>
        <w:tc>
          <w:tcPr>
            <w:tcW w:w="567" w:type="dxa"/>
            <w:shd w:val="solid" w:color="FFFFFF" w:fill="auto"/>
          </w:tcPr>
          <w:p w14:paraId="2AD847A0" w14:textId="77777777" w:rsidR="000A31B5" w:rsidRPr="00D92EE9" w:rsidRDefault="000A31B5" w:rsidP="007D6959">
            <w:pPr>
              <w:pStyle w:val="TAC"/>
              <w:rPr>
                <w:sz w:val="16"/>
                <w:szCs w:val="16"/>
              </w:rPr>
            </w:pPr>
            <w:r w:rsidRPr="00D92EE9">
              <w:rPr>
                <w:sz w:val="16"/>
                <w:szCs w:val="16"/>
              </w:rPr>
              <w:t>0041</w:t>
            </w:r>
          </w:p>
        </w:tc>
        <w:tc>
          <w:tcPr>
            <w:tcW w:w="567" w:type="dxa"/>
            <w:shd w:val="solid" w:color="FFFFFF" w:fill="auto"/>
          </w:tcPr>
          <w:p w14:paraId="4640984C" w14:textId="77777777" w:rsidR="000A31B5" w:rsidRPr="00D92EE9" w:rsidRDefault="000A31B5" w:rsidP="007D6959">
            <w:pPr>
              <w:pStyle w:val="TAC"/>
              <w:rPr>
                <w:sz w:val="16"/>
                <w:szCs w:val="16"/>
              </w:rPr>
            </w:pPr>
            <w:r w:rsidRPr="00D92EE9">
              <w:rPr>
                <w:sz w:val="16"/>
                <w:szCs w:val="16"/>
              </w:rPr>
              <w:t>3</w:t>
            </w:r>
          </w:p>
        </w:tc>
        <w:tc>
          <w:tcPr>
            <w:tcW w:w="425" w:type="dxa"/>
            <w:shd w:val="solid" w:color="FFFFFF" w:fill="auto"/>
          </w:tcPr>
          <w:p w14:paraId="371F66EA" w14:textId="77777777" w:rsidR="000A31B5" w:rsidRPr="00D92EE9" w:rsidRDefault="000A31B5" w:rsidP="007D6959">
            <w:pPr>
              <w:pStyle w:val="TAC"/>
              <w:rPr>
                <w:sz w:val="16"/>
                <w:szCs w:val="16"/>
              </w:rPr>
            </w:pPr>
            <w:r w:rsidRPr="00D92EE9">
              <w:rPr>
                <w:sz w:val="16"/>
                <w:szCs w:val="16"/>
              </w:rPr>
              <w:t>F</w:t>
            </w:r>
          </w:p>
        </w:tc>
        <w:tc>
          <w:tcPr>
            <w:tcW w:w="4678" w:type="dxa"/>
            <w:shd w:val="solid" w:color="FFFFFF" w:fill="auto"/>
          </w:tcPr>
          <w:p w14:paraId="4ABBE78A" w14:textId="77777777" w:rsidR="000A31B5" w:rsidRPr="00D92EE9" w:rsidRDefault="000A31B5" w:rsidP="007D6959">
            <w:pPr>
              <w:pStyle w:val="TAL"/>
              <w:rPr>
                <w:sz w:val="16"/>
                <w:szCs w:val="16"/>
              </w:rPr>
            </w:pPr>
            <w:r w:rsidRPr="00D92EE9">
              <w:rPr>
                <w:sz w:val="16"/>
                <w:szCs w:val="16"/>
              </w:rPr>
              <w:t xml:space="preserve">Addition of support of IPTV Leave procedure </w:t>
            </w:r>
          </w:p>
        </w:tc>
        <w:tc>
          <w:tcPr>
            <w:tcW w:w="708" w:type="dxa"/>
            <w:shd w:val="solid" w:color="FFFFFF" w:fill="auto"/>
          </w:tcPr>
          <w:p w14:paraId="25AE6C61" w14:textId="77777777" w:rsidR="000A31B5" w:rsidRPr="00D92EE9" w:rsidRDefault="000A31B5" w:rsidP="007D6959">
            <w:pPr>
              <w:pStyle w:val="TAL"/>
              <w:rPr>
                <w:sz w:val="16"/>
                <w:szCs w:val="16"/>
              </w:rPr>
            </w:pPr>
            <w:r w:rsidRPr="00D92EE9">
              <w:rPr>
                <w:sz w:val="16"/>
                <w:szCs w:val="16"/>
              </w:rPr>
              <w:t>16.2.0</w:t>
            </w:r>
          </w:p>
        </w:tc>
      </w:tr>
      <w:tr w:rsidR="000A31B5" w:rsidRPr="00D92EE9" w14:paraId="2AC05C5C" w14:textId="77777777" w:rsidTr="007D6959">
        <w:tc>
          <w:tcPr>
            <w:tcW w:w="800" w:type="dxa"/>
            <w:shd w:val="solid" w:color="FFFFFF" w:fill="auto"/>
          </w:tcPr>
          <w:p w14:paraId="734140FF" w14:textId="77777777" w:rsidR="000A31B5" w:rsidRPr="00D92EE9" w:rsidRDefault="000A31B5" w:rsidP="007D6959">
            <w:pPr>
              <w:pStyle w:val="TAC"/>
              <w:rPr>
                <w:sz w:val="16"/>
                <w:szCs w:val="16"/>
              </w:rPr>
            </w:pPr>
            <w:r w:rsidRPr="00D92EE9">
              <w:rPr>
                <w:sz w:val="16"/>
                <w:szCs w:val="16"/>
              </w:rPr>
              <w:t>2019-12</w:t>
            </w:r>
          </w:p>
        </w:tc>
        <w:tc>
          <w:tcPr>
            <w:tcW w:w="800" w:type="dxa"/>
            <w:shd w:val="solid" w:color="FFFFFF" w:fill="auto"/>
          </w:tcPr>
          <w:p w14:paraId="2967709F" w14:textId="77777777" w:rsidR="000A31B5" w:rsidRPr="00D92EE9" w:rsidRDefault="000A31B5" w:rsidP="007D6959">
            <w:pPr>
              <w:pStyle w:val="TAL"/>
              <w:rPr>
                <w:sz w:val="16"/>
                <w:szCs w:val="16"/>
              </w:rPr>
            </w:pPr>
            <w:r w:rsidRPr="00D92EE9">
              <w:rPr>
                <w:sz w:val="16"/>
                <w:szCs w:val="16"/>
              </w:rPr>
              <w:t>SP#86</w:t>
            </w:r>
          </w:p>
        </w:tc>
        <w:tc>
          <w:tcPr>
            <w:tcW w:w="1094" w:type="dxa"/>
            <w:shd w:val="solid" w:color="FFFFFF" w:fill="auto"/>
          </w:tcPr>
          <w:p w14:paraId="00585284" w14:textId="77777777" w:rsidR="000A31B5" w:rsidRPr="00D92EE9" w:rsidRDefault="000A31B5" w:rsidP="007D6959">
            <w:pPr>
              <w:pStyle w:val="TAC"/>
              <w:rPr>
                <w:sz w:val="16"/>
                <w:szCs w:val="16"/>
              </w:rPr>
            </w:pPr>
            <w:r w:rsidRPr="00D92EE9">
              <w:rPr>
                <w:sz w:val="16"/>
                <w:szCs w:val="16"/>
              </w:rPr>
              <w:t>SP-191076</w:t>
            </w:r>
          </w:p>
        </w:tc>
        <w:tc>
          <w:tcPr>
            <w:tcW w:w="567" w:type="dxa"/>
            <w:shd w:val="solid" w:color="FFFFFF" w:fill="auto"/>
          </w:tcPr>
          <w:p w14:paraId="576241C2" w14:textId="77777777" w:rsidR="000A31B5" w:rsidRPr="00D92EE9" w:rsidRDefault="000A31B5" w:rsidP="007D6959">
            <w:pPr>
              <w:pStyle w:val="TAC"/>
              <w:rPr>
                <w:sz w:val="16"/>
                <w:szCs w:val="16"/>
              </w:rPr>
            </w:pPr>
            <w:r w:rsidRPr="00D92EE9">
              <w:rPr>
                <w:sz w:val="16"/>
                <w:szCs w:val="16"/>
              </w:rPr>
              <w:t>0044</w:t>
            </w:r>
          </w:p>
        </w:tc>
        <w:tc>
          <w:tcPr>
            <w:tcW w:w="567" w:type="dxa"/>
            <w:shd w:val="solid" w:color="FFFFFF" w:fill="auto"/>
          </w:tcPr>
          <w:p w14:paraId="6F8184F8" w14:textId="77777777" w:rsidR="000A31B5" w:rsidRPr="00D92EE9" w:rsidRDefault="000A31B5" w:rsidP="007D6959">
            <w:pPr>
              <w:pStyle w:val="TAC"/>
              <w:rPr>
                <w:sz w:val="16"/>
                <w:szCs w:val="16"/>
              </w:rPr>
            </w:pPr>
            <w:r w:rsidRPr="00D92EE9">
              <w:rPr>
                <w:sz w:val="16"/>
                <w:szCs w:val="16"/>
              </w:rPr>
              <w:t>1</w:t>
            </w:r>
          </w:p>
        </w:tc>
        <w:tc>
          <w:tcPr>
            <w:tcW w:w="425" w:type="dxa"/>
            <w:shd w:val="solid" w:color="FFFFFF" w:fill="auto"/>
          </w:tcPr>
          <w:p w14:paraId="56D70FFC" w14:textId="77777777" w:rsidR="000A31B5" w:rsidRPr="00D92EE9" w:rsidRDefault="000A31B5" w:rsidP="007D6959">
            <w:pPr>
              <w:pStyle w:val="TAC"/>
              <w:rPr>
                <w:sz w:val="16"/>
                <w:szCs w:val="16"/>
              </w:rPr>
            </w:pPr>
            <w:r w:rsidRPr="00D92EE9">
              <w:rPr>
                <w:sz w:val="16"/>
                <w:szCs w:val="16"/>
              </w:rPr>
              <w:t>F</w:t>
            </w:r>
          </w:p>
        </w:tc>
        <w:tc>
          <w:tcPr>
            <w:tcW w:w="4678" w:type="dxa"/>
            <w:shd w:val="solid" w:color="FFFFFF" w:fill="auto"/>
          </w:tcPr>
          <w:p w14:paraId="138D13FC" w14:textId="77777777" w:rsidR="000A31B5" w:rsidRPr="00D92EE9" w:rsidRDefault="000A31B5" w:rsidP="007D6959">
            <w:pPr>
              <w:pStyle w:val="TAL"/>
              <w:rPr>
                <w:sz w:val="16"/>
                <w:szCs w:val="16"/>
              </w:rPr>
            </w:pPr>
            <w:r w:rsidRPr="00D92EE9">
              <w:rPr>
                <w:sz w:val="16"/>
                <w:szCs w:val="16"/>
              </w:rPr>
              <w:t>Resolving open issue on IPv6 multi-homing</w:t>
            </w:r>
          </w:p>
        </w:tc>
        <w:tc>
          <w:tcPr>
            <w:tcW w:w="708" w:type="dxa"/>
            <w:shd w:val="solid" w:color="FFFFFF" w:fill="auto"/>
          </w:tcPr>
          <w:p w14:paraId="2644716E" w14:textId="77777777" w:rsidR="000A31B5" w:rsidRPr="00D92EE9" w:rsidRDefault="000A31B5" w:rsidP="007D6959">
            <w:pPr>
              <w:pStyle w:val="TAL"/>
              <w:rPr>
                <w:sz w:val="16"/>
                <w:szCs w:val="16"/>
              </w:rPr>
            </w:pPr>
            <w:r w:rsidRPr="00D92EE9">
              <w:rPr>
                <w:sz w:val="16"/>
                <w:szCs w:val="16"/>
              </w:rPr>
              <w:t>16.2.0</w:t>
            </w:r>
          </w:p>
        </w:tc>
      </w:tr>
      <w:tr w:rsidR="000A31B5" w:rsidRPr="00D92EE9" w14:paraId="3A70A55A" w14:textId="77777777" w:rsidTr="007D6959">
        <w:tc>
          <w:tcPr>
            <w:tcW w:w="800" w:type="dxa"/>
            <w:shd w:val="solid" w:color="FFFFFF" w:fill="auto"/>
          </w:tcPr>
          <w:p w14:paraId="30A3EF45" w14:textId="77777777" w:rsidR="000A31B5" w:rsidRPr="00D92EE9" w:rsidRDefault="000A31B5" w:rsidP="007D6959">
            <w:pPr>
              <w:pStyle w:val="TAC"/>
              <w:rPr>
                <w:sz w:val="16"/>
                <w:szCs w:val="16"/>
              </w:rPr>
            </w:pPr>
            <w:r w:rsidRPr="00D92EE9">
              <w:rPr>
                <w:sz w:val="16"/>
                <w:szCs w:val="16"/>
              </w:rPr>
              <w:t>2019-12</w:t>
            </w:r>
          </w:p>
        </w:tc>
        <w:tc>
          <w:tcPr>
            <w:tcW w:w="800" w:type="dxa"/>
            <w:shd w:val="solid" w:color="FFFFFF" w:fill="auto"/>
          </w:tcPr>
          <w:p w14:paraId="1C1EE63D" w14:textId="77777777" w:rsidR="000A31B5" w:rsidRPr="00D92EE9" w:rsidRDefault="000A31B5" w:rsidP="007D6959">
            <w:pPr>
              <w:pStyle w:val="TAL"/>
              <w:rPr>
                <w:sz w:val="16"/>
                <w:szCs w:val="16"/>
              </w:rPr>
            </w:pPr>
            <w:r w:rsidRPr="00D92EE9">
              <w:rPr>
                <w:sz w:val="16"/>
                <w:szCs w:val="16"/>
              </w:rPr>
              <w:t>SP#86</w:t>
            </w:r>
          </w:p>
        </w:tc>
        <w:tc>
          <w:tcPr>
            <w:tcW w:w="1094" w:type="dxa"/>
            <w:shd w:val="solid" w:color="FFFFFF" w:fill="auto"/>
          </w:tcPr>
          <w:p w14:paraId="6873602A" w14:textId="77777777" w:rsidR="000A31B5" w:rsidRPr="00D92EE9" w:rsidRDefault="000A31B5" w:rsidP="007D6959">
            <w:pPr>
              <w:pStyle w:val="TAC"/>
              <w:rPr>
                <w:sz w:val="16"/>
                <w:szCs w:val="16"/>
              </w:rPr>
            </w:pPr>
            <w:r w:rsidRPr="00D92EE9">
              <w:rPr>
                <w:sz w:val="16"/>
                <w:szCs w:val="16"/>
              </w:rPr>
              <w:t>SP-191076</w:t>
            </w:r>
          </w:p>
        </w:tc>
        <w:tc>
          <w:tcPr>
            <w:tcW w:w="567" w:type="dxa"/>
            <w:shd w:val="solid" w:color="FFFFFF" w:fill="auto"/>
          </w:tcPr>
          <w:p w14:paraId="2D3D1954" w14:textId="77777777" w:rsidR="000A31B5" w:rsidRPr="00D92EE9" w:rsidRDefault="000A31B5" w:rsidP="007D6959">
            <w:pPr>
              <w:pStyle w:val="TAC"/>
              <w:rPr>
                <w:sz w:val="16"/>
                <w:szCs w:val="16"/>
              </w:rPr>
            </w:pPr>
            <w:r w:rsidRPr="00D92EE9">
              <w:rPr>
                <w:sz w:val="16"/>
                <w:szCs w:val="16"/>
              </w:rPr>
              <w:t>0045</w:t>
            </w:r>
          </w:p>
        </w:tc>
        <w:tc>
          <w:tcPr>
            <w:tcW w:w="567" w:type="dxa"/>
            <w:shd w:val="solid" w:color="FFFFFF" w:fill="auto"/>
          </w:tcPr>
          <w:p w14:paraId="1C017ED7" w14:textId="77777777" w:rsidR="000A31B5" w:rsidRPr="00D92EE9" w:rsidRDefault="000A31B5" w:rsidP="007D6959">
            <w:pPr>
              <w:pStyle w:val="TAC"/>
              <w:rPr>
                <w:sz w:val="16"/>
                <w:szCs w:val="16"/>
              </w:rPr>
            </w:pPr>
            <w:r w:rsidRPr="00D92EE9">
              <w:rPr>
                <w:sz w:val="16"/>
                <w:szCs w:val="16"/>
              </w:rPr>
              <w:t>1</w:t>
            </w:r>
          </w:p>
        </w:tc>
        <w:tc>
          <w:tcPr>
            <w:tcW w:w="425" w:type="dxa"/>
            <w:shd w:val="solid" w:color="FFFFFF" w:fill="auto"/>
          </w:tcPr>
          <w:p w14:paraId="006BB0FC" w14:textId="77777777" w:rsidR="000A31B5" w:rsidRPr="00D92EE9" w:rsidRDefault="000A31B5" w:rsidP="007D6959">
            <w:pPr>
              <w:pStyle w:val="TAC"/>
              <w:rPr>
                <w:sz w:val="16"/>
                <w:szCs w:val="16"/>
              </w:rPr>
            </w:pPr>
            <w:r w:rsidRPr="00D92EE9">
              <w:rPr>
                <w:sz w:val="16"/>
                <w:szCs w:val="16"/>
              </w:rPr>
              <w:t>F</w:t>
            </w:r>
          </w:p>
        </w:tc>
        <w:tc>
          <w:tcPr>
            <w:tcW w:w="4678" w:type="dxa"/>
            <w:shd w:val="solid" w:color="FFFFFF" w:fill="auto"/>
          </w:tcPr>
          <w:p w14:paraId="3E7173D6" w14:textId="77777777" w:rsidR="000A31B5" w:rsidRPr="00D92EE9" w:rsidRDefault="000A31B5" w:rsidP="007D6959">
            <w:pPr>
              <w:pStyle w:val="TAL"/>
              <w:rPr>
                <w:sz w:val="16"/>
                <w:szCs w:val="16"/>
              </w:rPr>
            </w:pPr>
            <w:r w:rsidRPr="00D92EE9">
              <w:rPr>
                <w:sz w:val="16"/>
                <w:szCs w:val="16"/>
              </w:rPr>
              <w:t>Correction to the support of RG-LWAC and UDM procedures</w:t>
            </w:r>
          </w:p>
        </w:tc>
        <w:tc>
          <w:tcPr>
            <w:tcW w:w="708" w:type="dxa"/>
            <w:shd w:val="solid" w:color="FFFFFF" w:fill="auto"/>
          </w:tcPr>
          <w:p w14:paraId="2175ACBD" w14:textId="77777777" w:rsidR="000A31B5" w:rsidRPr="00D92EE9" w:rsidRDefault="000A31B5" w:rsidP="007D6959">
            <w:pPr>
              <w:pStyle w:val="TAL"/>
              <w:rPr>
                <w:sz w:val="16"/>
                <w:szCs w:val="16"/>
              </w:rPr>
            </w:pPr>
            <w:r w:rsidRPr="00D92EE9">
              <w:rPr>
                <w:sz w:val="16"/>
                <w:szCs w:val="16"/>
              </w:rPr>
              <w:t>16.2.0</w:t>
            </w:r>
          </w:p>
        </w:tc>
      </w:tr>
      <w:tr w:rsidR="000A31B5" w:rsidRPr="00D92EE9" w14:paraId="569D0F35" w14:textId="77777777" w:rsidTr="007D6959">
        <w:tc>
          <w:tcPr>
            <w:tcW w:w="800" w:type="dxa"/>
            <w:shd w:val="solid" w:color="FFFFFF" w:fill="auto"/>
          </w:tcPr>
          <w:p w14:paraId="0E844D9B" w14:textId="77777777" w:rsidR="000A31B5" w:rsidRPr="00D92EE9" w:rsidRDefault="000A31B5" w:rsidP="007D6959">
            <w:pPr>
              <w:pStyle w:val="TAC"/>
              <w:rPr>
                <w:sz w:val="16"/>
                <w:szCs w:val="16"/>
              </w:rPr>
            </w:pPr>
            <w:r w:rsidRPr="00D92EE9">
              <w:rPr>
                <w:sz w:val="16"/>
                <w:szCs w:val="16"/>
              </w:rPr>
              <w:t>2019-12</w:t>
            </w:r>
          </w:p>
        </w:tc>
        <w:tc>
          <w:tcPr>
            <w:tcW w:w="800" w:type="dxa"/>
            <w:shd w:val="solid" w:color="FFFFFF" w:fill="auto"/>
          </w:tcPr>
          <w:p w14:paraId="04A1F9F8" w14:textId="77777777" w:rsidR="000A31B5" w:rsidRPr="00D92EE9" w:rsidRDefault="000A31B5" w:rsidP="007D6959">
            <w:pPr>
              <w:pStyle w:val="TAL"/>
              <w:rPr>
                <w:sz w:val="16"/>
                <w:szCs w:val="16"/>
              </w:rPr>
            </w:pPr>
            <w:r w:rsidRPr="00D92EE9">
              <w:rPr>
                <w:sz w:val="16"/>
                <w:szCs w:val="16"/>
              </w:rPr>
              <w:t>SP#86</w:t>
            </w:r>
          </w:p>
        </w:tc>
        <w:tc>
          <w:tcPr>
            <w:tcW w:w="1094" w:type="dxa"/>
            <w:shd w:val="solid" w:color="FFFFFF" w:fill="auto"/>
          </w:tcPr>
          <w:p w14:paraId="54FF5D95" w14:textId="77777777" w:rsidR="000A31B5" w:rsidRPr="00D92EE9" w:rsidRDefault="000A31B5" w:rsidP="007D6959">
            <w:pPr>
              <w:pStyle w:val="TAC"/>
              <w:rPr>
                <w:sz w:val="16"/>
                <w:szCs w:val="16"/>
              </w:rPr>
            </w:pPr>
            <w:r w:rsidRPr="00D92EE9">
              <w:rPr>
                <w:sz w:val="16"/>
                <w:szCs w:val="16"/>
              </w:rPr>
              <w:t>SP-191076</w:t>
            </w:r>
          </w:p>
        </w:tc>
        <w:tc>
          <w:tcPr>
            <w:tcW w:w="567" w:type="dxa"/>
            <w:shd w:val="solid" w:color="FFFFFF" w:fill="auto"/>
          </w:tcPr>
          <w:p w14:paraId="63B609B3" w14:textId="77777777" w:rsidR="000A31B5" w:rsidRPr="00D92EE9" w:rsidRDefault="000A31B5" w:rsidP="007D6959">
            <w:pPr>
              <w:pStyle w:val="TAC"/>
              <w:rPr>
                <w:sz w:val="16"/>
                <w:szCs w:val="16"/>
              </w:rPr>
            </w:pPr>
            <w:r w:rsidRPr="00D92EE9">
              <w:rPr>
                <w:sz w:val="16"/>
                <w:szCs w:val="16"/>
              </w:rPr>
              <w:t>0046</w:t>
            </w:r>
          </w:p>
        </w:tc>
        <w:tc>
          <w:tcPr>
            <w:tcW w:w="567" w:type="dxa"/>
            <w:shd w:val="solid" w:color="FFFFFF" w:fill="auto"/>
          </w:tcPr>
          <w:p w14:paraId="599EF96F" w14:textId="77777777" w:rsidR="000A31B5" w:rsidRPr="00D92EE9" w:rsidRDefault="000A31B5" w:rsidP="007D6959">
            <w:pPr>
              <w:pStyle w:val="TAC"/>
              <w:rPr>
                <w:sz w:val="16"/>
                <w:szCs w:val="16"/>
              </w:rPr>
            </w:pPr>
            <w:r w:rsidRPr="00D92EE9">
              <w:rPr>
                <w:sz w:val="16"/>
                <w:szCs w:val="16"/>
              </w:rPr>
              <w:t>2</w:t>
            </w:r>
          </w:p>
        </w:tc>
        <w:tc>
          <w:tcPr>
            <w:tcW w:w="425" w:type="dxa"/>
            <w:shd w:val="solid" w:color="FFFFFF" w:fill="auto"/>
          </w:tcPr>
          <w:p w14:paraId="42D3F642" w14:textId="77777777" w:rsidR="000A31B5" w:rsidRPr="00D92EE9" w:rsidRDefault="000A31B5" w:rsidP="007D6959">
            <w:pPr>
              <w:pStyle w:val="TAC"/>
              <w:rPr>
                <w:sz w:val="16"/>
                <w:szCs w:val="16"/>
              </w:rPr>
            </w:pPr>
            <w:r w:rsidRPr="00D92EE9">
              <w:rPr>
                <w:sz w:val="16"/>
                <w:szCs w:val="16"/>
              </w:rPr>
              <w:t>F</w:t>
            </w:r>
          </w:p>
        </w:tc>
        <w:tc>
          <w:tcPr>
            <w:tcW w:w="4678" w:type="dxa"/>
            <w:shd w:val="solid" w:color="FFFFFF" w:fill="auto"/>
          </w:tcPr>
          <w:p w14:paraId="589B2122" w14:textId="77777777" w:rsidR="000A31B5" w:rsidRPr="00D92EE9" w:rsidRDefault="000A31B5" w:rsidP="007D6959">
            <w:pPr>
              <w:pStyle w:val="TAL"/>
              <w:rPr>
                <w:sz w:val="16"/>
                <w:szCs w:val="16"/>
              </w:rPr>
            </w:pPr>
            <w:r w:rsidRPr="00D92EE9">
              <w:rPr>
                <w:sz w:val="16"/>
                <w:szCs w:val="16"/>
              </w:rPr>
              <w:t>Correction on FN-RG procedure</w:t>
            </w:r>
          </w:p>
        </w:tc>
        <w:tc>
          <w:tcPr>
            <w:tcW w:w="708" w:type="dxa"/>
            <w:shd w:val="solid" w:color="FFFFFF" w:fill="auto"/>
          </w:tcPr>
          <w:p w14:paraId="5253096A" w14:textId="77777777" w:rsidR="000A31B5" w:rsidRPr="00D92EE9" w:rsidRDefault="000A31B5" w:rsidP="007D6959">
            <w:pPr>
              <w:pStyle w:val="TAL"/>
              <w:rPr>
                <w:sz w:val="16"/>
                <w:szCs w:val="16"/>
              </w:rPr>
            </w:pPr>
            <w:r w:rsidRPr="00D92EE9">
              <w:rPr>
                <w:sz w:val="16"/>
                <w:szCs w:val="16"/>
              </w:rPr>
              <w:t>16.2.0</w:t>
            </w:r>
          </w:p>
        </w:tc>
      </w:tr>
      <w:tr w:rsidR="000A31B5" w:rsidRPr="00D92EE9" w14:paraId="014AE94A" w14:textId="77777777" w:rsidTr="007D6959">
        <w:tc>
          <w:tcPr>
            <w:tcW w:w="800" w:type="dxa"/>
            <w:shd w:val="solid" w:color="FFFFFF" w:fill="auto"/>
          </w:tcPr>
          <w:p w14:paraId="625D4D14" w14:textId="77777777" w:rsidR="000A31B5" w:rsidRPr="00D92EE9" w:rsidRDefault="000A31B5" w:rsidP="007D6959">
            <w:pPr>
              <w:pStyle w:val="TAC"/>
              <w:rPr>
                <w:sz w:val="16"/>
                <w:szCs w:val="16"/>
              </w:rPr>
            </w:pPr>
            <w:r w:rsidRPr="00D92EE9">
              <w:rPr>
                <w:sz w:val="16"/>
                <w:szCs w:val="16"/>
              </w:rPr>
              <w:t>2019-12</w:t>
            </w:r>
          </w:p>
        </w:tc>
        <w:tc>
          <w:tcPr>
            <w:tcW w:w="800" w:type="dxa"/>
            <w:shd w:val="solid" w:color="FFFFFF" w:fill="auto"/>
          </w:tcPr>
          <w:p w14:paraId="3062D687" w14:textId="77777777" w:rsidR="000A31B5" w:rsidRPr="00D92EE9" w:rsidRDefault="000A31B5" w:rsidP="007D6959">
            <w:pPr>
              <w:pStyle w:val="TAL"/>
              <w:rPr>
                <w:sz w:val="16"/>
                <w:szCs w:val="16"/>
              </w:rPr>
            </w:pPr>
            <w:r w:rsidRPr="00D92EE9">
              <w:rPr>
                <w:sz w:val="16"/>
                <w:szCs w:val="16"/>
              </w:rPr>
              <w:t>SP#86</w:t>
            </w:r>
          </w:p>
        </w:tc>
        <w:tc>
          <w:tcPr>
            <w:tcW w:w="1094" w:type="dxa"/>
            <w:shd w:val="solid" w:color="FFFFFF" w:fill="auto"/>
          </w:tcPr>
          <w:p w14:paraId="5ACCBFD9" w14:textId="77777777" w:rsidR="000A31B5" w:rsidRPr="00D92EE9" w:rsidRDefault="000A31B5" w:rsidP="007D6959">
            <w:pPr>
              <w:pStyle w:val="TAC"/>
              <w:rPr>
                <w:sz w:val="16"/>
                <w:szCs w:val="16"/>
              </w:rPr>
            </w:pPr>
            <w:r w:rsidRPr="00D92EE9">
              <w:rPr>
                <w:sz w:val="16"/>
                <w:szCs w:val="16"/>
              </w:rPr>
              <w:t>SP-191076</w:t>
            </w:r>
          </w:p>
        </w:tc>
        <w:tc>
          <w:tcPr>
            <w:tcW w:w="567" w:type="dxa"/>
            <w:shd w:val="solid" w:color="FFFFFF" w:fill="auto"/>
          </w:tcPr>
          <w:p w14:paraId="7BE8DA9E" w14:textId="77777777" w:rsidR="000A31B5" w:rsidRPr="00D92EE9" w:rsidRDefault="000A31B5" w:rsidP="007D6959">
            <w:pPr>
              <w:pStyle w:val="TAC"/>
              <w:rPr>
                <w:sz w:val="16"/>
                <w:szCs w:val="16"/>
              </w:rPr>
            </w:pPr>
            <w:r w:rsidRPr="00D92EE9">
              <w:rPr>
                <w:sz w:val="16"/>
                <w:szCs w:val="16"/>
              </w:rPr>
              <w:t>0048</w:t>
            </w:r>
          </w:p>
        </w:tc>
        <w:tc>
          <w:tcPr>
            <w:tcW w:w="567" w:type="dxa"/>
            <w:shd w:val="solid" w:color="FFFFFF" w:fill="auto"/>
          </w:tcPr>
          <w:p w14:paraId="2F17EA18" w14:textId="77777777" w:rsidR="000A31B5" w:rsidRPr="00D92EE9" w:rsidRDefault="000A31B5" w:rsidP="007D6959">
            <w:pPr>
              <w:pStyle w:val="TAC"/>
              <w:rPr>
                <w:sz w:val="16"/>
                <w:szCs w:val="16"/>
              </w:rPr>
            </w:pPr>
            <w:r w:rsidRPr="00D92EE9">
              <w:rPr>
                <w:sz w:val="16"/>
                <w:szCs w:val="16"/>
              </w:rPr>
              <w:t>3</w:t>
            </w:r>
          </w:p>
        </w:tc>
        <w:tc>
          <w:tcPr>
            <w:tcW w:w="425" w:type="dxa"/>
            <w:shd w:val="solid" w:color="FFFFFF" w:fill="auto"/>
          </w:tcPr>
          <w:p w14:paraId="437C5696" w14:textId="77777777" w:rsidR="000A31B5" w:rsidRPr="00D92EE9" w:rsidRDefault="000A31B5" w:rsidP="007D6959">
            <w:pPr>
              <w:pStyle w:val="TAC"/>
              <w:rPr>
                <w:sz w:val="16"/>
                <w:szCs w:val="16"/>
              </w:rPr>
            </w:pPr>
            <w:r w:rsidRPr="00D92EE9">
              <w:rPr>
                <w:sz w:val="16"/>
                <w:szCs w:val="16"/>
              </w:rPr>
              <w:t>F</w:t>
            </w:r>
          </w:p>
        </w:tc>
        <w:tc>
          <w:tcPr>
            <w:tcW w:w="4678" w:type="dxa"/>
            <w:shd w:val="solid" w:color="FFFFFF" w:fill="auto"/>
          </w:tcPr>
          <w:p w14:paraId="1412975B" w14:textId="77777777" w:rsidR="000A31B5" w:rsidRPr="00D92EE9" w:rsidRDefault="000A31B5" w:rsidP="007D6959">
            <w:pPr>
              <w:pStyle w:val="TAL"/>
              <w:rPr>
                <w:sz w:val="16"/>
                <w:szCs w:val="16"/>
              </w:rPr>
            </w:pPr>
            <w:r w:rsidRPr="00D92EE9">
              <w:rPr>
                <w:sz w:val="16"/>
                <w:szCs w:val="16"/>
              </w:rPr>
              <w:t>Clarification of UE behind 5G-RG through trusted Non-3GPP access</w:t>
            </w:r>
          </w:p>
        </w:tc>
        <w:tc>
          <w:tcPr>
            <w:tcW w:w="708" w:type="dxa"/>
            <w:shd w:val="solid" w:color="FFFFFF" w:fill="auto"/>
          </w:tcPr>
          <w:p w14:paraId="28452FE3" w14:textId="77777777" w:rsidR="000A31B5" w:rsidRPr="00D92EE9" w:rsidRDefault="000A31B5" w:rsidP="007D6959">
            <w:pPr>
              <w:pStyle w:val="TAL"/>
              <w:rPr>
                <w:sz w:val="16"/>
                <w:szCs w:val="16"/>
              </w:rPr>
            </w:pPr>
            <w:r w:rsidRPr="00D92EE9">
              <w:rPr>
                <w:sz w:val="16"/>
                <w:szCs w:val="16"/>
              </w:rPr>
              <w:t>16.2.0</w:t>
            </w:r>
          </w:p>
        </w:tc>
      </w:tr>
      <w:tr w:rsidR="000A31B5" w:rsidRPr="00D92EE9" w14:paraId="1ECBC366" w14:textId="77777777" w:rsidTr="007D6959">
        <w:tc>
          <w:tcPr>
            <w:tcW w:w="800" w:type="dxa"/>
            <w:shd w:val="solid" w:color="FFFFFF" w:fill="auto"/>
          </w:tcPr>
          <w:p w14:paraId="31E47CD9" w14:textId="77777777" w:rsidR="000A31B5" w:rsidRPr="00D92EE9" w:rsidRDefault="000A31B5" w:rsidP="007D6959">
            <w:pPr>
              <w:pStyle w:val="TAC"/>
              <w:rPr>
                <w:sz w:val="16"/>
                <w:szCs w:val="16"/>
              </w:rPr>
            </w:pPr>
            <w:r w:rsidRPr="00D92EE9">
              <w:rPr>
                <w:sz w:val="16"/>
                <w:szCs w:val="16"/>
              </w:rPr>
              <w:t>2019-12</w:t>
            </w:r>
          </w:p>
        </w:tc>
        <w:tc>
          <w:tcPr>
            <w:tcW w:w="800" w:type="dxa"/>
            <w:shd w:val="solid" w:color="FFFFFF" w:fill="auto"/>
          </w:tcPr>
          <w:p w14:paraId="259656D1" w14:textId="77777777" w:rsidR="000A31B5" w:rsidRPr="00D92EE9" w:rsidRDefault="000A31B5" w:rsidP="007D6959">
            <w:pPr>
              <w:pStyle w:val="TAL"/>
              <w:rPr>
                <w:sz w:val="16"/>
                <w:szCs w:val="16"/>
              </w:rPr>
            </w:pPr>
            <w:r w:rsidRPr="00D92EE9">
              <w:rPr>
                <w:sz w:val="16"/>
                <w:szCs w:val="16"/>
              </w:rPr>
              <w:t>SP#86</w:t>
            </w:r>
          </w:p>
        </w:tc>
        <w:tc>
          <w:tcPr>
            <w:tcW w:w="1094" w:type="dxa"/>
            <w:shd w:val="solid" w:color="FFFFFF" w:fill="auto"/>
          </w:tcPr>
          <w:p w14:paraId="138D67EF" w14:textId="77777777" w:rsidR="000A31B5" w:rsidRPr="00D92EE9" w:rsidRDefault="000A31B5" w:rsidP="007D6959">
            <w:pPr>
              <w:pStyle w:val="TAC"/>
              <w:rPr>
                <w:sz w:val="16"/>
                <w:szCs w:val="16"/>
              </w:rPr>
            </w:pPr>
            <w:r w:rsidRPr="00D92EE9">
              <w:rPr>
                <w:sz w:val="16"/>
                <w:szCs w:val="16"/>
              </w:rPr>
              <w:t>SP-191076</w:t>
            </w:r>
          </w:p>
        </w:tc>
        <w:tc>
          <w:tcPr>
            <w:tcW w:w="567" w:type="dxa"/>
            <w:shd w:val="solid" w:color="FFFFFF" w:fill="auto"/>
          </w:tcPr>
          <w:p w14:paraId="32D8E90B" w14:textId="77777777" w:rsidR="000A31B5" w:rsidRPr="00D92EE9" w:rsidRDefault="000A31B5" w:rsidP="007D6959">
            <w:pPr>
              <w:pStyle w:val="TAC"/>
              <w:rPr>
                <w:sz w:val="16"/>
                <w:szCs w:val="16"/>
              </w:rPr>
            </w:pPr>
            <w:r w:rsidRPr="00D92EE9">
              <w:rPr>
                <w:sz w:val="16"/>
                <w:szCs w:val="16"/>
              </w:rPr>
              <w:t>0049</w:t>
            </w:r>
          </w:p>
        </w:tc>
        <w:tc>
          <w:tcPr>
            <w:tcW w:w="567" w:type="dxa"/>
            <w:shd w:val="solid" w:color="FFFFFF" w:fill="auto"/>
          </w:tcPr>
          <w:p w14:paraId="46712971" w14:textId="77777777" w:rsidR="000A31B5" w:rsidRPr="00D92EE9" w:rsidRDefault="000A31B5" w:rsidP="007D6959">
            <w:pPr>
              <w:pStyle w:val="TAC"/>
              <w:rPr>
                <w:sz w:val="16"/>
                <w:szCs w:val="16"/>
              </w:rPr>
            </w:pPr>
            <w:r w:rsidRPr="00D92EE9">
              <w:rPr>
                <w:sz w:val="16"/>
                <w:szCs w:val="16"/>
              </w:rPr>
              <w:t>1</w:t>
            </w:r>
          </w:p>
        </w:tc>
        <w:tc>
          <w:tcPr>
            <w:tcW w:w="425" w:type="dxa"/>
            <w:shd w:val="solid" w:color="FFFFFF" w:fill="auto"/>
          </w:tcPr>
          <w:p w14:paraId="7E4FBF75" w14:textId="77777777" w:rsidR="000A31B5" w:rsidRPr="00D92EE9" w:rsidRDefault="000A31B5" w:rsidP="007D6959">
            <w:pPr>
              <w:pStyle w:val="TAC"/>
              <w:rPr>
                <w:sz w:val="16"/>
                <w:szCs w:val="16"/>
              </w:rPr>
            </w:pPr>
            <w:r w:rsidRPr="00D92EE9">
              <w:rPr>
                <w:sz w:val="16"/>
                <w:szCs w:val="16"/>
              </w:rPr>
              <w:t>F</w:t>
            </w:r>
          </w:p>
        </w:tc>
        <w:tc>
          <w:tcPr>
            <w:tcW w:w="4678" w:type="dxa"/>
            <w:shd w:val="solid" w:color="FFFFFF" w:fill="auto"/>
          </w:tcPr>
          <w:p w14:paraId="5470E722" w14:textId="77777777" w:rsidR="000A31B5" w:rsidRPr="00D92EE9" w:rsidRDefault="000A31B5" w:rsidP="007D6959">
            <w:pPr>
              <w:pStyle w:val="TAL"/>
              <w:rPr>
                <w:sz w:val="16"/>
                <w:szCs w:val="16"/>
              </w:rPr>
            </w:pPr>
            <w:r w:rsidRPr="00D92EE9">
              <w:rPr>
                <w:sz w:val="16"/>
                <w:szCs w:val="16"/>
              </w:rPr>
              <w:t>Clarification of IP address allocation for FN-RG</w:t>
            </w:r>
          </w:p>
        </w:tc>
        <w:tc>
          <w:tcPr>
            <w:tcW w:w="708" w:type="dxa"/>
            <w:shd w:val="solid" w:color="FFFFFF" w:fill="auto"/>
          </w:tcPr>
          <w:p w14:paraId="0A5FF878" w14:textId="77777777" w:rsidR="000A31B5" w:rsidRPr="00D92EE9" w:rsidRDefault="000A31B5" w:rsidP="007D6959">
            <w:pPr>
              <w:pStyle w:val="TAL"/>
              <w:rPr>
                <w:sz w:val="16"/>
                <w:szCs w:val="16"/>
              </w:rPr>
            </w:pPr>
            <w:r w:rsidRPr="00D92EE9">
              <w:rPr>
                <w:sz w:val="16"/>
                <w:szCs w:val="16"/>
              </w:rPr>
              <w:t>16.2.0</w:t>
            </w:r>
          </w:p>
        </w:tc>
      </w:tr>
      <w:tr w:rsidR="000A31B5" w:rsidRPr="00D92EE9" w14:paraId="4349A3C7" w14:textId="77777777" w:rsidTr="007D6959">
        <w:tc>
          <w:tcPr>
            <w:tcW w:w="800" w:type="dxa"/>
            <w:shd w:val="solid" w:color="FFFFFF" w:fill="auto"/>
          </w:tcPr>
          <w:p w14:paraId="0A13F58D" w14:textId="77777777" w:rsidR="000A31B5" w:rsidRPr="00D92EE9" w:rsidRDefault="000A31B5" w:rsidP="007D6959">
            <w:pPr>
              <w:pStyle w:val="TAC"/>
              <w:rPr>
                <w:sz w:val="16"/>
                <w:szCs w:val="16"/>
              </w:rPr>
            </w:pPr>
            <w:r w:rsidRPr="00D92EE9">
              <w:rPr>
                <w:sz w:val="16"/>
                <w:szCs w:val="16"/>
              </w:rPr>
              <w:t>2019-12</w:t>
            </w:r>
          </w:p>
        </w:tc>
        <w:tc>
          <w:tcPr>
            <w:tcW w:w="800" w:type="dxa"/>
            <w:shd w:val="solid" w:color="FFFFFF" w:fill="auto"/>
          </w:tcPr>
          <w:p w14:paraId="3ABFDF5D" w14:textId="77777777" w:rsidR="000A31B5" w:rsidRPr="00D92EE9" w:rsidRDefault="000A31B5" w:rsidP="007D6959">
            <w:pPr>
              <w:pStyle w:val="TAL"/>
              <w:rPr>
                <w:sz w:val="16"/>
                <w:szCs w:val="16"/>
              </w:rPr>
            </w:pPr>
            <w:r w:rsidRPr="00D92EE9">
              <w:rPr>
                <w:sz w:val="16"/>
                <w:szCs w:val="16"/>
              </w:rPr>
              <w:t>SP#86</w:t>
            </w:r>
          </w:p>
        </w:tc>
        <w:tc>
          <w:tcPr>
            <w:tcW w:w="1094" w:type="dxa"/>
            <w:shd w:val="solid" w:color="FFFFFF" w:fill="auto"/>
          </w:tcPr>
          <w:p w14:paraId="6DE8D503" w14:textId="77777777" w:rsidR="000A31B5" w:rsidRPr="00D92EE9" w:rsidRDefault="000A31B5" w:rsidP="007D6959">
            <w:pPr>
              <w:pStyle w:val="TAC"/>
              <w:rPr>
                <w:sz w:val="16"/>
                <w:szCs w:val="16"/>
              </w:rPr>
            </w:pPr>
            <w:r w:rsidRPr="00D92EE9">
              <w:rPr>
                <w:sz w:val="16"/>
                <w:szCs w:val="16"/>
              </w:rPr>
              <w:t>SP-191076</w:t>
            </w:r>
          </w:p>
        </w:tc>
        <w:tc>
          <w:tcPr>
            <w:tcW w:w="567" w:type="dxa"/>
            <w:shd w:val="solid" w:color="FFFFFF" w:fill="auto"/>
          </w:tcPr>
          <w:p w14:paraId="1840D951" w14:textId="77777777" w:rsidR="000A31B5" w:rsidRPr="00D92EE9" w:rsidRDefault="000A31B5" w:rsidP="007D6959">
            <w:pPr>
              <w:pStyle w:val="TAC"/>
              <w:rPr>
                <w:sz w:val="16"/>
                <w:szCs w:val="16"/>
              </w:rPr>
            </w:pPr>
            <w:r w:rsidRPr="00D92EE9">
              <w:rPr>
                <w:sz w:val="16"/>
                <w:szCs w:val="16"/>
              </w:rPr>
              <w:t>0050</w:t>
            </w:r>
          </w:p>
        </w:tc>
        <w:tc>
          <w:tcPr>
            <w:tcW w:w="567" w:type="dxa"/>
            <w:shd w:val="solid" w:color="FFFFFF" w:fill="auto"/>
          </w:tcPr>
          <w:p w14:paraId="0ADDAA68" w14:textId="77777777" w:rsidR="000A31B5" w:rsidRPr="00D92EE9" w:rsidRDefault="000A31B5" w:rsidP="007D6959">
            <w:pPr>
              <w:pStyle w:val="TAC"/>
              <w:rPr>
                <w:sz w:val="16"/>
                <w:szCs w:val="16"/>
              </w:rPr>
            </w:pPr>
            <w:r w:rsidRPr="00D92EE9">
              <w:rPr>
                <w:sz w:val="16"/>
                <w:szCs w:val="16"/>
              </w:rPr>
              <w:t>3</w:t>
            </w:r>
          </w:p>
        </w:tc>
        <w:tc>
          <w:tcPr>
            <w:tcW w:w="425" w:type="dxa"/>
            <w:shd w:val="solid" w:color="FFFFFF" w:fill="auto"/>
          </w:tcPr>
          <w:p w14:paraId="74DF112C" w14:textId="77777777" w:rsidR="000A31B5" w:rsidRPr="00D92EE9" w:rsidRDefault="000A31B5" w:rsidP="007D6959">
            <w:pPr>
              <w:pStyle w:val="TAC"/>
              <w:rPr>
                <w:sz w:val="16"/>
                <w:szCs w:val="16"/>
              </w:rPr>
            </w:pPr>
            <w:r w:rsidRPr="00D92EE9">
              <w:rPr>
                <w:sz w:val="16"/>
                <w:szCs w:val="16"/>
              </w:rPr>
              <w:t>F</w:t>
            </w:r>
          </w:p>
        </w:tc>
        <w:tc>
          <w:tcPr>
            <w:tcW w:w="4678" w:type="dxa"/>
            <w:shd w:val="solid" w:color="FFFFFF" w:fill="auto"/>
          </w:tcPr>
          <w:p w14:paraId="2CA2CA6F" w14:textId="77777777" w:rsidR="000A31B5" w:rsidRPr="00D92EE9" w:rsidRDefault="000A31B5" w:rsidP="007D6959">
            <w:pPr>
              <w:pStyle w:val="TAL"/>
              <w:rPr>
                <w:sz w:val="16"/>
                <w:szCs w:val="16"/>
              </w:rPr>
            </w:pPr>
            <w:r w:rsidRPr="00D92EE9">
              <w:rPr>
                <w:sz w:val="16"/>
                <w:szCs w:val="16"/>
              </w:rPr>
              <w:t>Clarification on 5G-RG with Hybrid access</w:t>
            </w:r>
          </w:p>
        </w:tc>
        <w:tc>
          <w:tcPr>
            <w:tcW w:w="708" w:type="dxa"/>
            <w:shd w:val="solid" w:color="FFFFFF" w:fill="auto"/>
          </w:tcPr>
          <w:p w14:paraId="7C3CCB21" w14:textId="77777777" w:rsidR="000A31B5" w:rsidRPr="00D92EE9" w:rsidRDefault="000A31B5" w:rsidP="007D6959">
            <w:pPr>
              <w:pStyle w:val="TAL"/>
              <w:rPr>
                <w:sz w:val="16"/>
                <w:szCs w:val="16"/>
              </w:rPr>
            </w:pPr>
            <w:r w:rsidRPr="00D92EE9">
              <w:rPr>
                <w:sz w:val="16"/>
                <w:szCs w:val="16"/>
              </w:rPr>
              <w:t>16.2.0</w:t>
            </w:r>
          </w:p>
        </w:tc>
      </w:tr>
      <w:tr w:rsidR="000A31B5" w:rsidRPr="00D92EE9" w14:paraId="18A378D1" w14:textId="77777777" w:rsidTr="007D6959">
        <w:tc>
          <w:tcPr>
            <w:tcW w:w="800" w:type="dxa"/>
            <w:shd w:val="solid" w:color="FFFFFF" w:fill="auto"/>
          </w:tcPr>
          <w:p w14:paraId="7B1CED9E" w14:textId="77777777" w:rsidR="000A31B5" w:rsidRPr="00D92EE9" w:rsidRDefault="000A31B5" w:rsidP="007D6959">
            <w:pPr>
              <w:pStyle w:val="TAC"/>
              <w:rPr>
                <w:sz w:val="16"/>
                <w:szCs w:val="16"/>
              </w:rPr>
            </w:pPr>
            <w:r w:rsidRPr="00D92EE9">
              <w:rPr>
                <w:sz w:val="16"/>
                <w:szCs w:val="16"/>
              </w:rPr>
              <w:t>2019-12</w:t>
            </w:r>
          </w:p>
        </w:tc>
        <w:tc>
          <w:tcPr>
            <w:tcW w:w="800" w:type="dxa"/>
            <w:shd w:val="solid" w:color="FFFFFF" w:fill="auto"/>
          </w:tcPr>
          <w:p w14:paraId="1FD4CEEC" w14:textId="77777777" w:rsidR="000A31B5" w:rsidRPr="00D92EE9" w:rsidRDefault="000A31B5" w:rsidP="007D6959">
            <w:pPr>
              <w:pStyle w:val="TAL"/>
              <w:rPr>
                <w:sz w:val="16"/>
                <w:szCs w:val="16"/>
              </w:rPr>
            </w:pPr>
            <w:r w:rsidRPr="00D92EE9">
              <w:rPr>
                <w:sz w:val="16"/>
                <w:szCs w:val="16"/>
              </w:rPr>
              <w:t>SP#86</w:t>
            </w:r>
          </w:p>
        </w:tc>
        <w:tc>
          <w:tcPr>
            <w:tcW w:w="1094" w:type="dxa"/>
            <w:shd w:val="solid" w:color="FFFFFF" w:fill="auto"/>
          </w:tcPr>
          <w:p w14:paraId="4212E569" w14:textId="77777777" w:rsidR="000A31B5" w:rsidRPr="00D92EE9" w:rsidRDefault="000A31B5" w:rsidP="007D6959">
            <w:pPr>
              <w:pStyle w:val="TAC"/>
              <w:rPr>
                <w:sz w:val="16"/>
                <w:szCs w:val="16"/>
              </w:rPr>
            </w:pPr>
            <w:r w:rsidRPr="00D92EE9">
              <w:rPr>
                <w:sz w:val="16"/>
                <w:szCs w:val="16"/>
              </w:rPr>
              <w:t>SP-191076</w:t>
            </w:r>
          </w:p>
        </w:tc>
        <w:tc>
          <w:tcPr>
            <w:tcW w:w="567" w:type="dxa"/>
            <w:shd w:val="solid" w:color="FFFFFF" w:fill="auto"/>
          </w:tcPr>
          <w:p w14:paraId="69F7D764" w14:textId="77777777" w:rsidR="000A31B5" w:rsidRPr="00D92EE9" w:rsidRDefault="000A31B5" w:rsidP="007D6959">
            <w:pPr>
              <w:pStyle w:val="TAC"/>
              <w:rPr>
                <w:sz w:val="16"/>
                <w:szCs w:val="16"/>
              </w:rPr>
            </w:pPr>
            <w:r w:rsidRPr="00D92EE9">
              <w:rPr>
                <w:sz w:val="16"/>
                <w:szCs w:val="16"/>
              </w:rPr>
              <w:t>0051</w:t>
            </w:r>
          </w:p>
        </w:tc>
        <w:tc>
          <w:tcPr>
            <w:tcW w:w="567" w:type="dxa"/>
            <w:shd w:val="solid" w:color="FFFFFF" w:fill="auto"/>
          </w:tcPr>
          <w:p w14:paraId="640F06E5" w14:textId="77777777" w:rsidR="000A31B5" w:rsidRPr="00D92EE9" w:rsidRDefault="000A31B5" w:rsidP="007D6959">
            <w:pPr>
              <w:pStyle w:val="TAC"/>
              <w:rPr>
                <w:sz w:val="16"/>
                <w:szCs w:val="16"/>
              </w:rPr>
            </w:pPr>
            <w:r w:rsidRPr="00D92EE9">
              <w:rPr>
                <w:sz w:val="16"/>
                <w:szCs w:val="16"/>
              </w:rPr>
              <w:t>1</w:t>
            </w:r>
          </w:p>
        </w:tc>
        <w:tc>
          <w:tcPr>
            <w:tcW w:w="425" w:type="dxa"/>
            <w:shd w:val="solid" w:color="FFFFFF" w:fill="auto"/>
          </w:tcPr>
          <w:p w14:paraId="2F886ACA" w14:textId="77777777" w:rsidR="000A31B5" w:rsidRPr="00D92EE9" w:rsidRDefault="000A31B5" w:rsidP="007D6959">
            <w:pPr>
              <w:pStyle w:val="TAC"/>
              <w:rPr>
                <w:sz w:val="16"/>
                <w:szCs w:val="16"/>
              </w:rPr>
            </w:pPr>
            <w:r w:rsidRPr="00D92EE9">
              <w:rPr>
                <w:sz w:val="16"/>
                <w:szCs w:val="16"/>
              </w:rPr>
              <w:t>F</w:t>
            </w:r>
          </w:p>
        </w:tc>
        <w:tc>
          <w:tcPr>
            <w:tcW w:w="4678" w:type="dxa"/>
            <w:shd w:val="solid" w:color="FFFFFF" w:fill="auto"/>
          </w:tcPr>
          <w:p w14:paraId="1F759AEE" w14:textId="77777777" w:rsidR="000A31B5" w:rsidRPr="00D92EE9" w:rsidRDefault="000A31B5" w:rsidP="007D6959">
            <w:pPr>
              <w:pStyle w:val="TAL"/>
              <w:rPr>
                <w:sz w:val="16"/>
                <w:szCs w:val="16"/>
              </w:rPr>
            </w:pPr>
            <w:r w:rsidRPr="00D92EE9">
              <w:rPr>
                <w:sz w:val="16"/>
                <w:szCs w:val="16"/>
              </w:rPr>
              <w:t>Triggers for procedures initiated by W-AGF</w:t>
            </w:r>
          </w:p>
        </w:tc>
        <w:tc>
          <w:tcPr>
            <w:tcW w:w="708" w:type="dxa"/>
            <w:shd w:val="solid" w:color="FFFFFF" w:fill="auto"/>
          </w:tcPr>
          <w:p w14:paraId="7DC5643D" w14:textId="77777777" w:rsidR="000A31B5" w:rsidRPr="00D92EE9" w:rsidRDefault="000A31B5" w:rsidP="007D6959">
            <w:pPr>
              <w:pStyle w:val="TAL"/>
              <w:rPr>
                <w:sz w:val="16"/>
                <w:szCs w:val="16"/>
              </w:rPr>
            </w:pPr>
            <w:r w:rsidRPr="00D92EE9">
              <w:rPr>
                <w:sz w:val="16"/>
                <w:szCs w:val="16"/>
              </w:rPr>
              <w:t>16.2.0</w:t>
            </w:r>
          </w:p>
        </w:tc>
      </w:tr>
      <w:tr w:rsidR="000A31B5" w:rsidRPr="00D92EE9" w14:paraId="5BAA02BC" w14:textId="77777777" w:rsidTr="007D6959">
        <w:tc>
          <w:tcPr>
            <w:tcW w:w="800" w:type="dxa"/>
            <w:shd w:val="solid" w:color="FFFFFF" w:fill="auto"/>
          </w:tcPr>
          <w:p w14:paraId="525E98C1" w14:textId="77777777" w:rsidR="000A31B5" w:rsidRPr="00D92EE9" w:rsidRDefault="000A31B5" w:rsidP="007D6959">
            <w:pPr>
              <w:pStyle w:val="TAC"/>
              <w:rPr>
                <w:sz w:val="16"/>
                <w:szCs w:val="16"/>
              </w:rPr>
            </w:pPr>
            <w:r w:rsidRPr="00D92EE9">
              <w:rPr>
                <w:sz w:val="16"/>
                <w:szCs w:val="16"/>
              </w:rPr>
              <w:t>2019-12</w:t>
            </w:r>
          </w:p>
        </w:tc>
        <w:tc>
          <w:tcPr>
            <w:tcW w:w="800" w:type="dxa"/>
            <w:shd w:val="solid" w:color="FFFFFF" w:fill="auto"/>
          </w:tcPr>
          <w:p w14:paraId="1217121C" w14:textId="77777777" w:rsidR="000A31B5" w:rsidRPr="00D92EE9" w:rsidRDefault="000A31B5" w:rsidP="007D6959">
            <w:pPr>
              <w:pStyle w:val="TAL"/>
              <w:rPr>
                <w:sz w:val="16"/>
                <w:szCs w:val="16"/>
              </w:rPr>
            </w:pPr>
            <w:r w:rsidRPr="00D92EE9">
              <w:rPr>
                <w:sz w:val="16"/>
                <w:szCs w:val="16"/>
              </w:rPr>
              <w:t>SP#86</w:t>
            </w:r>
          </w:p>
        </w:tc>
        <w:tc>
          <w:tcPr>
            <w:tcW w:w="1094" w:type="dxa"/>
            <w:shd w:val="solid" w:color="FFFFFF" w:fill="auto"/>
          </w:tcPr>
          <w:p w14:paraId="1A1E8887" w14:textId="77777777" w:rsidR="000A31B5" w:rsidRPr="00D92EE9" w:rsidRDefault="000A31B5" w:rsidP="007D6959">
            <w:pPr>
              <w:pStyle w:val="TAC"/>
              <w:rPr>
                <w:sz w:val="16"/>
                <w:szCs w:val="16"/>
              </w:rPr>
            </w:pPr>
            <w:r w:rsidRPr="00D92EE9">
              <w:rPr>
                <w:sz w:val="16"/>
                <w:szCs w:val="16"/>
              </w:rPr>
              <w:t>SP-191076</w:t>
            </w:r>
          </w:p>
        </w:tc>
        <w:tc>
          <w:tcPr>
            <w:tcW w:w="567" w:type="dxa"/>
            <w:shd w:val="solid" w:color="FFFFFF" w:fill="auto"/>
          </w:tcPr>
          <w:p w14:paraId="20685A0B" w14:textId="77777777" w:rsidR="000A31B5" w:rsidRPr="00D92EE9" w:rsidRDefault="000A31B5" w:rsidP="007D6959">
            <w:pPr>
              <w:pStyle w:val="TAC"/>
              <w:rPr>
                <w:sz w:val="16"/>
                <w:szCs w:val="16"/>
              </w:rPr>
            </w:pPr>
            <w:r w:rsidRPr="00D92EE9">
              <w:rPr>
                <w:sz w:val="16"/>
                <w:szCs w:val="16"/>
              </w:rPr>
              <w:t>0052</w:t>
            </w:r>
          </w:p>
        </w:tc>
        <w:tc>
          <w:tcPr>
            <w:tcW w:w="567" w:type="dxa"/>
            <w:shd w:val="solid" w:color="FFFFFF" w:fill="auto"/>
          </w:tcPr>
          <w:p w14:paraId="5E5317E9" w14:textId="77777777" w:rsidR="000A31B5" w:rsidRPr="00D92EE9" w:rsidRDefault="000A31B5" w:rsidP="007D6959">
            <w:pPr>
              <w:pStyle w:val="TAC"/>
              <w:rPr>
                <w:sz w:val="16"/>
                <w:szCs w:val="16"/>
              </w:rPr>
            </w:pPr>
            <w:r w:rsidRPr="00D92EE9">
              <w:rPr>
                <w:sz w:val="16"/>
                <w:szCs w:val="16"/>
              </w:rPr>
              <w:t>3</w:t>
            </w:r>
          </w:p>
        </w:tc>
        <w:tc>
          <w:tcPr>
            <w:tcW w:w="425" w:type="dxa"/>
            <w:shd w:val="solid" w:color="FFFFFF" w:fill="auto"/>
          </w:tcPr>
          <w:p w14:paraId="34C91D29" w14:textId="77777777" w:rsidR="000A31B5" w:rsidRPr="00D92EE9" w:rsidRDefault="000A31B5" w:rsidP="007D6959">
            <w:pPr>
              <w:pStyle w:val="TAC"/>
              <w:rPr>
                <w:sz w:val="16"/>
                <w:szCs w:val="16"/>
              </w:rPr>
            </w:pPr>
            <w:r w:rsidRPr="00D92EE9">
              <w:rPr>
                <w:sz w:val="16"/>
                <w:szCs w:val="16"/>
              </w:rPr>
              <w:t>F</w:t>
            </w:r>
          </w:p>
        </w:tc>
        <w:tc>
          <w:tcPr>
            <w:tcW w:w="4678" w:type="dxa"/>
            <w:shd w:val="solid" w:color="FFFFFF" w:fill="auto"/>
          </w:tcPr>
          <w:p w14:paraId="22708DBB" w14:textId="77777777" w:rsidR="000A31B5" w:rsidRPr="00D92EE9" w:rsidRDefault="000A31B5" w:rsidP="007D6959">
            <w:pPr>
              <w:pStyle w:val="TAL"/>
              <w:rPr>
                <w:sz w:val="16"/>
                <w:szCs w:val="16"/>
              </w:rPr>
            </w:pPr>
            <w:r w:rsidRPr="00D92EE9">
              <w:rPr>
                <w:sz w:val="16"/>
                <w:szCs w:val="16"/>
              </w:rPr>
              <w:t>Clarification of Session-TMBR</w:t>
            </w:r>
          </w:p>
        </w:tc>
        <w:tc>
          <w:tcPr>
            <w:tcW w:w="708" w:type="dxa"/>
            <w:shd w:val="solid" w:color="FFFFFF" w:fill="auto"/>
          </w:tcPr>
          <w:p w14:paraId="52F9FE9F" w14:textId="77777777" w:rsidR="000A31B5" w:rsidRPr="00D92EE9" w:rsidRDefault="000A31B5" w:rsidP="007D6959">
            <w:pPr>
              <w:pStyle w:val="TAL"/>
              <w:rPr>
                <w:sz w:val="16"/>
                <w:szCs w:val="16"/>
              </w:rPr>
            </w:pPr>
            <w:r w:rsidRPr="00D92EE9">
              <w:rPr>
                <w:sz w:val="16"/>
                <w:szCs w:val="16"/>
              </w:rPr>
              <w:t>16.2.0</w:t>
            </w:r>
          </w:p>
        </w:tc>
      </w:tr>
      <w:tr w:rsidR="000A31B5" w:rsidRPr="00D92EE9" w14:paraId="11E6FDEE" w14:textId="77777777" w:rsidTr="007D6959">
        <w:tc>
          <w:tcPr>
            <w:tcW w:w="800" w:type="dxa"/>
            <w:shd w:val="solid" w:color="FFFFFF" w:fill="auto"/>
          </w:tcPr>
          <w:p w14:paraId="2437D27F" w14:textId="77777777" w:rsidR="000A31B5" w:rsidRPr="00D92EE9" w:rsidRDefault="000A31B5" w:rsidP="007D6959">
            <w:pPr>
              <w:pStyle w:val="TAC"/>
              <w:rPr>
                <w:sz w:val="16"/>
                <w:szCs w:val="16"/>
              </w:rPr>
            </w:pPr>
            <w:r w:rsidRPr="00D92EE9">
              <w:rPr>
                <w:sz w:val="16"/>
                <w:szCs w:val="16"/>
              </w:rPr>
              <w:t>2019-12</w:t>
            </w:r>
          </w:p>
        </w:tc>
        <w:tc>
          <w:tcPr>
            <w:tcW w:w="800" w:type="dxa"/>
            <w:shd w:val="solid" w:color="FFFFFF" w:fill="auto"/>
          </w:tcPr>
          <w:p w14:paraId="0C9310B5" w14:textId="77777777" w:rsidR="000A31B5" w:rsidRPr="00D92EE9" w:rsidRDefault="000A31B5" w:rsidP="007D6959">
            <w:pPr>
              <w:pStyle w:val="TAL"/>
              <w:rPr>
                <w:sz w:val="16"/>
                <w:szCs w:val="16"/>
              </w:rPr>
            </w:pPr>
            <w:r w:rsidRPr="00D92EE9">
              <w:rPr>
                <w:sz w:val="16"/>
                <w:szCs w:val="16"/>
              </w:rPr>
              <w:t>SP#86</w:t>
            </w:r>
          </w:p>
        </w:tc>
        <w:tc>
          <w:tcPr>
            <w:tcW w:w="1094" w:type="dxa"/>
            <w:shd w:val="solid" w:color="FFFFFF" w:fill="auto"/>
          </w:tcPr>
          <w:p w14:paraId="00F49692" w14:textId="77777777" w:rsidR="000A31B5" w:rsidRPr="00D92EE9" w:rsidRDefault="000A31B5" w:rsidP="007D6959">
            <w:pPr>
              <w:pStyle w:val="TAC"/>
              <w:rPr>
                <w:sz w:val="16"/>
                <w:szCs w:val="16"/>
              </w:rPr>
            </w:pPr>
            <w:r w:rsidRPr="00D92EE9">
              <w:rPr>
                <w:sz w:val="16"/>
                <w:szCs w:val="16"/>
              </w:rPr>
              <w:t>SP-191076</w:t>
            </w:r>
          </w:p>
        </w:tc>
        <w:tc>
          <w:tcPr>
            <w:tcW w:w="567" w:type="dxa"/>
            <w:shd w:val="solid" w:color="FFFFFF" w:fill="auto"/>
          </w:tcPr>
          <w:p w14:paraId="424115F6" w14:textId="77777777" w:rsidR="000A31B5" w:rsidRPr="00D92EE9" w:rsidRDefault="000A31B5" w:rsidP="007D6959">
            <w:pPr>
              <w:pStyle w:val="TAC"/>
              <w:rPr>
                <w:sz w:val="16"/>
                <w:szCs w:val="16"/>
              </w:rPr>
            </w:pPr>
            <w:r w:rsidRPr="00D92EE9">
              <w:rPr>
                <w:sz w:val="16"/>
                <w:szCs w:val="16"/>
              </w:rPr>
              <w:t>0053</w:t>
            </w:r>
          </w:p>
        </w:tc>
        <w:tc>
          <w:tcPr>
            <w:tcW w:w="567" w:type="dxa"/>
            <w:shd w:val="solid" w:color="FFFFFF" w:fill="auto"/>
          </w:tcPr>
          <w:p w14:paraId="55F45DAD" w14:textId="77777777" w:rsidR="000A31B5" w:rsidRPr="00D92EE9" w:rsidRDefault="000A31B5" w:rsidP="007D6959">
            <w:pPr>
              <w:pStyle w:val="TAC"/>
              <w:rPr>
                <w:sz w:val="16"/>
                <w:szCs w:val="16"/>
              </w:rPr>
            </w:pPr>
            <w:r w:rsidRPr="00D92EE9">
              <w:rPr>
                <w:sz w:val="16"/>
                <w:szCs w:val="16"/>
              </w:rPr>
              <w:t>2</w:t>
            </w:r>
          </w:p>
        </w:tc>
        <w:tc>
          <w:tcPr>
            <w:tcW w:w="425" w:type="dxa"/>
            <w:shd w:val="solid" w:color="FFFFFF" w:fill="auto"/>
          </w:tcPr>
          <w:p w14:paraId="1ABA9CF4" w14:textId="77777777" w:rsidR="000A31B5" w:rsidRPr="00D92EE9" w:rsidRDefault="000A31B5" w:rsidP="007D6959">
            <w:pPr>
              <w:pStyle w:val="TAC"/>
              <w:rPr>
                <w:sz w:val="16"/>
                <w:szCs w:val="16"/>
              </w:rPr>
            </w:pPr>
            <w:r w:rsidRPr="00D92EE9">
              <w:rPr>
                <w:sz w:val="16"/>
                <w:szCs w:val="16"/>
              </w:rPr>
              <w:t>F</w:t>
            </w:r>
          </w:p>
        </w:tc>
        <w:tc>
          <w:tcPr>
            <w:tcW w:w="4678" w:type="dxa"/>
            <w:shd w:val="solid" w:color="FFFFFF" w:fill="auto"/>
          </w:tcPr>
          <w:p w14:paraId="0423EDB9" w14:textId="77777777" w:rsidR="000A31B5" w:rsidRPr="00D92EE9" w:rsidRDefault="000A31B5" w:rsidP="007D6959">
            <w:pPr>
              <w:pStyle w:val="TAL"/>
              <w:rPr>
                <w:sz w:val="16"/>
                <w:szCs w:val="16"/>
              </w:rPr>
            </w:pPr>
            <w:r w:rsidRPr="00D92EE9">
              <w:rPr>
                <w:sz w:val="16"/>
                <w:szCs w:val="16"/>
              </w:rPr>
              <w:t>QFI and RQI support in BBF W-5GBAN</w:t>
            </w:r>
          </w:p>
        </w:tc>
        <w:tc>
          <w:tcPr>
            <w:tcW w:w="708" w:type="dxa"/>
            <w:shd w:val="solid" w:color="FFFFFF" w:fill="auto"/>
          </w:tcPr>
          <w:p w14:paraId="716384B5" w14:textId="77777777" w:rsidR="000A31B5" w:rsidRPr="00D92EE9" w:rsidRDefault="000A31B5" w:rsidP="007D6959">
            <w:pPr>
              <w:pStyle w:val="TAL"/>
              <w:rPr>
                <w:sz w:val="16"/>
                <w:szCs w:val="16"/>
              </w:rPr>
            </w:pPr>
            <w:r w:rsidRPr="00D92EE9">
              <w:rPr>
                <w:sz w:val="16"/>
                <w:szCs w:val="16"/>
              </w:rPr>
              <w:t>16.2.0</w:t>
            </w:r>
          </w:p>
        </w:tc>
      </w:tr>
      <w:tr w:rsidR="000A31B5" w:rsidRPr="00D92EE9" w14:paraId="6A039D54" w14:textId="77777777" w:rsidTr="007D6959">
        <w:tc>
          <w:tcPr>
            <w:tcW w:w="800" w:type="dxa"/>
            <w:shd w:val="solid" w:color="FFFFFF" w:fill="auto"/>
          </w:tcPr>
          <w:p w14:paraId="65A855C5" w14:textId="77777777" w:rsidR="000A31B5" w:rsidRPr="00D92EE9" w:rsidRDefault="000A31B5" w:rsidP="007D6959">
            <w:pPr>
              <w:pStyle w:val="TAC"/>
              <w:rPr>
                <w:sz w:val="16"/>
                <w:szCs w:val="16"/>
              </w:rPr>
            </w:pPr>
            <w:r w:rsidRPr="00D92EE9">
              <w:rPr>
                <w:sz w:val="16"/>
                <w:szCs w:val="16"/>
              </w:rPr>
              <w:t>2019-12</w:t>
            </w:r>
          </w:p>
        </w:tc>
        <w:tc>
          <w:tcPr>
            <w:tcW w:w="800" w:type="dxa"/>
            <w:shd w:val="solid" w:color="FFFFFF" w:fill="auto"/>
          </w:tcPr>
          <w:p w14:paraId="05EF5D42" w14:textId="77777777" w:rsidR="000A31B5" w:rsidRPr="00D92EE9" w:rsidRDefault="000A31B5" w:rsidP="007D6959">
            <w:pPr>
              <w:pStyle w:val="TAL"/>
              <w:rPr>
                <w:sz w:val="16"/>
                <w:szCs w:val="16"/>
              </w:rPr>
            </w:pPr>
            <w:r w:rsidRPr="00D92EE9">
              <w:rPr>
                <w:sz w:val="16"/>
                <w:szCs w:val="16"/>
              </w:rPr>
              <w:t>SP#86</w:t>
            </w:r>
          </w:p>
        </w:tc>
        <w:tc>
          <w:tcPr>
            <w:tcW w:w="1094" w:type="dxa"/>
            <w:shd w:val="solid" w:color="FFFFFF" w:fill="auto"/>
          </w:tcPr>
          <w:p w14:paraId="4AD955AA" w14:textId="77777777" w:rsidR="000A31B5" w:rsidRPr="00D92EE9" w:rsidRDefault="000A31B5" w:rsidP="007D6959">
            <w:pPr>
              <w:pStyle w:val="TAC"/>
              <w:rPr>
                <w:sz w:val="16"/>
                <w:szCs w:val="16"/>
              </w:rPr>
            </w:pPr>
            <w:r w:rsidRPr="00D92EE9">
              <w:rPr>
                <w:sz w:val="16"/>
                <w:szCs w:val="16"/>
              </w:rPr>
              <w:t>SP-191076</w:t>
            </w:r>
          </w:p>
        </w:tc>
        <w:tc>
          <w:tcPr>
            <w:tcW w:w="567" w:type="dxa"/>
            <w:shd w:val="solid" w:color="FFFFFF" w:fill="auto"/>
          </w:tcPr>
          <w:p w14:paraId="0EB82670" w14:textId="77777777" w:rsidR="000A31B5" w:rsidRPr="00D92EE9" w:rsidRDefault="000A31B5" w:rsidP="007D6959">
            <w:pPr>
              <w:pStyle w:val="TAC"/>
              <w:rPr>
                <w:sz w:val="16"/>
                <w:szCs w:val="16"/>
              </w:rPr>
            </w:pPr>
            <w:r w:rsidRPr="00D92EE9">
              <w:rPr>
                <w:sz w:val="16"/>
                <w:szCs w:val="16"/>
              </w:rPr>
              <w:t>0054</w:t>
            </w:r>
          </w:p>
        </w:tc>
        <w:tc>
          <w:tcPr>
            <w:tcW w:w="567" w:type="dxa"/>
            <w:shd w:val="solid" w:color="FFFFFF" w:fill="auto"/>
          </w:tcPr>
          <w:p w14:paraId="49A75BB2" w14:textId="77777777" w:rsidR="000A31B5" w:rsidRPr="00D92EE9" w:rsidRDefault="000A31B5" w:rsidP="007D6959">
            <w:pPr>
              <w:pStyle w:val="TAC"/>
              <w:rPr>
                <w:sz w:val="16"/>
                <w:szCs w:val="16"/>
              </w:rPr>
            </w:pPr>
            <w:r w:rsidRPr="00D92EE9">
              <w:rPr>
                <w:sz w:val="16"/>
                <w:szCs w:val="16"/>
              </w:rPr>
              <w:t>2</w:t>
            </w:r>
          </w:p>
        </w:tc>
        <w:tc>
          <w:tcPr>
            <w:tcW w:w="425" w:type="dxa"/>
            <w:shd w:val="solid" w:color="FFFFFF" w:fill="auto"/>
          </w:tcPr>
          <w:p w14:paraId="3475A0AB" w14:textId="77777777" w:rsidR="000A31B5" w:rsidRPr="00D92EE9" w:rsidRDefault="000A31B5" w:rsidP="007D6959">
            <w:pPr>
              <w:pStyle w:val="TAC"/>
              <w:rPr>
                <w:sz w:val="16"/>
                <w:szCs w:val="16"/>
              </w:rPr>
            </w:pPr>
            <w:r w:rsidRPr="00D92EE9">
              <w:rPr>
                <w:sz w:val="16"/>
                <w:szCs w:val="16"/>
              </w:rPr>
              <w:t>F</w:t>
            </w:r>
          </w:p>
        </w:tc>
        <w:tc>
          <w:tcPr>
            <w:tcW w:w="4678" w:type="dxa"/>
            <w:shd w:val="solid" w:color="FFFFFF" w:fill="auto"/>
          </w:tcPr>
          <w:p w14:paraId="1FA19445" w14:textId="77777777" w:rsidR="000A31B5" w:rsidRPr="00D92EE9" w:rsidRDefault="000A31B5" w:rsidP="007D6959">
            <w:pPr>
              <w:pStyle w:val="TAL"/>
              <w:rPr>
                <w:sz w:val="16"/>
                <w:szCs w:val="16"/>
              </w:rPr>
            </w:pPr>
            <w:r w:rsidRPr="00D92EE9">
              <w:rPr>
                <w:sz w:val="16"/>
                <w:szCs w:val="16"/>
              </w:rPr>
              <w:t>Update to Protocol Stacks for W-5GAN</w:t>
            </w:r>
          </w:p>
        </w:tc>
        <w:tc>
          <w:tcPr>
            <w:tcW w:w="708" w:type="dxa"/>
            <w:shd w:val="solid" w:color="FFFFFF" w:fill="auto"/>
          </w:tcPr>
          <w:p w14:paraId="14C1CDDF" w14:textId="77777777" w:rsidR="000A31B5" w:rsidRPr="00D92EE9" w:rsidRDefault="000A31B5" w:rsidP="007D6959">
            <w:pPr>
              <w:pStyle w:val="TAL"/>
              <w:rPr>
                <w:sz w:val="16"/>
                <w:szCs w:val="16"/>
              </w:rPr>
            </w:pPr>
            <w:r w:rsidRPr="00D92EE9">
              <w:rPr>
                <w:sz w:val="16"/>
                <w:szCs w:val="16"/>
              </w:rPr>
              <w:t>16.2.0</w:t>
            </w:r>
          </w:p>
        </w:tc>
      </w:tr>
      <w:tr w:rsidR="000A31B5" w:rsidRPr="00D92EE9" w14:paraId="7C89A929" w14:textId="77777777" w:rsidTr="007D6959">
        <w:tc>
          <w:tcPr>
            <w:tcW w:w="800" w:type="dxa"/>
            <w:shd w:val="solid" w:color="FFFFFF" w:fill="auto"/>
          </w:tcPr>
          <w:p w14:paraId="27B79DFF" w14:textId="77777777" w:rsidR="000A31B5" w:rsidRPr="00D92EE9" w:rsidRDefault="000A31B5" w:rsidP="007D6959">
            <w:pPr>
              <w:pStyle w:val="TAC"/>
              <w:rPr>
                <w:sz w:val="16"/>
                <w:szCs w:val="16"/>
              </w:rPr>
            </w:pPr>
            <w:r w:rsidRPr="00D92EE9">
              <w:rPr>
                <w:sz w:val="16"/>
                <w:szCs w:val="16"/>
              </w:rPr>
              <w:t>2019-12</w:t>
            </w:r>
          </w:p>
        </w:tc>
        <w:tc>
          <w:tcPr>
            <w:tcW w:w="800" w:type="dxa"/>
            <w:shd w:val="solid" w:color="FFFFFF" w:fill="auto"/>
          </w:tcPr>
          <w:p w14:paraId="4A350A7D" w14:textId="77777777" w:rsidR="000A31B5" w:rsidRPr="00D92EE9" w:rsidRDefault="000A31B5" w:rsidP="007D6959">
            <w:pPr>
              <w:pStyle w:val="TAL"/>
              <w:rPr>
                <w:sz w:val="16"/>
                <w:szCs w:val="16"/>
              </w:rPr>
            </w:pPr>
            <w:r w:rsidRPr="00D92EE9">
              <w:rPr>
                <w:sz w:val="16"/>
                <w:szCs w:val="16"/>
              </w:rPr>
              <w:t>SP#86</w:t>
            </w:r>
          </w:p>
        </w:tc>
        <w:tc>
          <w:tcPr>
            <w:tcW w:w="1094" w:type="dxa"/>
            <w:shd w:val="solid" w:color="FFFFFF" w:fill="auto"/>
          </w:tcPr>
          <w:p w14:paraId="6FE048DB" w14:textId="77777777" w:rsidR="000A31B5" w:rsidRPr="00D92EE9" w:rsidRDefault="000A31B5" w:rsidP="007D6959">
            <w:pPr>
              <w:pStyle w:val="TAC"/>
              <w:rPr>
                <w:sz w:val="16"/>
                <w:szCs w:val="16"/>
              </w:rPr>
            </w:pPr>
            <w:r w:rsidRPr="00D92EE9">
              <w:rPr>
                <w:sz w:val="16"/>
                <w:szCs w:val="16"/>
              </w:rPr>
              <w:t>SP-191076</w:t>
            </w:r>
          </w:p>
        </w:tc>
        <w:tc>
          <w:tcPr>
            <w:tcW w:w="567" w:type="dxa"/>
            <w:shd w:val="solid" w:color="FFFFFF" w:fill="auto"/>
          </w:tcPr>
          <w:p w14:paraId="0A57E589" w14:textId="77777777" w:rsidR="000A31B5" w:rsidRPr="00D92EE9" w:rsidRDefault="000A31B5" w:rsidP="007D6959">
            <w:pPr>
              <w:pStyle w:val="TAC"/>
              <w:rPr>
                <w:sz w:val="16"/>
                <w:szCs w:val="16"/>
              </w:rPr>
            </w:pPr>
            <w:r w:rsidRPr="00D92EE9">
              <w:rPr>
                <w:sz w:val="16"/>
                <w:szCs w:val="16"/>
              </w:rPr>
              <w:t>0056</w:t>
            </w:r>
          </w:p>
        </w:tc>
        <w:tc>
          <w:tcPr>
            <w:tcW w:w="567" w:type="dxa"/>
            <w:shd w:val="solid" w:color="FFFFFF" w:fill="auto"/>
          </w:tcPr>
          <w:p w14:paraId="690D6281" w14:textId="77777777" w:rsidR="000A31B5" w:rsidRPr="00D92EE9" w:rsidRDefault="000A31B5" w:rsidP="007D6959">
            <w:pPr>
              <w:pStyle w:val="TAC"/>
              <w:rPr>
                <w:sz w:val="16"/>
                <w:szCs w:val="16"/>
              </w:rPr>
            </w:pPr>
            <w:r w:rsidRPr="00D92EE9">
              <w:rPr>
                <w:sz w:val="16"/>
                <w:szCs w:val="16"/>
              </w:rPr>
              <w:t>-</w:t>
            </w:r>
          </w:p>
        </w:tc>
        <w:tc>
          <w:tcPr>
            <w:tcW w:w="425" w:type="dxa"/>
            <w:shd w:val="solid" w:color="FFFFFF" w:fill="auto"/>
          </w:tcPr>
          <w:p w14:paraId="4188CF5F" w14:textId="77777777" w:rsidR="000A31B5" w:rsidRPr="00D92EE9" w:rsidRDefault="000A31B5" w:rsidP="007D6959">
            <w:pPr>
              <w:pStyle w:val="TAC"/>
              <w:rPr>
                <w:sz w:val="16"/>
                <w:szCs w:val="16"/>
              </w:rPr>
            </w:pPr>
            <w:r w:rsidRPr="00D92EE9">
              <w:rPr>
                <w:sz w:val="16"/>
                <w:szCs w:val="16"/>
              </w:rPr>
              <w:t>F</w:t>
            </w:r>
          </w:p>
        </w:tc>
        <w:tc>
          <w:tcPr>
            <w:tcW w:w="4678" w:type="dxa"/>
            <w:shd w:val="solid" w:color="FFFFFF" w:fill="auto"/>
          </w:tcPr>
          <w:p w14:paraId="3888478E" w14:textId="77777777" w:rsidR="000A31B5" w:rsidRPr="00D92EE9" w:rsidRDefault="000A31B5" w:rsidP="007D6959">
            <w:pPr>
              <w:pStyle w:val="TAL"/>
              <w:rPr>
                <w:sz w:val="16"/>
                <w:szCs w:val="16"/>
              </w:rPr>
            </w:pPr>
            <w:r w:rsidRPr="00D92EE9">
              <w:rPr>
                <w:sz w:val="16"/>
                <w:szCs w:val="16"/>
              </w:rPr>
              <w:t>Service Area Restrictions applicability for FN-CRG, and not FN-BRG</w:t>
            </w:r>
          </w:p>
        </w:tc>
        <w:tc>
          <w:tcPr>
            <w:tcW w:w="708" w:type="dxa"/>
            <w:shd w:val="solid" w:color="FFFFFF" w:fill="auto"/>
          </w:tcPr>
          <w:p w14:paraId="5F2DD678" w14:textId="77777777" w:rsidR="000A31B5" w:rsidRPr="00D92EE9" w:rsidRDefault="000A31B5" w:rsidP="007D6959">
            <w:pPr>
              <w:pStyle w:val="TAL"/>
              <w:rPr>
                <w:sz w:val="16"/>
                <w:szCs w:val="16"/>
              </w:rPr>
            </w:pPr>
            <w:r w:rsidRPr="00D92EE9">
              <w:rPr>
                <w:sz w:val="16"/>
                <w:szCs w:val="16"/>
              </w:rPr>
              <w:t>16.2.0</w:t>
            </w:r>
          </w:p>
        </w:tc>
      </w:tr>
      <w:tr w:rsidR="000A31B5" w:rsidRPr="00D92EE9" w14:paraId="6BD7DBBE" w14:textId="77777777" w:rsidTr="007D6959">
        <w:tc>
          <w:tcPr>
            <w:tcW w:w="800" w:type="dxa"/>
            <w:shd w:val="solid" w:color="FFFFFF" w:fill="auto"/>
          </w:tcPr>
          <w:p w14:paraId="482B757E" w14:textId="77777777" w:rsidR="000A31B5" w:rsidRPr="00D92EE9" w:rsidRDefault="000A31B5" w:rsidP="007D6959">
            <w:pPr>
              <w:pStyle w:val="TAC"/>
              <w:rPr>
                <w:sz w:val="16"/>
                <w:szCs w:val="16"/>
              </w:rPr>
            </w:pPr>
            <w:r w:rsidRPr="00D92EE9">
              <w:rPr>
                <w:sz w:val="16"/>
                <w:szCs w:val="16"/>
              </w:rPr>
              <w:t>2019-12</w:t>
            </w:r>
          </w:p>
        </w:tc>
        <w:tc>
          <w:tcPr>
            <w:tcW w:w="800" w:type="dxa"/>
            <w:shd w:val="solid" w:color="FFFFFF" w:fill="auto"/>
          </w:tcPr>
          <w:p w14:paraId="46473652" w14:textId="77777777" w:rsidR="000A31B5" w:rsidRPr="00D92EE9" w:rsidRDefault="000A31B5" w:rsidP="007D6959">
            <w:pPr>
              <w:pStyle w:val="TAL"/>
              <w:rPr>
                <w:sz w:val="16"/>
                <w:szCs w:val="16"/>
              </w:rPr>
            </w:pPr>
            <w:r w:rsidRPr="00D92EE9">
              <w:rPr>
                <w:sz w:val="16"/>
                <w:szCs w:val="16"/>
              </w:rPr>
              <w:t>SP#86</w:t>
            </w:r>
          </w:p>
        </w:tc>
        <w:tc>
          <w:tcPr>
            <w:tcW w:w="1094" w:type="dxa"/>
            <w:shd w:val="solid" w:color="FFFFFF" w:fill="auto"/>
          </w:tcPr>
          <w:p w14:paraId="34FBAF92" w14:textId="77777777" w:rsidR="000A31B5" w:rsidRPr="00D92EE9" w:rsidRDefault="000A31B5" w:rsidP="007D6959">
            <w:pPr>
              <w:pStyle w:val="TAC"/>
              <w:rPr>
                <w:sz w:val="16"/>
                <w:szCs w:val="16"/>
              </w:rPr>
            </w:pPr>
            <w:r w:rsidRPr="00D92EE9">
              <w:rPr>
                <w:sz w:val="16"/>
                <w:szCs w:val="16"/>
              </w:rPr>
              <w:t>SP-191076</w:t>
            </w:r>
          </w:p>
        </w:tc>
        <w:tc>
          <w:tcPr>
            <w:tcW w:w="567" w:type="dxa"/>
            <w:shd w:val="solid" w:color="FFFFFF" w:fill="auto"/>
          </w:tcPr>
          <w:p w14:paraId="368B4E54" w14:textId="77777777" w:rsidR="000A31B5" w:rsidRPr="00D92EE9" w:rsidRDefault="000A31B5" w:rsidP="007D6959">
            <w:pPr>
              <w:pStyle w:val="TAC"/>
              <w:rPr>
                <w:sz w:val="16"/>
                <w:szCs w:val="16"/>
              </w:rPr>
            </w:pPr>
            <w:r w:rsidRPr="00D92EE9">
              <w:rPr>
                <w:sz w:val="16"/>
                <w:szCs w:val="16"/>
              </w:rPr>
              <w:t>0057</w:t>
            </w:r>
          </w:p>
        </w:tc>
        <w:tc>
          <w:tcPr>
            <w:tcW w:w="567" w:type="dxa"/>
            <w:shd w:val="solid" w:color="FFFFFF" w:fill="auto"/>
          </w:tcPr>
          <w:p w14:paraId="1948C1A3" w14:textId="77777777" w:rsidR="000A31B5" w:rsidRPr="00D92EE9" w:rsidRDefault="000A31B5" w:rsidP="007D6959">
            <w:pPr>
              <w:pStyle w:val="TAC"/>
              <w:rPr>
                <w:sz w:val="16"/>
                <w:szCs w:val="16"/>
              </w:rPr>
            </w:pPr>
          </w:p>
        </w:tc>
        <w:tc>
          <w:tcPr>
            <w:tcW w:w="425" w:type="dxa"/>
            <w:shd w:val="solid" w:color="FFFFFF" w:fill="auto"/>
          </w:tcPr>
          <w:p w14:paraId="17394AE1" w14:textId="77777777" w:rsidR="000A31B5" w:rsidRPr="00D92EE9" w:rsidRDefault="000A31B5" w:rsidP="007D6959">
            <w:pPr>
              <w:pStyle w:val="TAC"/>
              <w:rPr>
                <w:sz w:val="16"/>
                <w:szCs w:val="16"/>
              </w:rPr>
            </w:pPr>
            <w:r w:rsidRPr="00D92EE9">
              <w:rPr>
                <w:sz w:val="16"/>
                <w:szCs w:val="16"/>
              </w:rPr>
              <w:t>F</w:t>
            </w:r>
          </w:p>
        </w:tc>
        <w:tc>
          <w:tcPr>
            <w:tcW w:w="4678" w:type="dxa"/>
            <w:shd w:val="solid" w:color="FFFFFF" w:fill="auto"/>
          </w:tcPr>
          <w:p w14:paraId="0BFA6A37" w14:textId="77777777" w:rsidR="000A31B5" w:rsidRPr="00D92EE9" w:rsidRDefault="000A31B5" w:rsidP="007D6959">
            <w:pPr>
              <w:pStyle w:val="TAL"/>
              <w:rPr>
                <w:sz w:val="16"/>
                <w:szCs w:val="16"/>
              </w:rPr>
            </w:pPr>
            <w:r w:rsidRPr="00D92EE9">
              <w:rPr>
                <w:sz w:val="16"/>
                <w:szCs w:val="16"/>
              </w:rPr>
              <w:t>Correction to Clause 7.2.1.1</w:t>
            </w:r>
            <w:r w:rsidRPr="00D92EE9">
              <w:rPr>
                <w:sz w:val="16"/>
                <w:szCs w:val="16"/>
              </w:rPr>
              <w:tab/>
              <w:t>5G-RG Registration via W-5GAN</w:t>
            </w:r>
          </w:p>
        </w:tc>
        <w:tc>
          <w:tcPr>
            <w:tcW w:w="708" w:type="dxa"/>
            <w:shd w:val="solid" w:color="FFFFFF" w:fill="auto"/>
          </w:tcPr>
          <w:p w14:paraId="20C9769B" w14:textId="77777777" w:rsidR="000A31B5" w:rsidRPr="00D92EE9" w:rsidRDefault="000A31B5" w:rsidP="007D6959">
            <w:pPr>
              <w:pStyle w:val="TAL"/>
              <w:rPr>
                <w:sz w:val="16"/>
                <w:szCs w:val="16"/>
              </w:rPr>
            </w:pPr>
            <w:r w:rsidRPr="00D92EE9">
              <w:rPr>
                <w:sz w:val="16"/>
                <w:szCs w:val="16"/>
              </w:rPr>
              <w:t>16.2.0</w:t>
            </w:r>
          </w:p>
        </w:tc>
      </w:tr>
      <w:tr w:rsidR="000A31B5" w:rsidRPr="00D92EE9" w14:paraId="601665E5" w14:textId="77777777" w:rsidTr="007D6959">
        <w:tc>
          <w:tcPr>
            <w:tcW w:w="800" w:type="dxa"/>
            <w:shd w:val="solid" w:color="FFFFFF" w:fill="auto"/>
          </w:tcPr>
          <w:p w14:paraId="5315F425" w14:textId="77777777" w:rsidR="000A31B5" w:rsidRPr="00D92EE9" w:rsidRDefault="000A31B5" w:rsidP="007D6959">
            <w:pPr>
              <w:pStyle w:val="TAC"/>
              <w:rPr>
                <w:sz w:val="16"/>
                <w:szCs w:val="16"/>
              </w:rPr>
            </w:pPr>
            <w:r w:rsidRPr="00D92EE9">
              <w:rPr>
                <w:sz w:val="16"/>
                <w:szCs w:val="16"/>
              </w:rPr>
              <w:t>2019-12</w:t>
            </w:r>
          </w:p>
        </w:tc>
        <w:tc>
          <w:tcPr>
            <w:tcW w:w="800" w:type="dxa"/>
            <w:shd w:val="solid" w:color="FFFFFF" w:fill="auto"/>
          </w:tcPr>
          <w:p w14:paraId="0C440D7B" w14:textId="77777777" w:rsidR="000A31B5" w:rsidRPr="00D92EE9" w:rsidRDefault="000A31B5" w:rsidP="007D6959">
            <w:pPr>
              <w:pStyle w:val="TAL"/>
              <w:rPr>
                <w:sz w:val="16"/>
                <w:szCs w:val="16"/>
              </w:rPr>
            </w:pPr>
            <w:r w:rsidRPr="00D92EE9">
              <w:rPr>
                <w:sz w:val="16"/>
                <w:szCs w:val="16"/>
              </w:rPr>
              <w:t>SP#86</w:t>
            </w:r>
          </w:p>
        </w:tc>
        <w:tc>
          <w:tcPr>
            <w:tcW w:w="1094" w:type="dxa"/>
            <w:shd w:val="solid" w:color="FFFFFF" w:fill="auto"/>
          </w:tcPr>
          <w:p w14:paraId="29C5D996" w14:textId="77777777" w:rsidR="000A31B5" w:rsidRPr="00D92EE9" w:rsidRDefault="000A31B5" w:rsidP="007D6959">
            <w:pPr>
              <w:pStyle w:val="TAC"/>
              <w:rPr>
                <w:sz w:val="16"/>
                <w:szCs w:val="16"/>
              </w:rPr>
            </w:pPr>
            <w:r w:rsidRPr="00D92EE9">
              <w:rPr>
                <w:sz w:val="16"/>
                <w:szCs w:val="16"/>
              </w:rPr>
              <w:t>SP-191076</w:t>
            </w:r>
          </w:p>
        </w:tc>
        <w:tc>
          <w:tcPr>
            <w:tcW w:w="567" w:type="dxa"/>
            <w:shd w:val="solid" w:color="FFFFFF" w:fill="auto"/>
          </w:tcPr>
          <w:p w14:paraId="26392849" w14:textId="77777777" w:rsidR="000A31B5" w:rsidRPr="00D92EE9" w:rsidRDefault="000A31B5" w:rsidP="007D6959">
            <w:pPr>
              <w:pStyle w:val="TAC"/>
              <w:rPr>
                <w:sz w:val="16"/>
                <w:szCs w:val="16"/>
              </w:rPr>
            </w:pPr>
            <w:r w:rsidRPr="00D92EE9">
              <w:rPr>
                <w:sz w:val="16"/>
                <w:szCs w:val="16"/>
              </w:rPr>
              <w:t>0058</w:t>
            </w:r>
          </w:p>
        </w:tc>
        <w:tc>
          <w:tcPr>
            <w:tcW w:w="567" w:type="dxa"/>
            <w:shd w:val="solid" w:color="FFFFFF" w:fill="auto"/>
          </w:tcPr>
          <w:p w14:paraId="79CB355C" w14:textId="77777777" w:rsidR="000A31B5" w:rsidRPr="00D92EE9" w:rsidRDefault="000A31B5" w:rsidP="007D6959">
            <w:pPr>
              <w:pStyle w:val="TAC"/>
              <w:rPr>
                <w:sz w:val="16"/>
                <w:szCs w:val="16"/>
              </w:rPr>
            </w:pPr>
            <w:r w:rsidRPr="00D92EE9">
              <w:rPr>
                <w:sz w:val="16"/>
                <w:szCs w:val="16"/>
              </w:rPr>
              <w:t>2</w:t>
            </w:r>
          </w:p>
        </w:tc>
        <w:tc>
          <w:tcPr>
            <w:tcW w:w="425" w:type="dxa"/>
            <w:shd w:val="solid" w:color="FFFFFF" w:fill="auto"/>
          </w:tcPr>
          <w:p w14:paraId="03CAF726" w14:textId="77777777" w:rsidR="000A31B5" w:rsidRPr="00D92EE9" w:rsidRDefault="000A31B5" w:rsidP="007D6959">
            <w:pPr>
              <w:pStyle w:val="TAC"/>
              <w:rPr>
                <w:sz w:val="16"/>
                <w:szCs w:val="16"/>
              </w:rPr>
            </w:pPr>
            <w:r w:rsidRPr="00D92EE9">
              <w:rPr>
                <w:sz w:val="16"/>
                <w:szCs w:val="16"/>
              </w:rPr>
              <w:t>F</w:t>
            </w:r>
          </w:p>
        </w:tc>
        <w:tc>
          <w:tcPr>
            <w:tcW w:w="4678" w:type="dxa"/>
            <w:shd w:val="solid" w:color="FFFFFF" w:fill="auto"/>
          </w:tcPr>
          <w:p w14:paraId="1C780F80" w14:textId="77777777" w:rsidR="000A31B5" w:rsidRPr="00D92EE9" w:rsidRDefault="000A31B5" w:rsidP="007D6959">
            <w:pPr>
              <w:pStyle w:val="TAL"/>
              <w:rPr>
                <w:sz w:val="16"/>
                <w:szCs w:val="16"/>
              </w:rPr>
            </w:pPr>
            <w:r w:rsidRPr="00D92EE9">
              <w:rPr>
                <w:sz w:val="16"/>
                <w:szCs w:val="16"/>
              </w:rPr>
              <w:t xml:space="preserve">Separate Multicast access control for multiple STBs behind 5G-RG </w:t>
            </w:r>
          </w:p>
        </w:tc>
        <w:tc>
          <w:tcPr>
            <w:tcW w:w="708" w:type="dxa"/>
            <w:shd w:val="solid" w:color="FFFFFF" w:fill="auto"/>
          </w:tcPr>
          <w:p w14:paraId="44F758CC" w14:textId="77777777" w:rsidR="000A31B5" w:rsidRPr="00D92EE9" w:rsidRDefault="000A31B5" w:rsidP="007D6959">
            <w:pPr>
              <w:pStyle w:val="TAL"/>
              <w:rPr>
                <w:sz w:val="16"/>
                <w:szCs w:val="16"/>
              </w:rPr>
            </w:pPr>
            <w:r w:rsidRPr="00D92EE9">
              <w:rPr>
                <w:sz w:val="16"/>
                <w:szCs w:val="16"/>
              </w:rPr>
              <w:t>16.2.0</w:t>
            </w:r>
          </w:p>
        </w:tc>
      </w:tr>
      <w:tr w:rsidR="000A31B5" w:rsidRPr="00D92EE9" w14:paraId="4D7E77F6" w14:textId="77777777" w:rsidTr="007D6959">
        <w:tc>
          <w:tcPr>
            <w:tcW w:w="800" w:type="dxa"/>
            <w:shd w:val="solid" w:color="FFFFFF" w:fill="auto"/>
          </w:tcPr>
          <w:p w14:paraId="564FEF96" w14:textId="77777777" w:rsidR="000A31B5" w:rsidRPr="00D92EE9" w:rsidRDefault="000A31B5" w:rsidP="007D6959">
            <w:pPr>
              <w:pStyle w:val="TAC"/>
              <w:rPr>
                <w:sz w:val="16"/>
                <w:szCs w:val="16"/>
              </w:rPr>
            </w:pPr>
            <w:r w:rsidRPr="00D92EE9">
              <w:rPr>
                <w:sz w:val="16"/>
                <w:szCs w:val="16"/>
              </w:rPr>
              <w:t>2019-12</w:t>
            </w:r>
          </w:p>
        </w:tc>
        <w:tc>
          <w:tcPr>
            <w:tcW w:w="800" w:type="dxa"/>
            <w:shd w:val="solid" w:color="FFFFFF" w:fill="auto"/>
          </w:tcPr>
          <w:p w14:paraId="53A72ED3" w14:textId="77777777" w:rsidR="000A31B5" w:rsidRPr="00D92EE9" w:rsidRDefault="000A31B5" w:rsidP="007D6959">
            <w:pPr>
              <w:pStyle w:val="TAL"/>
              <w:rPr>
                <w:sz w:val="16"/>
                <w:szCs w:val="16"/>
              </w:rPr>
            </w:pPr>
            <w:r w:rsidRPr="00D92EE9">
              <w:rPr>
                <w:sz w:val="16"/>
                <w:szCs w:val="16"/>
              </w:rPr>
              <w:t>SP#86</w:t>
            </w:r>
          </w:p>
        </w:tc>
        <w:tc>
          <w:tcPr>
            <w:tcW w:w="1094" w:type="dxa"/>
            <w:shd w:val="solid" w:color="FFFFFF" w:fill="auto"/>
          </w:tcPr>
          <w:p w14:paraId="4FBC2C9E" w14:textId="77777777" w:rsidR="000A31B5" w:rsidRPr="00D92EE9" w:rsidRDefault="000A31B5" w:rsidP="007D6959">
            <w:pPr>
              <w:pStyle w:val="TAC"/>
              <w:rPr>
                <w:sz w:val="16"/>
                <w:szCs w:val="16"/>
              </w:rPr>
            </w:pPr>
            <w:r w:rsidRPr="00D92EE9">
              <w:rPr>
                <w:sz w:val="16"/>
                <w:szCs w:val="16"/>
              </w:rPr>
              <w:t>SP-191076</w:t>
            </w:r>
          </w:p>
        </w:tc>
        <w:tc>
          <w:tcPr>
            <w:tcW w:w="567" w:type="dxa"/>
            <w:shd w:val="solid" w:color="FFFFFF" w:fill="auto"/>
          </w:tcPr>
          <w:p w14:paraId="01088CAF" w14:textId="77777777" w:rsidR="000A31B5" w:rsidRPr="00D92EE9" w:rsidRDefault="000A31B5" w:rsidP="007D6959">
            <w:pPr>
              <w:pStyle w:val="TAC"/>
              <w:rPr>
                <w:sz w:val="16"/>
                <w:szCs w:val="16"/>
              </w:rPr>
            </w:pPr>
            <w:r w:rsidRPr="00D92EE9">
              <w:rPr>
                <w:sz w:val="16"/>
                <w:szCs w:val="16"/>
              </w:rPr>
              <w:t>0059</w:t>
            </w:r>
          </w:p>
        </w:tc>
        <w:tc>
          <w:tcPr>
            <w:tcW w:w="567" w:type="dxa"/>
            <w:shd w:val="solid" w:color="FFFFFF" w:fill="auto"/>
          </w:tcPr>
          <w:p w14:paraId="4009BC8A" w14:textId="77777777" w:rsidR="000A31B5" w:rsidRPr="00D92EE9" w:rsidRDefault="000A31B5" w:rsidP="007D6959">
            <w:pPr>
              <w:pStyle w:val="TAC"/>
              <w:rPr>
                <w:sz w:val="16"/>
                <w:szCs w:val="16"/>
              </w:rPr>
            </w:pPr>
            <w:r w:rsidRPr="00D92EE9">
              <w:rPr>
                <w:sz w:val="16"/>
                <w:szCs w:val="16"/>
              </w:rPr>
              <w:t>2</w:t>
            </w:r>
          </w:p>
        </w:tc>
        <w:tc>
          <w:tcPr>
            <w:tcW w:w="425" w:type="dxa"/>
            <w:shd w:val="solid" w:color="FFFFFF" w:fill="auto"/>
          </w:tcPr>
          <w:p w14:paraId="5092BEFE" w14:textId="77777777" w:rsidR="000A31B5" w:rsidRPr="00D92EE9" w:rsidRDefault="000A31B5" w:rsidP="007D6959">
            <w:pPr>
              <w:pStyle w:val="TAC"/>
              <w:rPr>
                <w:sz w:val="16"/>
                <w:szCs w:val="16"/>
              </w:rPr>
            </w:pPr>
            <w:r w:rsidRPr="00D92EE9">
              <w:rPr>
                <w:sz w:val="16"/>
                <w:szCs w:val="16"/>
              </w:rPr>
              <w:t>F</w:t>
            </w:r>
          </w:p>
        </w:tc>
        <w:tc>
          <w:tcPr>
            <w:tcW w:w="4678" w:type="dxa"/>
            <w:shd w:val="solid" w:color="FFFFFF" w:fill="auto"/>
          </w:tcPr>
          <w:p w14:paraId="28B5F8CE" w14:textId="77777777" w:rsidR="000A31B5" w:rsidRPr="00D92EE9" w:rsidRDefault="000A31B5" w:rsidP="007D6959">
            <w:pPr>
              <w:pStyle w:val="TAL"/>
              <w:rPr>
                <w:sz w:val="16"/>
                <w:szCs w:val="16"/>
              </w:rPr>
            </w:pPr>
            <w:r w:rsidRPr="00D92EE9">
              <w:rPr>
                <w:sz w:val="16"/>
                <w:szCs w:val="16"/>
              </w:rPr>
              <w:t>Addition of Policy Control Request Triggers for wireline access</w:t>
            </w:r>
          </w:p>
        </w:tc>
        <w:tc>
          <w:tcPr>
            <w:tcW w:w="708" w:type="dxa"/>
            <w:shd w:val="solid" w:color="FFFFFF" w:fill="auto"/>
          </w:tcPr>
          <w:p w14:paraId="6816CB34" w14:textId="77777777" w:rsidR="000A31B5" w:rsidRPr="00D92EE9" w:rsidRDefault="000A31B5" w:rsidP="007D6959">
            <w:pPr>
              <w:pStyle w:val="TAL"/>
              <w:rPr>
                <w:sz w:val="16"/>
                <w:szCs w:val="16"/>
              </w:rPr>
            </w:pPr>
            <w:r w:rsidRPr="00D92EE9">
              <w:rPr>
                <w:sz w:val="16"/>
                <w:szCs w:val="16"/>
              </w:rPr>
              <w:t>16.2.0</w:t>
            </w:r>
          </w:p>
        </w:tc>
      </w:tr>
      <w:tr w:rsidR="000A31B5" w:rsidRPr="00D92EE9" w14:paraId="1A26B759" w14:textId="77777777" w:rsidTr="007D6959">
        <w:tc>
          <w:tcPr>
            <w:tcW w:w="800" w:type="dxa"/>
            <w:shd w:val="solid" w:color="FFFFFF" w:fill="auto"/>
          </w:tcPr>
          <w:p w14:paraId="07CCEBB1" w14:textId="77777777" w:rsidR="000A31B5" w:rsidRPr="00D92EE9" w:rsidRDefault="000A31B5" w:rsidP="007D6959">
            <w:pPr>
              <w:pStyle w:val="TAC"/>
              <w:rPr>
                <w:sz w:val="16"/>
                <w:szCs w:val="16"/>
              </w:rPr>
            </w:pPr>
            <w:r w:rsidRPr="00D92EE9">
              <w:rPr>
                <w:sz w:val="16"/>
                <w:szCs w:val="16"/>
              </w:rPr>
              <w:t>2019-12</w:t>
            </w:r>
          </w:p>
        </w:tc>
        <w:tc>
          <w:tcPr>
            <w:tcW w:w="800" w:type="dxa"/>
            <w:shd w:val="solid" w:color="FFFFFF" w:fill="auto"/>
          </w:tcPr>
          <w:p w14:paraId="5B7A982D" w14:textId="77777777" w:rsidR="000A31B5" w:rsidRPr="00D92EE9" w:rsidRDefault="000A31B5" w:rsidP="007D6959">
            <w:pPr>
              <w:pStyle w:val="TAL"/>
              <w:rPr>
                <w:sz w:val="16"/>
                <w:szCs w:val="16"/>
              </w:rPr>
            </w:pPr>
            <w:r w:rsidRPr="00D92EE9">
              <w:rPr>
                <w:sz w:val="16"/>
                <w:szCs w:val="16"/>
              </w:rPr>
              <w:t>SP#86</w:t>
            </w:r>
          </w:p>
        </w:tc>
        <w:tc>
          <w:tcPr>
            <w:tcW w:w="1094" w:type="dxa"/>
            <w:shd w:val="solid" w:color="FFFFFF" w:fill="auto"/>
          </w:tcPr>
          <w:p w14:paraId="092CDD01" w14:textId="77777777" w:rsidR="000A31B5" w:rsidRPr="00D92EE9" w:rsidRDefault="000A31B5" w:rsidP="007D6959">
            <w:pPr>
              <w:pStyle w:val="TAC"/>
              <w:rPr>
                <w:sz w:val="16"/>
                <w:szCs w:val="16"/>
              </w:rPr>
            </w:pPr>
            <w:r w:rsidRPr="00D92EE9">
              <w:rPr>
                <w:sz w:val="16"/>
                <w:szCs w:val="16"/>
              </w:rPr>
              <w:t>SP-191076</w:t>
            </w:r>
          </w:p>
        </w:tc>
        <w:tc>
          <w:tcPr>
            <w:tcW w:w="567" w:type="dxa"/>
            <w:shd w:val="solid" w:color="FFFFFF" w:fill="auto"/>
          </w:tcPr>
          <w:p w14:paraId="19271CFF" w14:textId="77777777" w:rsidR="000A31B5" w:rsidRPr="00D92EE9" w:rsidRDefault="000A31B5" w:rsidP="007D6959">
            <w:pPr>
              <w:pStyle w:val="TAC"/>
              <w:rPr>
                <w:sz w:val="16"/>
                <w:szCs w:val="16"/>
              </w:rPr>
            </w:pPr>
            <w:r w:rsidRPr="00D92EE9">
              <w:rPr>
                <w:sz w:val="16"/>
                <w:szCs w:val="16"/>
              </w:rPr>
              <w:t>0060</w:t>
            </w:r>
          </w:p>
        </w:tc>
        <w:tc>
          <w:tcPr>
            <w:tcW w:w="567" w:type="dxa"/>
            <w:shd w:val="solid" w:color="FFFFFF" w:fill="auto"/>
          </w:tcPr>
          <w:p w14:paraId="0C902DDE" w14:textId="77777777" w:rsidR="000A31B5" w:rsidRPr="00D92EE9" w:rsidRDefault="000A31B5" w:rsidP="007D6959">
            <w:pPr>
              <w:pStyle w:val="TAC"/>
              <w:rPr>
                <w:sz w:val="16"/>
                <w:szCs w:val="16"/>
              </w:rPr>
            </w:pPr>
            <w:r w:rsidRPr="00D92EE9">
              <w:rPr>
                <w:sz w:val="16"/>
                <w:szCs w:val="16"/>
              </w:rPr>
              <w:t>1</w:t>
            </w:r>
          </w:p>
        </w:tc>
        <w:tc>
          <w:tcPr>
            <w:tcW w:w="425" w:type="dxa"/>
            <w:shd w:val="solid" w:color="FFFFFF" w:fill="auto"/>
          </w:tcPr>
          <w:p w14:paraId="123C5F37" w14:textId="77777777" w:rsidR="000A31B5" w:rsidRPr="00D92EE9" w:rsidRDefault="000A31B5" w:rsidP="007D6959">
            <w:pPr>
              <w:pStyle w:val="TAC"/>
              <w:rPr>
                <w:sz w:val="16"/>
                <w:szCs w:val="16"/>
              </w:rPr>
            </w:pPr>
            <w:r w:rsidRPr="00D92EE9">
              <w:rPr>
                <w:sz w:val="16"/>
                <w:szCs w:val="16"/>
              </w:rPr>
              <w:t>F</w:t>
            </w:r>
          </w:p>
        </w:tc>
        <w:tc>
          <w:tcPr>
            <w:tcW w:w="4678" w:type="dxa"/>
            <w:shd w:val="solid" w:color="FFFFFF" w:fill="auto"/>
          </w:tcPr>
          <w:p w14:paraId="311D71FC" w14:textId="77777777" w:rsidR="000A31B5" w:rsidRPr="00D92EE9" w:rsidRDefault="000A31B5" w:rsidP="007D6959">
            <w:pPr>
              <w:pStyle w:val="TAL"/>
              <w:rPr>
                <w:sz w:val="16"/>
                <w:szCs w:val="16"/>
              </w:rPr>
            </w:pPr>
            <w:r w:rsidRPr="00D92EE9">
              <w:rPr>
                <w:sz w:val="16"/>
                <w:szCs w:val="16"/>
              </w:rPr>
              <w:t>Clarification of IPTV configuration create service operation</w:t>
            </w:r>
          </w:p>
        </w:tc>
        <w:tc>
          <w:tcPr>
            <w:tcW w:w="708" w:type="dxa"/>
            <w:shd w:val="solid" w:color="FFFFFF" w:fill="auto"/>
          </w:tcPr>
          <w:p w14:paraId="51AAA271" w14:textId="77777777" w:rsidR="000A31B5" w:rsidRPr="00D92EE9" w:rsidRDefault="000A31B5" w:rsidP="007D6959">
            <w:pPr>
              <w:pStyle w:val="TAL"/>
              <w:rPr>
                <w:sz w:val="16"/>
                <w:szCs w:val="16"/>
              </w:rPr>
            </w:pPr>
            <w:r w:rsidRPr="00D92EE9">
              <w:rPr>
                <w:sz w:val="16"/>
                <w:szCs w:val="16"/>
              </w:rPr>
              <w:t>16.2.0</w:t>
            </w:r>
          </w:p>
        </w:tc>
      </w:tr>
      <w:tr w:rsidR="000A31B5" w:rsidRPr="00D92EE9" w14:paraId="5EEB6611" w14:textId="77777777" w:rsidTr="007D6959">
        <w:tc>
          <w:tcPr>
            <w:tcW w:w="800" w:type="dxa"/>
            <w:shd w:val="solid" w:color="FFFFFF" w:fill="auto"/>
          </w:tcPr>
          <w:p w14:paraId="5A549331" w14:textId="77777777" w:rsidR="000A31B5" w:rsidRPr="00D92EE9" w:rsidRDefault="000A31B5" w:rsidP="007D6959">
            <w:pPr>
              <w:pStyle w:val="TAC"/>
              <w:rPr>
                <w:sz w:val="16"/>
                <w:szCs w:val="16"/>
              </w:rPr>
            </w:pPr>
            <w:r w:rsidRPr="00D92EE9">
              <w:rPr>
                <w:sz w:val="16"/>
                <w:szCs w:val="16"/>
              </w:rPr>
              <w:t>2019-12</w:t>
            </w:r>
          </w:p>
        </w:tc>
        <w:tc>
          <w:tcPr>
            <w:tcW w:w="800" w:type="dxa"/>
            <w:shd w:val="solid" w:color="FFFFFF" w:fill="auto"/>
          </w:tcPr>
          <w:p w14:paraId="799FB20A" w14:textId="77777777" w:rsidR="000A31B5" w:rsidRPr="00D92EE9" w:rsidRDefault="000A31B5" w:rsidP="007D6959">
            <w:pPr>
              <w:pStyle w:val="TAL"/>
              <w:rPr>
                <w:sz w:val="16"/>
                <w:szCs w:val="16"/>
              </w:rPr>
            </w:pPr>
            <w:r w:rsidRPr="00D92EE9">
              <w:rPr>
                <w:sz w:val="16"/>
                <w:szCs w:val="16"/>
              </w:rPr>
              <w:t>SP#86</w:t>
            </w:r>
          </w:p>
        </w:tc>
        <w:tc>
          <w:tcPr>
            <w:tcW w:w="1094" w:type="dxa"/>
            <w:shd w:val="solid" w:color="FFFFFF" w:fill="auto"/>
          </w:tcPr>
          <w:p w14:paraId="7E7E1168" w14:textId="77777777" w:rsidR="000A31B5" w:rsidRPr="00D92EE9" w:rsidRDefault="000A31B5" w:rsidP="007D6959">
            <w:pPr>
              <w:pStyle w:val="TAC"/>
              <w:rPr>
                <w:sz w:val="16"/>
                <w:szCs w:val="16"/>
              </w:rPr>
            </w:pPr>
            <w:r w:rsidRPr="00D92EE9">
              <w:rPr>
                <w:sz w:val="16"/>
                <w:szCs w:val="16"/>
              </w:rPr>
              <w:t>SP-191076</w:t>
            </w:r>
          </w:p>
        </w:tc>
        <w:tc>
          <w:tcPr>
            <w:tcW w:w="567" w:type="dxa"/>
            <w:shd w:val="solid" w:color="FFFFFF" w:fill="auto"/>
          </w:tcPr>
          <w:p w14:paraId="456EB2A6" w14:textId="77777777" w:rsidR="000A31B5" w:rsidRPr="00D92EE9" w:rsidRDefault="000A31B5" w:rsidP="007D6959">
            <w:pPr>
              <w:pStyle w:val="TAC"/>
              <w:rPr>
                <w:sz w:val="16"/>
                <w:szCs w:val="16"/>
              </w:rPr>
            </w:pPr>
            <w:r w:rsidRPr="00D92EE9">
              <w:rPr>
                <w:sz w:val="16"/>
                <w:szCs w:val="16"/>
              </w:rPr>
              <w:t>0061</w:t>
            </w:r>
          </w:p>
        </w:tc>
        <w:tc>
          <w:tcPr>
            <w:tcW w:w="567" w:type="dxa"/>
            <w:shd w:val="solid" w:color="FFFFFF" w:fill="auto"/>
          </w:tcPr>
          <w:p w14:paraId="42C86B7D" w14:textId="77777777" w:rsidR="000A31B5" w:rsidRPr="00D92EE9" w:rsidRDefault="000A31B5" w:rsidP="007D6959">
            <w:pPr>
              <w:pStyle w:val="TAC"/>
              <w:rPr>
                <w:sz w:val="16"/>
                <w:szCs w:val="16"/>
              </w:rPr>
            </w:pPr>
            <w:r w:rsidRPr="00D92EE9">
              <w:rPr>
                <w:sz w:val="16"/>
                <w:szCs w:val="16"/>
              </w:rPr>
              <w:t>1</w:t>
            </w:r>
          </w:p>
        </w:tc>
        <w:tc>
          <w:tcPr>
            <w:tcW w:w="425" w:type="dxa"/>
            <w:shd w:val="solid" w:color="FFFFFF" w:fill="auto"/>
          </w:tcPr>
          <w:p w14:paraId="1DD06471" w14:textId="77777777" w:rsidR="000A31B5" w:rsidRPr="00D92EE9" w:rsidRDefault="000A31B5" w:rsidP="007D6959">
            <w:pPr>
              <w:pStyle w:val="TAC"/>
              <w:rPr>
                <w:sz w:val="16"/>
                <w:szCs w:val="16"/>
              </w:rPr>
            </w:pPr>
            <w:r w:rsidRPr="00D92EE9">
              <w:rPr>
                <w:sz w:val="16"/>
                <w:szCs w:val="16"/>
              </w:rPr>
              <w:t>F</w:t>
            </w:r>
          </w:p>
        </w:tc>
        <w:tc>
          <w:tcPr>
            <w:tcW w:w="4678" w:type="dxa"/>
            <w:shd w:val="solid" w:color="FFFFFF" w:fill="auto"/>
          </w:tcPr>
          <w:p w14:paraId="5EAA0835" w14:textId="77777777" w:rsidR="000A31B5" w:rsidRPr="00D92EE9" w:rsidRDefault="000A31B5" w:rsidP="007D6959">
            <w:pPr>
              <w:pStyle w:val="TAL"/>
              <w:rPr>
                <w:sz w:val="16"/>
                <w:szCs w:val="16"/>
              </w:rPr>
            </w:pPr>
            <w:r w:rsidRPr="00D92EE9">
              <w:rPr>
                <w:sz w:val="16"/>
                <w:szCs w:val="16"/>
              </w:rPr>
              <w:t xml:space="preserve">Non-5G Capable (N5GC) devices alignment with SA3 </w:t>
            </w:r>
          </w:p>
        </w:tc>
        <w:tc>
          <w:tcPr>
            <w:tcW w:w="708" w:type="dxa"/>
            <w:shd w:val="solid" w:color="FFFFFF" w:fill="auto"/>
          </w:tcPr>
          <w:p w14:paraId="3C09CC32" w14:textId="77777777" w:rsidR="000A31B5" w:rsidRPr="00D92EE9" w:rsidRDefault="000A31B5" w:rsidP="007D6959">
            <w:pPr>
              <w:pStyle w:val="TAL"/>
              <w:rPr>
                <w:sz w:val="16"/>
                <w:szCs w:val="16"/>
              </w:rPr>
            </w:pPr>
            <w:r w:rsidRPr="00D92EE9">
              <w:rPr>
                <w:sz w:val="16"/>
                <w:szCs w:val="16"/>
              </w:rPr>
              <w:t>16.2.0</w:t>
            </w:r>
          </w:p>
        </w:tc>
      </w:tr>
      <w:tr w:rsidR="000A31B5" w:rsidRPr="00D92EE9" w14:paraId="7C0F00CF" w14:textId="77777777" w:rsidTr="007D6959">
        <w:tc>
          <w:tcPr>
            <w:tcW w:w="800" w:type="dxa"/>
            <w:shd w:val="solid" w:color="FFFFFF" w:fill="auto"/>
          </w:tcPr>
          <w:p w14:paraId="07B77418" w14:textId="77777777" w:rsidR="000A31B5" w:rsidRPr="00D92EE9" w:rsidRDefault="000A31B5" w:rsidP="007D6959">
            <w:pPr>
              <w:pStyle w:val="TAC"/>
              <w:rPr>
                <w:sz w:val="16"/>
                <w:szCs w:val="16"/>
              </w:rPr>
            </w:pPr>
            <w:r w:rsidRPr="00D92EE9">
              <w:rPr>
                <w:sz w:val="16"/>
                <w:szCs w:val="16"/>
              </w:rPr>
              <w:t>2020-03</w:t>
            </w:r>
          </w:p>
        </w:tc>
        <w:tc>
          <w:tcPr>
            <w:tcW w:w="800" w:type="dxa"/>
            <w:shd w:val="solid" w:color="FFFFFF" w:fill="auto"/>
          </w:tcPr>
          <w:p w14:paraId="23ED6EFF" w14:textId="77777777" w:rsidR="000A31B5" w:rsidRPr="00D92EE9" w:rsidRDefault="000A31B5" w:rsidP="007D6959">
            <w:pPr>
              <w:pStyle w:val="TAL"/>
              <w:rPr>
                <w:sz w:val="16"/>
                <w:szCs w:val="16"/>
              </w:rPr>
            </w:pPr>
            <w:r w:rsidRPr="00D92EE9">
              <w:rPr>
                <w:sz w:val="16"/>
                <w:szCs w:val="16"/>
              </w:rPr>
              <w:t>SP#87E</w:t>
            </w:r>
          </w:p>
        </w:tc>
        <w:tc>
          <w:tcPr>
            <w:tcW w:w="1094" w:type="dxa"/>
            <w:shd w:val="solid" w:color="FFFFFF" w:fill="auto"/>
          </w:tcPr>
          <w:p w14:paraId="66C801E7" w14:textId="77777777" w:rsidR="000A31B5" w:rsidRPr="00D92EE9" w:rsidRDefault="000A31B5" w:rsidP="007D6959">
            <w:pPr>
              <w:pStyle w:val="TAC"/>
              <w:rPr>
                <w:sz w:val="16"/>
                <w:szCs w:val="16"/>
              </w:rPr>
            </w:pPr>
            <w:r w:rsidRPr="00D92EE9">
              <w:rPr>
                <w:sz w:val="16"/>
                <w:szCs w:val="16"/>
              </w:rPr>
              <w:t>SP-200068</w:t>
            </w:r>
          </w:p>
        </w:tc>
        <w:tc>
          <w:tcPr>
            <w:tcW w:w="567" w:type="dxa"/>
            <w:shd w:val="solid" w:color="FFFFFF" w:fill="auto"/>
          </w:tcPr>
          <w:p w14:paraId="21FDEFE2" w14:textId="77777777" w:rsidR="000A31B5" w:rsidRPr="00D92EE9" w:rsidRDefault="000A31B5" w:rsidP="007D6959">
            <w:pPr>
              <w:pStyle w:val="TAC"/>
              <w:rPr>
                <w:sz w:val="16"/>
                <w:szCs w:val="16"/>
              </w:rPr>
            </w:pPr>
            <w:r w:rsidRPr="00D92EE9">
              <w:rPr>
                <w:sz w:val="16"/>
                <w:szCs w:val="16"/>
              </w:rPr>
              <w:t>0063</w:t>
            </w:r>
          </w:p>
        </w:tc>
        <w:tc>
          <w:tcPr>
            <w:tcW w:w="567" w:type="dxa"/>
            <w:shd w:val="solid" w:color="FFFFFF" w:fill="auto"/>
          </w:tcPr>
          <w:p w14:paraId="25E87956" w14:textId="77777777" w:rsidR="000A31B5" w:rsidRPr="00D92EE9" w:rsidRDefault="000A31B5" w:rsidP="007D6959">
            <w:pPr>
              <w:pStyle w:val="TAC"/>
              <w:rPr>
                <w:sz w:val="16"/>
                <w:szCs w:val="16"/>
              </w:rPr>
            </w:pPr>
            <w:r w:rsidRPr="00D92EE9">
              <w:rPr>
                <w:sz w:val="16"/>
                <w:szCs w:val="16"/>
              </w:rPr>
              <w:t>2</w:t>
            </w:r>
          </w:p>
        </w:tc>
        <w:tc>
          <w:tcPr>
            <w:tcW w:w="425" w:type="dxa"/>
            <w:shd w:val="solid" w:color="FFFFFF" w:fill="auto"/>
          </w:tcPr>
          <w:p w14:paraId="62838F9D" w14:textId="77777777" w:rsidR="000A31B5" w:rsidRPr="00D92EE9" w:rsidRDefault="000A31B5" w:rsidP="007D6959">
            <w:pPr>
              <w:pStyle w:val="TAC"/>
              <w:rPr>
                <w:sz w:val="16"/>
                <w:szCs w:val="16"/>
              </w:rPr>
            </w:pPr>
            <w:r w:rsidRPr="00D92EE9">
              <w:rPr>
                <w:sz w:val="16"/>
                <w:szCs w:val="16"/>
              </w:rPr>
              <w:t>F</w:t>
            </w:r>
          </w:p>
        </w:tc>
        <w:tc>
          <w:tcPr>
            <w:tcW w:w="4678" w:type="dxa"/>
            <w:shd w:val="solid" w:color="FFFFFF" w:fill="auto"/>
          </w:tcPr>
          <w:p w14:paraId="6C295CCA" w14:textId="77777777" w:rsidR="000A31B5" w:rsidRPr="00D92EE9" w:rsidRDefault="000A31B5" w:rsidP="007D6959">
            <w:pPr>
              <w:pStyle w:val="TAL"/>
              <w:rPr>
                <w:sz w:val="16"/>
                <w:szCs w:val="16"/>
              </w:rPr>
            </w:pPr>
            <w:r w:rsidRPr="00D92EE9">
              <w:rPr>
                <w:sz w:val="16"/>
                <w:szCs w:val="16"/>
              </w:rPr>
              <w:t xml:space="preserve">Corrections to 5G-RG and FN-RG procedures </w:t>
            </w:r>
          </w:p>
        </w:tc>
        <w:tc>
          <w:tcPr>
            <w:tcW w:w="708" w:type="dxa"/>
            <w:shd w:val="solid" w:color="FFFFFF" w:fill="auto"/>
          </w:tcPr>
          <w:p w14:paraId="09D99AA9" w14:textId="77777777" w:rsidR="000A31B5" w:rsidRPr="00D92EE9" w:rsidRDefault="000A31B5" w:rsidP="007D6959">
            <w:pPr>
              <w:pStyle w:val="TAL"/>
              <w:rPr>
                <w:sz w:val="16"/>
                <w:szCs w:val="16"/>
              </w:rPr>
            </w:pPr>
            <w:r w:rsidRPr="00D92EE9">
              <w:rPr>
                <w:sz w:val="16"/>
                <w:szCs w:val="16"/>
              </w:rPr>
              <w:t>16.3.0</w:t>
            </w:r>
          </w:p>
        </w:tc>
      </w:tr>
      <w:tr w:rsidR="000A31B5" w:rsidRPr="00D92EE9" w14:paraId="7D1CDBA8" w14:textId="77777777" w:rsidTr="007D6959">
        <w:tc>
          <w:tcPr>
            <w:tcW w:w="800" w:type="dxa"/>
            <w:shd w:val="solid" w:color="FFFFFF" w:fill="auto"/>
          </w:tcPr>
          <w:p w14:paraId="669F06F9" w14:textId="77777777" w:rsidR="000A31B5" w:rsidRPr="00D92EE9" w:rsidRDefault="000A31B5" w:rsidP="007D6959">
            <w:pPr>
              <w:pStyle w:val="TAC"/>
              <w:rPr>
                <w:sz w:val="16"/>
                <w:szCs w:val="16"/>
              </w:rPr>
            </w:pPr>
            <w:r w:rsidRPr="00D92EE9">
              <w:rPr>
                <w:sz w:val="16"/>
                <w:szCs w:val="16"/>
              </w:rPr>
              <w:t>2020-03</w:t>
            </w:r>
          </w:p>
        </w:tc>
        <w:tc>
          <w:tcPr>
            <w:tcW w:w="800" w:type="dxa"/>
            <w:shd w:val="solid" w:color="FFFFFF" w:fill="auto"/>
          </w:tcPr>
          <w:p w14:paraId="7DDB6F5F" w14:textId="77777777" w:rsidR="000A31B5" w:rsidRPr="00D92EE9" w:rsidRDefault="000A31B5" w:rsidP="007D6959">
            <w:pPr>
              <w:pStyle w:val="TAL"/>
              <w:rPr>
                <w:sz w:val="16"/>
                <w:szCs w:val="16"/>
              </w:rPr>
            </w:pPr>
            <w:r w:rsidRPr="00D92EE9">
              <w:rPr>
                <w:sz w:val="16"/>
                <w:szCs w:val="16"/>
              </w:rPr>
              <w:t>SP#87E</w:t>
            </w:r>
          </w:p>
        </w:tc>
        <w:tc>
          <w:tcPr>
            <w:tcW w:w="1094" w:type="dxa"/>
            <w:shd w:val="solid" w:color="FFFFFF" w:fill="auto"/>
          </w:tcPr>
          <w:p w14:paraId="664C8572" w14:textId="77777777" w:rsidR="000A31B5" w:rsidRPr="00D92EE9" w:rsidRDefault="000A31B5" w:rsidP="007D6959">
            <w:pPr>
              <w:pStyle w:val="TAC"/>
              <w:rPr>
                <w:sz w:val="16"/>
                <w:szCs w:val="16"/>
              </w:rPr>
            </w:pPr>
            <w:r w:rsidRPr="00D92EE9">
              <w:rPr>
                <w:sz w:val="16"/>
                <w:szCs w:val="16"/>
              </w:rPr>
              <w:t>SP-200068</w:t>
            </w:r>
          </w:p>
        </w:tc>
        <w:tc>
          <w:tcPr>
            <w:tcW w:w="567" w:type="dxa"/>
            <w:shd w:val="solid" w:color="FFFFFF" w:fill="auto"/>
          </w:tcPr>
          <w:p w14:paraId="20A86306" w14:textId="77777777" w:rsidR="000A31B5" w:rsidRPr="00D92EE9" w:rsidRDefault="000A31B5" w:rsidP="007D6959">
            <w:pPr>
              <w:pStyle w:val="TAC"/>
              <w:rPr>
                <w:sz w:val="16"/>
                <w:szCs w:val="16"/>
              </w:rPr>
            </w:pPr>
            <w:r w:rsidRPr="00D92EE9">
              <w:rPr>
                <w:sz w:val="16"/>
                <w:szCs w:val="16"/>
              </w:rPr>
              <w:t>0064</w:t>
            </w:r>
          </w:p>
        </w:tc>
        <w:tc>
          <w:tcPr>
            <w:tcW w:w="567" w:type="dxa"/>
            <w:shd w:val="solid" w:color="FFFFFF" w:fill="auto"/>
          </w:tcPr>
          <w:p w14:paraId="76EB9346" w14:textId="77777777" w:rsidR="000A31B5" w:rsidRPr="00D92EE9" w:rsidRDefault="000A31B5" w:rsidP="007D6959">
            <w:pPr>
              <w:pStyle w:val="TAC"/>
              <w:rPr>
                <w:sz w:val="16"/>
                <w:szCs w:val="16"/>
              </w:rPr>
            </w:pPr>
            <w:r w:rsidRPr="00D92EE9">
              <w:rPr>
                <w:sz w:val="16"/>
                <w:szCs w:val="16"/>
              </w:rPr>
              <w:t>-</w:t>
            </w:r>
          </w:p>
        </w:tc>
        <w:tc>
          <w:tcPr>
            <w:tcW w:w="425" w:type="dxa"/>
            <w:shd w:val="solid" w:color="FFFFFF" w:fill="auto"/>
          </w:tcPr>
          <w:p w14:paraId="467DEA2D" w14:textId="77777777" w:rsidR="000A31B5" w:rsidRPr="00D92EE9" w:rsidRDefault="000A31B5" w:rsidP="007D6959">
            <w:pPr>
              <w:pStyle w:val="TAC"/>
              <w:rPr>
                <w:sz w:val="16"/>
                <w:szCs w:val="16"/>
              </w:rPr>
            </w:pPr>
            <w:r w:rsidRPr="00D92EE9">
              <w:rPr>
                <w:sz w:val="16"/>
                <w:szCs w:val="16"/>
              </w:rPr>
              <w:t>F</w:t>
            </w:r>
          </w:p>
        </w:tc>
        <w:tc>
          <w:tcPr>
            <w:tcW w:w="4678" w:type="dxa"/>
            <w:shd w:val="solid" w:color="FFFFFF" w:fill="auto"/>
          </w:tcPr>
          <w:p w14:paraId="678DA307" w14:textId="77777777" w:rsidR="000A31B5" w:rsidRPr="00D92EE9" w:rsidRDefault="000A31B5" w:rsidP="007D6959">
            <w:pPr>
              <w:pStyle w:val="TAL"/>
              <w:rPr>
                <w:sz w:val="16"/>
                <w:szCs w:val="16"/>
              </w:rPr>
            </w:pPr>
            <w:r w:rsidRPr="00D92EE9">
              <w:rPr>
                <w:sz w:val="16"/>
                <w:szCs w:val="16"/>
              </w:rPr>
              <w:t>Resolving Editor's notes for Hybrid Access / ATSSS</w:t>
            </w:r>
          </w:p>
        </w:tc>
        <w:tc>
          <w:tcPr>
            <w:tcW w:w="708" w:type="dxa"/>
            <w:shd w:val="solid" w:color="FFFFFF" w:fill="auto"/>
          </w:tcPr>
          <w:p w14:paraId="3FB425D9" w14:textId="77777777" w:rsidR="000A31B5" w:rsidRPr="00D92EE9" w:rsidRDefault="000A31B5" w:rsidP="007D6959">
            <w:pPr>
              <w:pStyle w:val="TAL"/>
              <w:rPr>
                <w:sz w:val="16"/>
                <w:szCs w:val="16"/>
              </w:rPr>
            </w:pPr>
            <w:r w:rsidRPr="00D92EE9">
              <w:rPr>
                <w:sz w:val="16"/>
                <w:szCs w:val="16"/>
              </w:rPr>
              <w:t>16.3.0</w:t>
            </w:r>
          </w:p>
        </w:tc>
      </w:tr>
      <w:tr w:rsidR="000A31B5" w:rsidRPr="00D92EE9" w14:paraId="47A76B76" w14:textId="77777777" w:rsidTr="007D6959">
        <w:tc>
          <w:tcPr>
            <w:tcW w:w="800" w:type="dxa"/>
            <w:shd w:val="solid" w:color="FFFFFF" w:fill="auto"/>
          </w:tcPr>
          <w:p w14:paraId="5723B677" w14:textId="77777777" w:rsidR="000A31B5" w:rsidRPr="00D92EE9" w:rsidRDefault="000A31B5" w:rsidP="007D6959">
            <w:pPr>
              <w:pStyle w:val="TAC"/>
              <w:rPr>
                <w:sz w:val="16"/>
                <w:szCs w:val="16"/>
              </w:rPr>
            </w:pPr>
            <w:r w:rsidRPr="00D92EE9">
              <w:rPr>
                <w:sz w:val="16"/>
                <w:szCs w:val="16"/>
              </w:rPr>
              <w:t>2020-03</w:t>
            </w:r>
          </w:p>
        </w:tc>
        <w:tc>
          <w:tcPr>
            <w:tcW w:w="800" w:type="dxa"/>
            <w:shd w:val="solid" w:color="FFFFFF" w:fill="auto"/>
          </w:tcPr>
          <w:p w14:paraId="101BC594" w14:textId="77777777" w:rsidR="000A31B5" w:rsidRPr="00D92EE9" w:rsidRDefault="000A31B5" w:rsidP="007D6959">
            <w:pPr>
              <w:pStyle w:val="TAL"/>
              <w:rPr>
                <w:sz w:val="16"/>
                <w:szCs w:val="16"/>
              </w:rPr>
            </w:pPr>
            <w:r w:rsidRPr="00D92EE9">
              <w:rPr>
                <w:sz w:val="16"/>
                <w:szCs w:val="16"/>
              </w:rPr>
              <w:t>SP#87E</w:t>
            </w:r>
          </w:p>
        </w:tc>
        <w:tc>
          <w:tcPr>
            <w:tcW w:w="1094" w:type="dxa"/>
            <w:shd w:val="solid" w:color="FFFFFF" w:fill="auto"/>
          </w:tcPr>
          <w:p w14:paraId="14778A25" w14:textId="77777777" w:rsidR="000A31B5" w:rsidRPr="00D92EE9" w:rsidRDefault="000A31B5" w:rsidP="007D6959">
            <w:pPr>
              <w:pStyle w:val="TAC"/>
              <w:rPr>
                <w:sz w:val="16"/>
                <w:szCs w:val="16"/>
              </w:rPr>
            </w:pPr>
            <w:r w:rsidRPr="00D92EE9">
              <w:rPr>
                <w:sz w:val="16"/>
                <w:szCs w:val="16"/>
              </w:rPr>
              <w:t>SP-200068</w:t>
            </w:r>
          </w:p>
        </w:tc>
        <w:tc>
          <w:tcPr>
            <w:tcW w:w="567" w:type="dxa"/>
            <w:shd w:val="solid" w:color="FFFFFF" w:fill="auto"/>
          </w:tcPr>
          <w:p w14:paraId="48FB7CF1" w14:textId="77777777" w:rsidR="000A31B5" w:rsidRPr="00D92EE9" w:rsidRDefault="000A31B5" w:rsidP="007D6959">
            <w:pPr>
              <w:pStyle w:val="TAC"/>
              <w:rPr>
                <w:sz w:val="16"/>
                <w:szCs w:val="16"/>
              </w:rPr>
            </w:pPr>
            <w:r w:rsidRPr="00D92EE9">
              <w:rPr>
                <w:sz w:val="16"/>
                <w:szCs w:val="16"/>
              </w:rPr>
              <w:t>0065</w:t>
            </w:r>
          </w:p>
        </w:tc>
        <w:tc>
          <w:tcPr>
            <w:tcW w:w="567" w:type="dxa"/>
            <w:shd w:val="solid" w:color="FFFFFF" w:fill="auto"/>
          </w:tcPr>
          <w:p w14:paraId="72F4F8AC" w14:textId="77777777" w:rsidR="000A31B5" w:rsidRPr="00D92EE9" w:rsidRDefault="000A31B5" w:rsidP="007D6959">
            <w:pPr>
              <w:pStyle w:val="TAC"/>
              <w:rPr>
                <w:sz w:val="16"/>
                <w:szCs w:val="16"/>
              </w:rPr>
            </w:pPr>
            <w:r w:rsidRPr="00D92EE9">
              <w:rPr>
                <w:sz w:val="16"/>
                <w:szCs w:val="16"/>
              </w:rPr>
              <w:t>1</w:t>
            </w:r>
          </w:p>
        </w:tc>
        <w:tc>
          <w:tcPr>
            <w:tcW w:w="425" w:type="dxa"/>
            <w:shd w:val="solid" w:color="FFFFFF" w:fill="auto"/>
          </w:tcPr>
          <w:p w14:paraId="3AF4D77F" w14:textId="77777777" w:rsidR="000A31B5" w:rsidRPr="00D92EE9" w:rsidRDefault="000A31B5" w:rsidP="007D6959">
            <w:pPr>
              <w:pStyle w:val="TAC"/>
              <w:rPr>
                <w:sz w:val="16"/>
                <w:szCs w:val="16"/>
              </w:rPr>
            </w:pPr>
            <w:r w:rsidRPr="00D92EE9">
              <w:rPr>
                <w:sz w:val="16"/>
                <w:szCs w:val="16"/>
              </w:rPr>
              <w:t>F</w:t>
            </w:r>
          </w:p>
        </w:tc>
        <w:tc>
          <w:tcPr>
            <w:tcW w:w="4678" w:type="dxa"/>
            <w:shd w:val="solid" w:color="FFFFFF" w:fill="auto"/>
          </w:tcPr>
          <w:p w14:paraId="5DFBE419" w14:textId="77777777" w:rsidR="000A31B5" w:rsidRPr="00D92EE9" w:rsidRDefault="000A31B5" w:rsidP="007D6959">
            <w:pPr>
              <w:pStyle w:val="TAL"/>
              <w:rPr>
                <w:sz w:val="16"/>
                <w:szCs w:val="16"/>
              </w:rPr>
            </w:pPr>
            <w:r w:rsidRPr="00D92EE9">
              <w:rPr>
                <w:sz w:val="16"/>
                <w:szCs w:val="16"/>
              </w:rPr>
              <w:t xml:space="preserve">Remove a batch of ENs for WWC </w:t>
            </w:r>
          </w:p>
        </w:tc>
        <w:tc>
          <w:tcPr>
            <w:tcW w:w="708" w:type="dxa"/>
            <w:shd w:val="solid" w:color="FFFFFF" w:fill="auto"/>
          </w:tcPr>
          <w:p w14:paraId="236A7F6E" w14:textId="77777777" w:rsidR="000A31B5" w:rsidRPr="00D92EE9" w:rsidRDefault="000A31B5" w:rsidP="007D6959">
            <w:pPr>
              <w:pStyle w:val="TAL"/>
              <w:rPr>
                <w:sz w:val="16"/>
                <w:szCs w:val="16"/>
              </w:rPr>
            </w:pPr>
            <w:r w:rsidRPr="00D92EE9">
              <w:rPr>
                <w:sz w:val="16"/>
                <w:szCs w:val="16"/>
              </w:rPr>
              <w:t>16.3.0</w:t>
            </w:r>
          </w:p>
        </w:tc>
      </w:tr>
      <w:tr w:rsidR="000A31B5" w:rsidRPr="00D92EE9" w14:paraId="003C1ED4" w14:textId="77777777" w:rsidTr="007D6959">
        <w:tc>
          <w:tcPr>
            <w:tcW w:w="800" w:type="dxa"/>
            <w:shd w:val="solid" w:color="FFFFFF" w:fill="auto"/>
          </w:tcPr>
          <w:p w14:paraId="7CD27929" w14:textId="77777777" w:rsidR="000A31B5" w:rsidRPr="00D92EE9" w:rsidRDefault="000A31B5" w:rsidP="007D6959">
            <w:pPr>
              <w:pStyle w:val="TAC"/>
              <w:rPr>
                <w:sz w:val="16"/>
                <w:szCs w:val="16"/>
              </w:rPr>
            </w:pPr>
            <w:r w:rsidRPr="00D92EE9">
              <w:rPr>
                <w:sz w:val="16"/>
                <w:szCs w:val="16"/>
              </w:rPr>
              <w:t>2020-03</w:t>
            </w:r>
          </w:p>
        </w:tc>
        <w:tc>
          <w:tcPr>
            <w:tcW w:w="800" w:type="dxa"/>
            <w:shd w:val="solid" w:color="FFFFFF" w:fill="auto"/>
          </w:tcPr>
          <w:p w14:paraId="317F1E4B" w14:textId="77777777" w:rsidR="000A31B5" w:rsidRPr="00D92EE9" w:rsidRDefault="000A31B5" w:rsidP="007D6959">
            <w:pPr>
              <w:pStyle w:val="TAL"/>
              <w:rPr>
                <w:sz w:val="16"/>
                <w:szCs w:val="16"/>
              </w:rPr>
            </w:pPr>
            <w:r w:rsidRPr="00D92EE9">
              <w:rPr>
                <w:sz w:val="16"/>
                <w:szCs w:val="16"/>
              </w:rPr>
              <w:t>SP#87E</w:t>
            </w:r>
          </w:p>
        </w:tc>
        <w:tc>
          <w:tcPr>
            <w:tcW w:w="1094" w:type="dxa"/>
            <w:shd w:val="solid" w:color="FFFFFF" w:fill="auto"/>
          </w:tcPr>
          <w:p w14:paraId="74B9FB95" w14:textId="77777777" w:rsidR="000A31B5" w:rsidRPr="00D92EE9" w:rsidRDefault="000A31B5" w:rsidP="007D6959">
            <w:pPr>
              <w:pStyle w:val="TAC"/>
              <w:rPr>
                <w:sz w:val="16"/>
                <w:szCs w:val="16"/>
              </w:rPr>
            </w:pPr>
            <w:r w:rsidRPr="00D92EE9">
              <w:rPr>
                <w:sz w:val="16"/>
                <w:szCs w:val="16"/>
              </w:rPr>
              <w:t>SP-200068</w:t>
            </w:r>
          </w:p>
        </w:tc>
        <w:tc>
          <w:tcPr>
            <w:tcW w:w="567" w:type="dxa"/>
            <w:shd w:val="solid" w:color="FFFFFF" w:fill="auto"/>
          </w:tcPr>
          <w:p w14:paraId="1DF58941" w14:textId="77777777" w:rsidR="000A31B5" w:rsidRPr="00D92EE9" w:rsidRDefault="000A31B5" w:rsidP="007D6959">
            <w:pPr>
              <w:pStyle w:val="TAC"/>
              <w:rPr>
                <w:sz w:val="16"/>
                <w:szCs w:val="16"/>
              </w:rPr>
            </w:pPr>
            <w:r w:rsidRPr="00D92EE9">
              <w:rPr>
                <w:sz w:val="16"/>
                <w:szCs w:val="16"/>
              </w:rPr>
              <w:t>1829</w:t>
            </w:r>
          </w:p>
        </w:tc>
        <w:tc>
          <w:tcPr>
            <w:tcW w:w="567" w:type="dxa"/>
            <w:shd w:val="solid" w:color="FFFFFF" w:fill="auto"/>
          </w:tcPr>
          <w:p w14:paraId="6F9F3B7B" w14:textId="77777777" w:rsidR="000A31B5" w:rsidRPr="00D92EE9" w:rsidRDefault="000A31B5" w:rsidP="007D6959">
            <w:pPr>
              <w:pStyle w:val="TAC"/>
              <w:rPr>
                <w:sz w:val="16"/>
                <w:szCs w:val="16"/>
              </w:rPr>
            </w:pPr>
            <w:r w:rsidRPr="00D92EE9">
              <w:rPr>
                <w:sz w:val="16"/>
                <w:szCs w:val="16"/>
              </w:rPr>
              <w:t>5</w:t>
            </w:r>
          </w:p>
        </w:tc>
        <w:tc>
          <w:tcPr>
            <w:tcW w:w="425" w:type="dxa"/>
            <w:shd w:val="solid" w:color="FFFFFF" w:fill="auto"/>
          </w:tcPr>
          <w:p w14:paraId="4AB9D8B7" w14:textId="77777777" w:rsidR="000A31B5" w:rsidRPr="00D92EE9" w:rsidRDefault="000A31B5" w:rsidP="007D6959">
            <w:pPr>
              <w:pStyle w:val="TAC"/>
              <w:rPr>
                <w:sz w:val="16"/>
                <w:szCs w:val="16"/>
              </w:rPr>
            </w:pPr>
            <w:r w:rsidRPr="00D92EE9">
              <w:rPr>
                <w:sz w:val="16"/>
                <w:szCs w:val="16"/>
              </w:rPr>
              <w:t>F</w:t>
            </w:r>
          </w:p>
        </w:tc>
        <w:tc>
          <w:tcPr>
            <w:tcW w:w="4678" w:type="dxa"/>
            <w:shd w:val="solid" w:color="FFFFFF" w:fill="auto"/>
          </w:tcPr>
          <w:p w14:paraId="56BBC835" w14:textId="77777777" w:rsidR="000A31B5" w:rsidRPr="00D92EE9" w:rsidRDefault="000A31B5" w:rsidP="007D6959">
            <w:pPr>
              <w:pStyle w:val="TAL"/>
              <w:rPr>
                <w:sz w:val="16"/>
                <w:szCs w:val="16"/>
              </w:rPr>
            </w:pPr>
            <w:r w:rsidRPr="00D92EE9">
              <w:rPr>
                <w:sz w:val="16"/>
                <w:szCs w:val="16"/>
              </w:rPr>
              <w:t>Configuration of URSP for FN RG</w:t>
            </w:r>
          </w:p>
        </w:tc>
        <w:tc>
          <w:tcPr>
            <w:tcW w:w="708" w:type="dxa"/>
            <w:shd w:val="solid" w:color="FFFFFF" w:fill="auto"/>
          </w:tcPr>
          <w:p w14:paraId="7CFC9063" w14:textId="77777777" w:rsidR="000A31B5" w:rsidRPr="00D92EE9" w:rsidRDefault="000A31B5" w:rsidP="007D6959">
            <w:pPr>
              <w:pStyle w:val="TAL"/>
              <w:rPr>
                <w:sz w:val="16"/>
                <w:szCs w:val="16"/>
              </w:rPr>
            </w:pPr>
            <w:r w:rsidRPr="00D92EE9">
              <w:rPr>
                <w:sz w:val="16"/>
                <w:szCs w:val="16"/>
              </w:rPr>
              <w:t>16.3.0</w:t>
            </w:r>
          </w:p>
        </w:tc>
      </w:tr>
      <w:tr w:rsidR="000A31B5" w:rsidRPr="00D92EE9" w14:paraId="1449EB47" w14:textId="77777777" w:rsidTr="007D6959">
        <w:tc>
          <w:tcPr>
            <w:tcW w:w="800" w:type="dxa"/>
            <w:shd w:val="solid" w:color="FFFFFF" w:fill="auto"/>
          </w:tcPr>
          <w:p w14:paraId="1D775E0B" w14:textId="77777777" w:rsidR="000A31B5" w:rsidRPr="00D92EE9" w:rsidRDefault="000A31B5" w:rsidP="007D6959">
            <w:pPr>
              <w:pStyle w:val="TAC"/>
              <w:rPr>
                <w:sz w:val="16"/>
                <w:szCs w:val="16"/>
              </w:rPr>
            </w:pPr>
            <w:r w:rsidRPr="00D92EE9">
              <w:rPr>
                <w:sz w:val="16"/>
                <w:szCs w:val="16"/>
              </w:rPr>
              <w:t>2020-03</w:t>
            </w:r>
          </w:p>
        </w:tc>
        <w:tc>
          <w:tcPr>
            <w:tcW w:w="800" w:type="dxa"/>
            <w:shd w:val="solid" w:color="FFFFFF" w:fill="auto"/>
          </w:tcPr>
          <w:p w14:paraId="075F9A3A" w14:textId="77777777" w:rsidR="000A31B5" w:rsidRPr="00D92EE9" w:rsidRDefault="000A31B5" w:rsidP="007D6959">
            <w:pPr>
              <w:pStyle w:val="TAL"/>
              <w:rPr>
                <w:sz w:val="16"/>
                <w:szCs w:val="16"/>
              </w:rPr>
            </w:pPr>
            <w:r w:rsidRPr="00D92EE9">
              <w:rPr>
                <w:sz w:val="16"/>
                <w:szCs w:val="16"/>
              </w:rPr>
              <w:t>SP#87E</w:t>
            </w:r>
          </w:p>
        </w:tc>
        <w:tc>
          <w:tcPr>
            <w:tcW w:w="1094" w:type="dxa"/>
            <w:shd w:val="solid" w:color="FFFFFF" w:fill="auto"/>
          </w:tcPr>
          <w:p w14:paraId="79AC56D8" w14:textId="77777777" w:rsidR="000A31B5" w:rsidRPr="00D92EE9" w:rsidRDefault="000A31B5" w:rsidP="007D6959">
            <w:pPr>
              <w:pStyle w:val="TAC"/>
              <w:rPr>
                <w:sz w:val="16"/>
                <w:szCs w:val="16"/>
              </w:rPr>
            </w:pPr>
            <w:r w:rsidRPr="00D92EE9">
              <w:rPr>
                <w:sz w:val="16"/>
                <w:szCs w:val="16"/>
              </w:rPr>
              <w:t>SP-200068</w:t>
            </w:r>
          </w:p>
        </w:tc>
        <w:tc>
          <w:tcPr>
            <w:tcW w:w="567" w:type="dxa"/>
            <w:shd w:val="solid" w:color="FFFFFF" w:fill="auto"/>
          </w:tcPr>
          <w:p w14:paraId="638C8A03" w14:textId="77777777" w:rsidR="000A31B5" w:rsidRPr="00D92EE9" w:rsidRDefault="000A31B5" w:rsidP="007D6959">
            <w:pPr>
              <w:pStyle w:val="TAC"/>
              <w:rPr>
                <w:sz w:val="16"/>
                <w:szCs w:val="16"/>
              </w:rPr>
            </w:pPr>
            <w:r w:rsidRPr="00D92EE9">
              <w:rPr>
                <w:sz w:val="16"/>
                <w:szCs w:val="16"/>
              </w:rPr>
              <w:t>1831</w:t>
            </w:r>
          </w:p>
        </w:tc>
        <w:tc>
          <w:tcPr>
            <w:tcW w:w="567" w:type="dxa"/>
            <w:shd w:val="solid" w:color="FFFFFF" w:fill="auto"/>
          </w:tcPr>
          <w:p w14:paraId="21978483" w14:textId="77777777" w:rsidR="000A31B5" w:rsidRPr="00D92EE9" w:rsidRDefault="000A31B5" w:rsidP="007D6959">
            <w:pPr>
              <w:pStyle w:val="TAC"/>
              <w:rPr>
                <w:sz w:val="16"/>
                <w:szCs w:val="16"/>
              </w:rPr>
            </w:pPr>
            <w:r w:rsidRPr="00D92EE9">
              <w:rPr>
                <w:sz w:val="16"/>
                <w:szCs w:val="16"/>
              </w:rPr>
              <w:t xml:space="preserve">1 </w:t>
            </w:r>
          </w:p>
        </w:tc>
        <w:tc>
          <w:tcPr>
            <w:tcW w:w="425" w:type="dxa"/>
            <w:shd w:val="solid" w:color="FFFFFF" w:fill="auto"/>
          </w:tcPr>
          <w:p w14:paraId="4CC34CE3" w14:textId="77777777" w:rsidR="000A31B5" w:rsidRPr="00D92EE9" w:rsidRDefault="000A31B5" w:rsidP="007D6959">
            <w:pPr>
              <w:pStyle w:val="TAC"/>
              <w:rPr>
                <w:sz w:val="16"/>
                <w:szCs w:val="16"/>
              </w:rPr>
            </w:pPr>
            <w:r w:rsidRPr="00D92EE9">
              <w:rPr>
                <w:sz w:val="16"/>
                <w:szCs w:val="16"/>
              </w:rPr>
              <w:t>F</w:t>
            </w:r>
          </w:p>
        </w:tc>
        <w:tc>
          <w:tcPr>
            <w:tcW w:w="4678" w:type="dxa"/>
            <w:shd w:val="solid" w:color="FFFFFF" w:fill="auto"/>
          </w:tcPr>
          <w:p w14:paraId="7B697C40" w14:textId="77777777" w:rsidR="000A31B5" w:rsidRPr="00D92EE9" w:rsidRDefault="000A31B5" w:rsidP="007D6959">
            <w:pPr>
              <w:pStyle w:val="TAL"/>
              <w:rPr>
                <w:sz w:val="16"/>
                <w:szCs w:val="16"/>
              </w:rPr>
            </w:pPr>
            <w:r w:rsidRPr="00D92EE9">
              <w:rPr>
                <w:sz w:val="16"/>
                <w:szCs w:val="16"/>
              </w:rPr>
              <w:t>Reference Alignment with BBF</w:t>
            </w:r>
          </w:p>
        </w:tc>
        <w:tc>
          <w:tcPr>
            <w:tcW w:w="708" w:type="dxa"/>
            <w:shd w:val="solid" w:color="FFFFFF" w:fill="auto"/>
          </w:tcPr>
          <w:p w14:paraId="18D090A6" w14:textId="77777777" w:rsidR="000A31B5" w:rsidRPr="00D92EE9" w:rsidRDefault="000A31B5" w:rsidP="007D6959">
            <w:pPr>
              <w:pStyle w:val="TAL"/>
              <w:rPr>
                <w:sz w:val="16"/>
                <w:szCs w:val="16"/>
              </w:rPr>
            </w:pPr>
            <w:r w:rsidRPr="00D92EE9">
              <w:rPr>
                <w:sz w:val="16"/>
                <w:szCs w:val="16"/>
              </w:rPr>
              <w:t>16.3.0</w:t>
            </w:r>
          </w:p>
        </w:tc>
      </w:tr>
      <w:tr w:rsidR="000A31B5" w:rsidRPr="00D92EE9" w14:paraId="19FCCCE7" w14:textId="77777777" w:rsidTr="007D6959">
        <w:tc>
          <w:tcPr>
            <w:tcW w:w="800" w:type="dxa"/>
            <w:shd w:val="solid" w:color="FFFFFF" w:fill="auto"/>
          </w:tcPr>
          <w:p w14:paraId="72D3B465" w14:textId="77777777" w:rsidR="000A31B5" w:rsidRPr="00D92EE9" w:rsidRDefault="000A31B5" w:rsidP="007D6959">
            <w:pPr>
              <w:pStyle w:val="TAC"/>
              <w:rPr>
                <w:sz w:val="16"/>
                <w:szCs w:val="16"/>
              </w:rPr>
            </w:pPr>
            <w:r w:rsidRPr="00D92EE9">
              <w:rPr>
                <w:sz w:val="16"/>
                <w:szCs w:val="16"/>
              </w:rPr>
              <w:t>2020-03</w:t>
            </w:r>
          </w:p>
        </w:tc>
        <w:tc>
          <w:tcPr>
            <w:tcW w:w="800" w:type="dxa"/>
            <w:shd w:val="solid" w:color="FFFFFF" w:fill="auto"/>
          </w:tcPr>
          <w:p w14:paraId="3EBC69F9" w14:textId="77777777" w:rsidR="000A31B5" w:rsidRPr="00D92EE9" w:rsidRDefault="000A31B5" w:rsidP="007D6959">
            <w:pPr>
              <w:pStyle w:val="TAL"/>
              <w:rPr>
                <w:sz w:val="16"/>
                <w:szCs w:val="16"/>
              </w:rPr>
            </w:pPr>
            <w:r w:rsidRPr="00D92EE9">
              <w:rPr>
                <w:sz w:val="16"/>
                <w:szCs w:val="16"/>
              </w:rPr>
              <w:t>SP#87E</w:t>
            </w:r>
          </w:p>
        </w:tc>
        <w:tc>
          <w:tcPr>
            <w:tcW w:w="1094" w:type="dxa"/>
            <w:shd w:val="solid" w:color="FFFFFF" w:fill="auto"/>
          </w:tcPr>
          <w:p w14:paraId="5D3A42DB" w14:textId="77777777" w:rsidR="000A31B5" w:rsidRPr="00D92EE9" w:rsidRDefault="000A31B5" w:rsidP="007D6959">
            <w:pPr>
              <w:pStyle w:val="TAC"/>
              <w:rPr>
                <w:sz w:val="16"/>
                <w:szCs w:val="16"/>
              </w:rPr>
            </w:pPr>
            <w:r w:rsidRPr="00D92EE9">
              <w:rPr>
                <w:sz w:val="16"/>
                <w:szCs w:val="16"/>
              </w:rPr>
              <w:t>SP-200068</w:t>
            </w:r>
          </w:p>
        </w:tc>
        <w:tc>
          <w:tcPr>
            <w:tcW w:w="567" w:type="dxa"/>
            <w:shd w:val="solid" w:color="FFFFFF" w:fill="auto"/>
          </w:tcPr>
          <w:p w14:paraId="1F23BDC0" w14:textId="77777777" w:rsidR="000A31B5" w:rsidRPr="00D92EE9" w:rsidRDefault="000A31B5" w:rsidP="007D6959">
            <w:pPr>
              <w:pStyle w:val="TAC"/>
              <w:rPr>
                <w:sz w:val="16"/>
                <w:szCs w:val="16"/>
              </w:rPr>
            </w:pPr>
            <w:r w:rsidRPr="00D92EE9">
              <w:rPr>
                <w:sz w:val="16"/>
                <w:szCs w:val="16"/>
              </w:rPr>
              <w:t>1832</w:t>
            </w:r>
          </w:p>
        </w:tc>
        <w:tc>
          <w:tcPr>
            <w:tcW w:w="567" w:type="dxa"/>
            <w:shd w:val="solid" w:color="FFFFFF" w:fill="auto"/>
          </w:tcPr>
          <w:p w14:paraId="393341B2" w14:textId="77777777" w:rsidR="000A31B5" w:rsidRPr="00D92EE9" w:rsidRDefault="000A31B5" w:rsidP="007D6959">
            <w:pPr>
              <w:pStyle w:val="TAC"/>
              <w:rPr>
                <w:sz w:val="16"/>
                <w:szCs w:val="16"/>
              </w:rPr>
            </w:pPr>
            <w:r w:rsidRPr="00D92EE9">
              <w:rPr>
                <w:sz w:val="16"/>
                <w:szCs w:val="16"/>
              </w:rPr>
              <w:t>3</w:t>
            </w:r>
          </w:p>
        </w:tc>
        <w:tc>
          <w:tcPr>
            <w:tcW w:w="425" w:type="dxa"/>
            <w:shd w:val="solid" w:color="FFFFFF" w:fill="auto"/>
          </w:tcPr>
          <w:p w14:paraId="7E6C266C" w14:textId="77777777" w:rsidR="000A31B5" w:rsidRPr="00D92EE9" w:rsidRDefault="000A31B5" w:rsidP="007D6959">
            <w:pPr>
              <w:pStyle w:val="TAC"/>
              <w:rPr>
                <w:sz w:val="16"/>
                <w:szCs w:val="16"/>
              </w:rPr>
            </w:pPr>
            <w:r w:rsidRPr="00D92EE9">
              <w:rPr>
                <w:sz w:val="16"/>
                <w:szCs w:val="16"/>
              </w:rPr>
              <w:t>F</w:t>
            </w:r>
          </w:p>
        </w:tc>
        <w:tc>
          <w:tcPr>
            <w:tcW w:w="4678" w:type="dxa"/>
            <w:shd w:val="solid" w:color="FFFFFF" w:fill="auto"/>
          </w:tcPr>
          <w:p w14:paraId="160AF87F" w14:textId="77777777" w:rsidR="000A31B5" w:rsidRPr="00D92EE9" w:rsidRDefault="000A31B5" w:rsidP="007D6959">
            <w:pPr>
              <w:pStyle w:val="TAL"/>
              <w:rPr>
                <w:sz w:val="16"/>
                <w:szCs w:val="16"/>
              </w:rPr>
            </w:pPr>
            <w:r w:rsidRPr="00D92EE9">
              <w:rPr>
                <w:sz w:val="16"/>
                <w:szCs w:val="16"/>
              </w:rPr>
              <w:t>TS23.316 - Correction on User Location Information</w:t>
            </w:r>
          </w:p>
        </w:tc>
        <w:tc>
          <w:tcPr>
            <w:tcW w:w="708" w:type="dxa"/>
            <w:shd w:val="solid" w:color="FFFFFF" w:fill="auto"/>
          </w:tcPr>
          <w:p w14:paraId="3DEBCBF8" w14:textId="77777777" w:rsidR="000A31B5" w:rsidRPr="00D92EE9" w:rsidRDefault="000A31B5" w:rsidP="007D6959">
            <w:pPr>
              <w:pStyle w:val="TAL"/>
              <w:rPr>
                <w:sz w:val="16"/>
                <w:szCs w:val="16"/>
              </w:rPr>
            </w:pPr>
            <w:r w:rsidRPr="00D92EE9">
              <w:rPr>
                <w:sz w:val="16"/>
                <w:szCs w:val="16"/>
              </w:rPr>
              <w:t>16.3.0</w:t>
            </w:r>
          </w:p>
        </w:tc>
      </w:tr>
      <w:tr w:rsidR="000A31B5" w:rsidRPr="00D92EE9" w14:paraId="5DFDA69A" w14:textId="77777777" w:rsidTr="007D6959">
        <w:tc>
          <w:tcPr>
            <w:tcW w:w="800" w:type="dxa"/>
            <w:shd w:val="solid" w:color="FFFFFF" w:fill="auto"/>
          </w:tcPr>
          <w:p w14:paraId="124D6B4D" w14:textId="77777777" w:rsidR="000A31B5" w:rsidRPr="00D92EE9" w:rsidRDefault="000A31B5" w:rsidP="007D6959">
            <w:pPr>
              <w:pStyle w:val="TAC"/>
              <w:rPr>
                <w:sz w:val="16"/>
                <w:szCs w:val="16"/>
              </w:rPr>
            </w:pPr>
            <w:r w:rsidRPr="00D92EE9">
              <w:rPr>
                <w:sz w:val="16"/>
                <w:szCs w:val="16"/>
              </w:rPr>
              <w:t>2020-03</w:t>
            </w:r>
          </w:p>
        </w:tc>
        <w:tc>
          <w:tcPr>
            <w:tcW w:w="800" w:type="dxa"/>
            <w:shd w:val="solid" w:color="FFFFFF" w:fill="auto"/>
          </w:tcPr>
          <w:p w14:paraId="3F1A10FC" w14:textId="77777777" w:rsidR="000A31B5" w:rsidRPr="00D92EE9" w:rsidRDefault="000A31B5" w:rsidP="007D6959">
            <w:pPr>
              <w:pStyle w:val="TAL"/>
              <w:rPr>
                <w:sz w:val="16"/>
                <w:szCs w:val="16"/>
              </w:rPr>
            </w:pPr>
            <w:r w:rsidRPr="00D92EE9">
              <w:rPr>
                <w:sz w:val="16"/>
                <w:szCs w:val="16"/>
              </w:rPr>
              <w:t>SP#87E</w:t>
            </w:r>
          </w:p>
        </w:tc>
        <w:tc>
          <w:tcPr>
            <w:tcW w:w="1094" w:type="dxa"/>
            <w:shd w:val="solid" w:color="FFFFFF" w:fill="auto"/>
          </w:tcPr>
          <w:p w14:paraId="660A6D3C" w14:textId="77777777" w:rsidR="000A31B5" w:rsidRPr="00D92EE9" w:rsidRDefault="000A31B5" w:rsidP="007D6959">
            <w:pPr>
              <w:pStyle w:val="TAC"/>
              <w:rPr>
                <w:sz w:val="16"/>
                <w:szCs w:val="16"/>
              </w:rPr>
            </w:pPr>
            <w:r w:rsidRPr="00D92EE9">
              <w:rPr>
                <w:sz w:val="16"/>
                <w:szCs w:val="16"/>
              </w:rPr>
              <w:t>SP-200068</w:t>
            </w:r>
          </w:p>
        </w:tc>
        <w:tc>
          <w:tcPr>
            <w:tcW w:w="567" w:type="dxa"/>
            <w:shd w:val="solid" w:color="FFFFFF" w:fill="auto"/>
          </w:tcPr>
          <w:p w14:paraId="390D80E5" w14:textId="77777777" w:rsidR="000A31B5" w:rsidRPr="00D92EE9" w:rsidRDefault="000A31B5" w:rsidP="007D6959">
            <w:pPr>
              <w:pStyle w:val="TAC"/>
              <w:rPr>
                <w:sz w:val="16"/>
                <w:szCs w:val="16"/>
              </w:rPr>
            </w:pPr>
            <w:r w:rsidRPr="00D92EE9">
              <w:rPr>
                <w:sz w:val="16"/>
                <w:szCs w:val="16"/>
              </w:rPr>
              <w:t>1833</w:t>
            </w:r>
          </w:p>
        </w:tc>
        <w:tc>
          <w:tcPr>
            <w:tcW w:w="567" w:type="dxa"/>
            <w:shd w:val="solid" w:color="FFFFFF" w:fill="auto"/>
          </w:tcPr>
          <w:p w14:paraId="5616B2D2" w14:textId="77777777" w:rsidR="000A31B5" w:rsidRPr="00D92EE9" w:rsidRDefault="000A31B5" w:rsidP="007D6959">
            <w:pPr>
              <w:pStyle w:val="TAC"/>
              <w:rPr>
                <w:sz w:val="16"/>
                <w:szCs w:val="16"/>
              </w:rPr>
            </w:pPr>
            <w:r w:rsidRPr="00D92EE9">
              <w:rPr>
                <w:sz w:val="16"/>
                <w:szCs w:val="16"/>
              </w:rPr>
              <w:t>2</w:t>
            </w:r>
          </w:p>
        </w:tc>
        <w:tc>
          <w:tcPr>
            <w:tcW w:w="425" w:type="dxa"/>
            <w:shd w:val="solid" w:color="FFFFFF" w:fill="auto"/>
          </w:tcPr>
          <w:p w14:paraId="3FD71621" w14:textId="77777777" w:rsidR="000A31B5" w:rsidRPr="00D92EE9" w:rsidRDefault="000A31B5" w:rsidP="007D6959">
            <w:pPr>
              <w:pStyle w:val="TAC"/>
              <w:rPr>
                <w:sz w:val="16"/>
                <w:szCs w:val="16"/>
              </w:rPr>
            </w:pPr>
            <w:r w:rsidRPr="00D92EE9">
              <w:rPr>
                <w:sz w:val="16"/>
                <w:szCs w:val="16"/>
              </w:rPr>
              <w:t>F</w:t>
            </w:r>
          </w:p>
        </w:tc>
        <w:tc>
          <w:tcPr>
            <w:tcW w:w="4678" w:type="dxa"/>
            <w:shd w:val="solid" w:color="FFFFFF" w:fill="auto"/>
          </w:tcPr>
          <w:p w14:paraId="3978C2C9" w14:textId="77777777" w:rsidR="000A31B5" w:rsidRPr="00D92EE9" w:rsidRDefault="000A31B5" w:rsidP="007D6959">
            <w:pPr>
              <w:pStyle w:val="TAL"/>
              <w:rPr>
                <w:sz w:val="16"/>
                <w:szCs w:val="16"/>
              </w:rPr>
            </w:pPr>
            <w:r w:rsidRPr="00D92EE9">
              <w:rPr>
                <w:sz w:val="16"/>
                <w:szCs w:val="16"/>
              </w:rPr>
              <w:t>Access type and RAT type per Non-3GPP accesses</w:t>
            </w:r>
          </w:p>
        </w:tc>
        <w:tc>
          <w:tcPr>
            <w:tcW w:w="708" w:type="dxa"/>
            <w:shd w:val="solid" w:color="FFFFFF" w:fill="auto"/>
          </w:tcPr>
          <w:p w14:paraId="68D567D8" w14:textId="77777777" w:rsidR="000A31B5" w:rsidRPr="00D92EE9" w:rsidRDefault="000A31B5" w:rsidP="007D6959">
            <w:pPr>
              <w:pStyle w:val="TAL"/>
              <w:rPr>
                <w:sz w:val="16"/>
                <w:szCs w:val="16"/>
              </w:rPr>
            </w:pPr>
            <w:r w:rsidRPr="00D92EE9">
              <w:rPr>
                <w:sz w:val="16"/>
                <w:szCs w:val="16"/>
              </w:rPr>
              <w:t>16.3.0</w:t>
            </w:r>
          </w:p>
        </w:tc>
      </w:tr>
      <w:tr w:rsidR="000A31B5" w:rsidRPr="00D92EE9" w14:paraId="6C5A1F2A" w14:textId="77777777" w:rsidTr="007D6959">
        <w:tc>
          <w:tcPr>
            <w:tcW w:w="800" w:type="dxa"/>
            <w:shd w:val="solid" w:color="FFFFFF" w:fill="auto"/>
          </w:tcPr>
          <w:p w14:paraId="66ED59AE" w14:textId="77777777" w:rsidR="000A31B5" w:rsidRPr="00D92EE9" w:rsidRDefault="000A31B5" w:rsidP="007D6959">
            <w:pPr>
              <w:pStyle w:val="TAC"/>
              <w:rPr>
                <w:sz w:val="16"/>
                <w:szCs w:val="16"/>
              </w:rPr>
            </w:pPr>
            <w:r w:rsidRPr="00D92EE9">
              <w:rPr>
                <w:sz w:val="16"/>
                <w:szCs w:val="16"/>
              </w:rPr>
              <w:t>2020-03</w:t>
            </w:r>
          </w:p>
        </w:tc>
        <w:tc>
          <w:tcPr>
            <w:tcW w:w="800" w:type="dxa"/>
            <w:shd w:val="solid" w:color="FFFFFF" w:fill="auto"/>
          </w:tcPr>
          <w:p w14:paraId="3A964C17" w14:textId="77777777" w:rsidR="000A31B5" w:rsidRPr="00D92EE9" w:rsidRDefault="000A31B5" w:rsidP="007D6959">
            <w:pPr>
              <w:pStyle w:val="TAL"/>
              <w:rPr>
                <w:sz w:val="16"/>
                <w:szCs w:val="16"/>
              </w:rPr>
            </w:pPr>
            <w:r w:rsidRPr="00D92EE9">
              <w:rPr>
                <w:sz w:val="16"/>
                <w:szCs w:val="16"/>
              </w:rPr>
              <w:t>SP#87E</w:t>
            </w:r>
          </w:p>
        </w:tc>
        <w:tc>
          <w:tcPr>
            <w:tcW w:w="1094" w:type="dxa"/>
            <w:shd w:val="solid" w:color="FFFFFF" w:fill="auto"/>
          </w:tcPr>
          <w:p w14:paraId="32F1ED11" w14:textId="77777777" w:rsidR="000A31B5" w:rsidRPr="00D92EE9" w:rsidRDefault="000A31B5" w:rsidP="007D6959">
            <w:pPr>
              <w:pStyle w:val="TAC"/>
              <w:rPr>
                <w:sz w:val="16"/>
                <w:szCs w:val="16"/>
              </w:rPr>
            </w:pPr>
            <w:r w:rsidRPr="00D92EE9">
              <w:rPr>
                <w:sz w:val="16"/>
                <w:szCs w:val="16"/>
              </w:rPr>
              <w:t>SP-200068</w:t>
            </w:r>
          </w:p>
        </w:tc>
        <w:tc>
          <w:tcPr>
            <w:tcW w:w="567" w:type="dxa"/>
            <w:shd w:val="solid" w:color="FFFFFF" w:fill="auto"/>
          </w:tcPr>
          <w:p w14:paraId="06206F6F" w14:textId="77777777" w:rsidR="000A31B5" w:rsidRPr="00D92EE9" w:rsidRDefault="000A31B5" w:rsidP="007D6959">
            <w:pPr>
              <w:pStyle w:val="TAC"/>
              <w:rPr>
                <w:sz w:val="16"/>
                <w:szCs w:val="16"/>
              </w:rPr>
            </w:pPr>
            <w:r w:rsidRPr="00D92EE9">
              <w:rPr>
                <w:sz w:val="16"/>
                <w:szCs w:val="16"/>
              </w:rPr>
              <w:t>1834</w:t>
            </w:r>
          </w:p>
        </w:tc>
        <w:tc>
          <w:tcPr>
            <w:tcW w:w="567" w:type="dxa"/>
            <w:shd w:val="solid" w:color="FFFFFF" w:fill="auto"/>
          </w:tcPr>
          <w:p w14:paraId="255FA907" w14:textId="77777777" w:rsidR="000A31B5" w:rsidRPr="00D92EE9" w:rsidRDefault="000A31B5" w:rsidP="007D6959">
            <w:pPr>
              <w:pStyle w:val="TAC"/>
              <w:rPr>
                <w:sz w:val="16"/>
                <w:szCs w:val="16"/>
              </w:rPr>
            </w:pPr>
            <w:r w:rsidRPr="00D92EE9">
              <w:rPr>
                <w:sz w:val="16"/>
                <w:szCs w:val="16"/>
              </w:rPr>
              <w:t>-</w:t>
            </w:r>
          </w:p>
        </w:tc>
        <w:tc>
          <w:tcPr>
            <w:tcW w:w="425" w:type="dxa"/>
            <w:shd w:val="solid" w:color="FFFFFF" w:fill="auto"/>
          </w:tcPr>
          <w:p w14:paraId="61E431C1" w14:textId="77777777" w:rsidR="000A31B5" w:rsidRPr="00D92EE9" w:rsidRDefault="000A31B5" w:rsidP="007D6959">
            <w:pPr>
              <w:pStyle w:val="TAC"/>
              <w:rPr>
                <w:sz w:val="16"/>
                <w:szCs w:val="16"/>
              </w:rPr>
            </w:pPr>
            <w:r w:rsidRPr="00D92EE9">
              <w:rPr>
                <w:sz w:val="16"/>
                <w:szCs w:val="16"/>
              </w:rPr>
              <w:t>F</w:t>
            </w:r>
          </w:p>
        </w:tc>
        <w:tc>
          <w:tcPr>
            <w:tcW w:w="4678" w:type="dxa"/>
            <w:shd w:val="solid" w:color="FFFFFF" w:fill="auto"/>
          </w:tcPr>
          <w:p w14:paraId="0A55AC82" w14:textId="77777777" w:rsidR="000A31B5" w:rsidRPr="00D92EE9" w:rsidRDefault="000A31B5" w:rsidP="007D6959">
            <w:pPr>
              <w:pStyle w:val="TAL"/>
              <w:rPr>
                <w:sz w:val="16"/>
                <w:szCs w:val="16"/>
              </w:rPr>
            </w:pPr>
            <w:r w:rsidRPr="00D92EE9">
              <w:rPr>
                <w:sz w:val="16"/>
                <w:szCs w:val="16"/>
              </w:rPr>
              <w:t>Clarification related with the (non) support of PWS and LADN on Wireline access</w:t>
            </w:r>
          </w:p>
        </w:tc>
        <w:tc>
          <w:tcPr>
            <w:tcW w:w="708" w:type="dxa"/>
            <w:shd w:val="solid" w:color="FFFFFF" w:fill="auto"/>
          </w:tcPr>
          <w:p w14:paraId="13C7A037" w14:textId="77777777" w:rsidR="000A31B5" w:rsidRPr="00D92EE9" w:rsidRDefault="000A31B5" w:rsidP="007D6959">
            <w:pPr>
              <w:pStyle w:val="TAL"/>
              <w:rPr>
                <w:sz w:val="16"/>
                <w:szCs w:val="16"/>
              </w:rPr>
            </w:pPr>
            <w:r w:rsidRPr="00D92EE9">
              <w:rPr>
                <w:sz w:val="16"/>
                <w:szCs w:val="16"/>
              </w:rPr>
              <w:t>16.3.0</w:t>
            </w:r>
          </w:p>
        </w:tc>
      </w:tr>
      <w:tr w:rsidR="000A31B5" w:rsidRPr="00D92EE9" w14:paraId="626C2ACD" w14:textId="77777777" w:rsidTr="007D6959">
        <w:tc>
          <w:tcPr>
            <w:tcW w:w="800" w:type="dxa"/>
            <w:shd w:val="solid" w:color="FFFFFF" w:fill="auto"/>
          </w:tcPr>
          <w:p w14:paraId="586A8F82" w14:textId="77777777" w:rsidR="000A31B5" w:rsidRPr="00D92EE9" w:rsidRDefault="000A31B5" w:rsidP="007D6959">
            <w:pPr>
              <w:pStyle w:val="TAC"/>
              <w:rPr>
                <w:sz w:val="16"/>
                <w:szCs w:val="16"/>
              </w:rPr>
            </w:pPr>
            <w:r w:rsidRPr="00D92EE9">
              <w:rPr>
                <w:sz w:val="16"/>
                <w:szCs w:val="16"/>
              </w:rPr>
              <w:t>2020-03</w:t>
            </w:r>
          </w:p>
        </w:tc>
        <w:tc>
          <w:tcPr>
            <w:tcW w:w="800" w:type="dxa"/>
            <w:shd w:val="solid" w:color="FFFFFF" w:fill="auto"/>
          </w:tcPr>
          <w:p w14:paraId="0B1054CF" w14:textId="77777777" w:rsidR="000A31B5" w:rsidRPr="00D92EE9" w:rsidRDefault="000A31B5" w:rsidP="007D6959">
            <w:pPr>
              <w:pStyle w:val="TAL"/>
              <w:rPr>
                <w:sz w:val="16"/>
                <w:szCs w:val="16"/>
              </w:rPr>
            </w:pPr>
            <w:r w:rsidRPr="00D92EE9">
              <w:rPr>
                <w:sz w:val="16"/>
                <w:szCs w:val="16"/>
              </w:rPr>
              <w:t>SP#87E</w:t>
            </w:r>
          </w:p>
        </w:tc>
        <w:tc>
          <w:tcPr>
            <w:tcW w:w="1094" w:type="dxa"/>
            <w:shd w:val="solid" w:color="FFFFFF" w:fill="auto"/>
          </w:tcPr>
          <w:p w14:paraId="0C922FDE" w14:textId="77777777" w:rsidR="000A31B5" w:rsidRPr="00D92EE9" w:rsidRDefault="000A31B5" w:rsidP="007D6959">
            <w:pPr>
              <w:pStyle w:val="TAC"/>
              <w:rPr>
                <w:sz w:val="16"/>
                <w:szCs w:val="16"/>
              </w:rPr>
            </w:pPr>
            <w:r w:rsidRPr="00D92EE9">
              <w:rPr>
                <w:sz w:val="16"/>
                <w:szCs w:val="16"/>
              </w:rPr>
              <w:t>SP-200068</w:t>
            </w:r>
          </w:p>
        </w:tc>
        <w:tc>
          <w:tcPr>
            <w:tcW w:w="567" w:type="dxa"/>
            <w:shd w:val="solid" w:color="FFFFFF" w:fill="auto"/>
          </w:tcPr>
          <w:p w14:paraId="5F4300A2" w14:textId="77777777" w:rsidR="000A31B5" w:rsidRPr="00D92EE9" w:rsidRDefault="000A31B5" w:rsidP="007D6959">
            <w:pPr>
              <w:pStyle w:val="TAC"/>
              <w:rPr>
                <w:sz w:val="16"/>
                <w:szCs w:val="16"/>
              </w:rPr>
            </w:pPr>
            <w:r w:rsidRPr="00D92EE9">
              <w:rPr>
                <w:sz w:val="16"/>
                <w:szCs w:val="16"/>
              </w:rPr>
              <w:t>1835</w:t>
            </w:r>
          </w:p>
        </w:tc>
        <w:tc>
          <w:tcPr>
            <w:tcW w:w="567" w:type="dxa"/>
            <w:shd w:val="solid" w:color="FFFFFF" w:fill="auto"/>
          </w:tcPr>
          <w:p w14:paraId="287C2E67" w14:textId="77777777" w:rsidR="000A31B5" w:rsidRPr="00D92EE9" w:rsidRDefault="000A31B5" w:rsidP="007D6959">
            <w:pPr>
              <w:pStyle w:val="TAC"/>
              <w:rPr>
                <w:sz w:val="16"/>
                <w:szCs w:val="16"/>
              </w:rPr>
            </w:pPr>
            <w:r w:rsidRPr="00D92EE9">
              <w:rPr>
                <w:sz w:val="16"/>
                <w:szCs w:val="16"/>
              </w:rPr>
              <w:t>1</w:t>
            </w:r>
          </w:p>
        </w:tc>
        <w:tc>
          <w:tcPr>
            <w:tcW w:w="425" w:type="dxa"/>
            <w:shd w:val="solid" w:color="FFFFFF" w:fill="auto"/>
          </w:tcPr>
          <w:p w14:paraId="3F0D004E" w14:textId="77777777" w:rsidR="000A31B5" w:rsidRPr="00D92EE9" w:rsidRDefault="000A31B5" w:rsidP="007D6959">
            <w:pPr>
              <w:pStyle w:val="TAC"/>
              <w:rPr>
                <w:sz w:val="16"/>
                <w:szCs w:val="16"/>
              </w:rPr>
            </w:pPr>
            <w:r w:rsidRPr="00D92EE9">
              <w:rPr>
                <w:sz w:val="16"/>
                <w:szCs w:val="16"/>
              </w:rPr>
              <w:t>F</w:t>
            </w:r>
          </w:p>
        </w:tc>
        <w:tc>
          <w:tcPr>
            <w:tcW w:w="4678" w:type="dxa"/>
            <w:shd w:val="solid" w:color="FFFFFF" w:fill="auto"/>
          </w:tcPr>
          <w:p w14:paraId="70D196D6" w14:textId="77777777" w:rsidR="000A31B5" w:rsidRPr="00D92EE9" w:rsidRDefault="000A31B5" w:rsidP="007D6959">
            <w:pPr>
              <w:pStyle w:val="TAL"/>
              <w:rPr>
                <w:sz w:val="16"/>
                <w:szCs w:val="16"/>
              </w:rPr>
            </w:pPr>
            <w:r w:rsidRPr="00D92EE9">
              <w:rPr>
                <w:sz w:val="16"/>
                <w:szCs w:val="16"/>
              </w:rPr>
              <w:t>Cable access related corrections</w:t>
            </w:r>
          </w:p>
        </w:tc>
        <w:tc>
          <w:tcPr>
            <w:tcW w:w="708" w:type="dxa"/>
            <w:shd w:val="solid" w:color="FFFFFF" w:fill="auto"/>
          </w:tcPr>
          <w:p w14:paraId="33947C2A" w14:textId="77777777" w:rsidR="000A31B5" w:rsidRPr="00D92EE9" w:rsidRDefault="000A31B5" w:rsidP="007D6959">
            <w:pPr>
              <w:pStyle w:val="TAL"/>
              <w:rPr>
                <w:sz w:val="16"/>
                <w:szCs w:val="16"/>
              </w:rPr>
            </w:pPr>
            <w:r w:rsidRPr="00D92EE9">
              <w:rPr>
                <w:sz w:val="16"/>
                <w:szCs w:val="16"/>
              </w:rPr>
              <w:t>16.3.0</w:t>
            </w:r>
          </w:p>
        </w:tc>
      </w:tr>
      <w:tr w:rsidR="000A31B5" w:rsidRPr="00D92EE9" w14:paraId="35CD0DF3" w14:textId="77777777" w:rsidTr="007D6959">
        <w:tc>
          <w:tcPr>
            <w:tcW w:w="800" w:type="dxa"/>
            <w:shd w:val="solid" w:color="FFFFFF" w:fill="auto"/>
          </w:tcPr>
          <w:p w14:paraId="6AB2E89D" w14:textId="77777777" w:rsidR="000A31B5" w:rsidRPr="00D92EE9" w:rsidRDefault="000A31B5" w:rsidP="007D6959">
            <w:pPr>
              <w:pStyle w:val="TAC"/>
              <w:rPr>
                <w:sz w:val="16"/>
                <w:szCs w:val="16"/>
              </w:rPr>
            </w:pPr>
            <w:r w:rsidRPr="00D92EE9">
              <w:rPr>
                <w:sz w:val="16"/>
                <w:szCs w:val="16"/>
              </w:rPr>
              <w:t>2020-03</w:t>
            </w:r>
          </w:p>
        </w:tc>
        <w:tc>
          <w:tcPr>
            <w:tcW w:w="800" w:type="dxa"/>
            <w:shd w:val="solid" w:color="FFFFFF" w:fill="auto"/>
          </w:tcPr>
          <w:p w14:paraId="6C92CFAF" w14:textId="77777777" w:rsidR="000A31B5" w:rsidRPr="00D92EE9" w:rsidRDefault="000A31B5" w:rsidP="007D6959">
            <w:pPr>
              <w:pStyle w:val="TAL"/>
              <w:rPr>
                <w:sz w:val="16"/>
                <w:szCs w:val="16"/>
              </w:rPr>
            </w:pPr>
            <w:r w:rsidRPr="00D92EE9">
              <w:rPr>
                <w:sz w:val="16"/>
                <w:szCs w:val="16"/>
              </w:rPr>
              <w:t>SP#87E</w:t>
            </w:r>
          </w:p>
        </w:tc>
        <w:tc>
          <w:tcPr>
            <w:tcW w:w="1094" w:type="dxa"/>
            <w:shd w:val="solid" w:color="FFFFFF" w:fill="auto"/>
          </w:tcPr>
          <w:p w14:paraId="5736680E" w14:textId="77777777" w:rsidR="000A31B5" w:rsidRPr="00D92EE9" w:rsidRDefault="000A31B5" w:rsidP="007D6959">
            <w:pPr>
              <w:pStyle w:val="TAC"/>
              <w:rPr>
                <w:sz w:val="16"/>
                <w:szCs w:val="16"/>
              </w:rPr>
            </w:pPr>
            <w:r w:rsidRPr="00D92EE9">
              <w:rPr>
                <w:sz w:val="16"/>
                <w:szCs w:val="16"/>
              </w:rPr>
              <w:t>SP-200068</w:t>
            </w:r>
          </w:p>
        </w:tc>
        <w:tc>
          <w:tcPr>
            <w:tcW w:w="567" w:type="dxa"/>
            <w:shd w:val="solid" w:color="FFFFFF" w:fill="auto"/>
          </w:tcPr>
          <w:p w14:paraId="5D42C81C" w14:textId="77777777" w:rsidR="000A31B5" w:rsidRPr="00D92EE9" w:rsidRDefault="000A31B5" w:rsidP="007D6959">
            <w:pPr>
              <w:pStyle w:val="TAC"/>
              <w:rPr>
                <w:sz w:val="16"/>
                <w:szCs w:val="16"/>
              </w:rPr>
            </w:pPr>
            <w:r w:rsidRPr="00D92EE9">
              <w:rPr>
                <w:sz w:val="16"/>
                <w:szCs w:val="16"/>
              </w:rPr>
              <w:t>1837</w:t>
            </w:r>
          </w:p>
        </w:tc>
        <w:tc>
          <w:tcPr>
            <w:tcW w:w="567" w:type="dxa"/>
            <w:shd w:val="solid" w:color="FFFFFF" w:fill="auto"/>
          </w:tcPr>
          <w:p w14:paraId="6603D102" w14:textId="77777777" w:rsidR="000A31B5" w:rsidRPr="00D92EE9" w:rsidRDefault="000A31B5" w:rsidP="007D6959">
            <w:pPr>
              <w:pStyle w:val="TAC"/>
              <w:rPr>
                <w:sz w:val="16"/>
                <w:szCs w:val="16"/>
              </w:rPr>
            </w:pPr>
            <w:r w:rsidRPr="00D92EE9">
              <w:rPr>
                <w:sz w:val="16"/>
                <w:szCs w:val="16"/>
              </w:rPr>
              <w:t>1</w:t>
            </w:r>
          </w:p>
        </w:tc>
        <w:tc>
          <w:tcPr>
            <w:tcW w:w="425" w:type="dxa"/>
            <w:shd w:val="solid" w:color="FFFFFF" w:fill="auto"/>
          </w:tcPr>
          <w:p w14:paraId="3B7616B7" w14:textId="77777777" w:rsidR="000A31B5" w:rsidRPr="00D92EE9" w:rsidRDefault="000A31B5" w:rsidP="007D6959">
            <w:pPr>
              <w:pStyle w:val="TAC"/>
              <w:rPr>
                <w:sz w:val="16"/>
                <w:szCs w:val="16"/>
              </w:rPr>
            </w:pPr>
            <w:r w:rsidRPr="00D92EE9">
              <w:rPr>
                <w:sz w:val="16"/>
                <w:szCs w:val="16"/>
              </w:rPr>
              <w:t>F</w:t>
            </w:r>
          </w:p>
        </w:tc>
        <w:tc>
          <w:tcPr>
            <w:tcW w:w="4678" w:type="dxa"/>
            <w:shd w:val="solid" w:color="FFFFFF" w:fill="auto"/>
          </w:tcPr>
          <w:p w14:paraId="3C522DEB" w14:textId="77777777" w:rsidR="000A31B5" w:rsidRPr="00D92EE9" w:rsidRDefault="000A31B5" w:rsidP="007D6959">
            <w:pPr>
              <w:pStyle w:val="TAL"/>
              <w:rPr>
                <w:sz w:val="16"/>
                <w:szCs w:val="16"/>
              </w:rPr>
            </w:pPr>
            <w:r w:rsidRPr="00D92EE9">
              <w:rPr>
                <w:sz w:val="16"/>
                <w:szCs w:val="16"/>
              </w:rPr>
              <w:t>AS level parameters to W-5GAN</w:t>
            </w:r>
          </w:p>
        </w:tc>
        <w:tc>
          <w:tcPr>
            <w:tcW w:w="708" w:type="dxa"/>
            <w:shd w:val="solid" w:color="FFFFFF" w:fill="auto"/>
          </w:tcPr>
          <w:p w14:paraId="37B85621" w14:textId="77777777" w:rsidR="000A31B5" w:rsidRPr="00D92EE9" w:rsidRDefault="000A31B5" w:rsidP="007D6959">
            <w:pPr>
              <w:pStyle w:val="TAL"/>
              <w:rPr>
                <w:sz w:val="16"/>
                <w:szCs w:val="16"/>
              </w:rPr>
            </w:pPr>
            <w:r w:rsidRPr="00D92EE9">
              <w:rPr>
                <w:sz w:val="16"/>
                <w:szCs w:val="16"/>
              </w:rPr>
              <w:t>16.3.0</w:t>
            </w:r>
          </w:p>
        </w:tc>
      </w:tr>
      <w:tr w:rsidR="000A31B5" w:rsidRPr="00D92EE9" w14:paraId="67B34B0B" w14:textId="77777777" w:rsidTr="007D6959">
        <w:tc>
          <w:tcPr>
            <w:tcW w:w="800" w:type="dxa"/>
            <w:shd w:val="solid" w:color="FFFFFF" w:fill="auto"/>
          </w:tcPr>
          <w:p w14:paraId="169CF494" w14:textId="77777777" w:rsidR="000A31B5" w:rsidRPr="00D92EE9" w:rsidRDefault="000A31B5" w:rsidP="007D6959">
            <w:pPr>
              <w:pStyle w:val="TAC"/>
              <w:rPr>
                <w:sz w:val="16"/>
                <w:szCs w:val="16"/>
              </w:rPr>
            </w:pPr>
            <w:r w:rsidRPr="00D92EE9">
              <w:rPr>
                <w:sz w:val="16"/>
                <w:szCs w:val="16"/>
              </w:rPr>
              <w:t>2020-03</w:t>
            </w:r>
          </w:p>
        </w:tc>
        <w:tc>
          <w:tcPr>
            <w:tcW w:w="800" w:type="dxa"/>
            <w:shd w:val="solid" w:color="FFFFFF" w:fill="auto"/>
          </w:tcPr>
          <w:p w14:paraId="1E5F8851" w14:textId="77777777" w:rsidR="000A31B5" w:rsidRPr="00D92EE9" w:rsidRDefault="000A31B5" w:rsidP="007D6959">
            <w:pPr>
              <w:pStyle w:val="TAL"/>
              <w:rPr>
                <w:sz w:val="16"/>
                <w:szCs w:val="16"/>
              </w:rPr>
            </w:pPr>
            <w:r w:rsidRPr="00D92EE9">
              <w:rPr>
                <w:sz w:val="16"/>
                <w:szCs w:val="16"/>
              </w:rPr>
              <w:t>SP#87E</w:t>
            </w:r>
          </w:p>
        </w:tc>
        <w:tc>
          <w:tcPr>
            <w:tcW w:w="1094" w:type="dxa"/>
            <w:shd w:val="solid" w:color="FFFFFF" w:fill="auto"/>
          </w:tcPr>
          <w:p w14:paraId="51FD47E4" w14:textId="77777777" w:rsidR="000A31B5" w:rsidRPr="00D92EE9" w:rsidRDefault="000A31B5" w:rsidP="007D6959">
            <w:pPr>
              <w:pStyle w:val="TAC"/>
              <w:rPr>
                <w:sz w:val="16"/>
                <w:szCs w:val="16"/>
              </w:rPr>
            </w:pPr>
            <w:r w:rsidRPr="00D92EE9">
              <w:rPr>
                <w:sz w:val="16"/>
                <w:szCs w:val="16"/>
              </w:rPr>
              <w:t>SP-200068</w:t>
            </w:r>
          </w:p>
        </w:tc>
        <w:tc>
          <w:tcPr>
            <w:tcW w:w="567" w:type="dxa"/>
            <w:shd w:val="solid" w:color="FFFFFF" w:fill="auto"/>
          </w:tcPr>
          <w:p w14:paraId="7CBBE611" w14:textId="77777777" w:rsidR="000A31B5" w:rsidRPr="00D92EE9" w:rsidRDefault="000A31B5" w:rsidP="007D6959">
            <w:pPr>
              <w:pStyle w:val="TAC"/>
              <w:rPr>
                <w:sz w:val="16"/>
                <w:szCs w:val="16"/>
              </w:rPr>
            </w:pPr>
            <w:r w:rsidRPr="00D92EE9">
              <w:rPr>
                <w:sz w:val="16"/>
                <w:szCs w:val="16"/>
              </w:rPr>
              <w:t>1838</w:t>
            </w:r>
          </w:p>
        </w:tc>
        <w:tc>
          <w:tcPr>
            <w:tcW w:w="567" w:type="dxa"/>
            <w:shd w:val="solid" w:color="FFFFFF" w:fill="auto"/>
          </w:tcPr>
          <w:p w14:paraId="4F761E20" w14:textId="77777777" w:rsidR="000A31B5" w:rsidRPr="00D92EE9" w:rsidRDefault="000A31B5" w:rsidP="007D6959">
            <w:pPr>
              <w:pStyle w:val="TAC"/>
              <w:rPr>
                <w:sz w:val="16"/>
                <w:szCs w:val="16"/>
              </w:rPr>
            </w:pPr>
            <w:r w:rsidRPr="00D92EE9">
              <w:rPr>
                <w:sz w:val="16"/>
                <w:szCs w:val="16"/>
              </w:rPr>
              <w:t>-</w:t>
            </w:r>
          </w:p>
        </w:tc>
        <w:tc>
          <w:tcPr>
            <w:tcW w:w="425" w:type="dxa"/>
            <w:shd w:val="solid" w:color="FFFFFF" w:fill="auto"/>
          </w:tcPr>
          <w:p w14:paraId="016E8686" w14:textId="77777777" w:rsidR="000A31B5" w:rsidRPr="00D92EE9" w:rsidRDefault="000A31B5" w:rsidP="007D6959">
            <w:pPr>
              <w:pStyle w:val="TAC"/>
              <w:rPr>
                <w:sz w:val="16"/>
                <w:szCs w:val="16"/>
              </w:rPr>
            </w:pPr>
            <w:r w:rsidRPr="00D92EE9">
              <w:rPr>
                <w:sz w:val="16"/>
                <w:szCs w:val="16"/>
              </w:rPr>
              <w:t>F</w:t>
            </w:r>
          </w:p>
        </w:tc>
        <w:tc>
          <w:tcPr>
            <w:tcW w:w="4678" w:type="dxa"/>
            <w:shd w:val="solid" w:color="FFFFFF" w:fill="auto"/>
          </w:tcPr>
          <w:p w14:paraId="082B6E71" w14:textId="77777777" w:rsidR="000A31B5" w:rsidRPr="00D92EE9" w:rsidRDefault="000A31B5" w:rsidP="007D6959">
            <w:pPr>
              <w:pStyle w:val="TAL"/>
              <w:rPr>
                <w:sz w:val="16"/>
                <w:szCs w:val="16"/>
              </w:rPr>
            </w:pPr>
            <w:r w:rsidRPr="00D92EE9">
              <w:rPr>
                <w:sz w:val="16"/>
                <w:szCs w:val="16"/>
              </w:rPr>
              <w:t>Corrections to Hybrid Access</w:t>
            </w:r>
          </w:p>
        </w:tc>
        <w:tc>
          <w:tcPr>
            <w:tcW w:w="708" w:type="dxa"/>
            <w:shd w:val="solid" w:color="FFFFFF" w:fill="auto"/>
          </w:tcPr>
          <w:p w14:paraId="05389B87" w14:textId="77777777" w:rsidR="000A31B5" w:rsidRPr="00D92EE9" w:rsidRDefault="000A31B5" w:rsidP="007D6959">
            <w:pPr>
              <w:pStyle w:val="TAL"/>
              <w:rPr>
                <w:sz w:val="16"/>
                <w:szCs w:val="16"/>
              </w:rPr>
            </w:pPr>
            <w:r w:rsidRPr="00D92EE9">
              <w:rPr>
                <w:sz w:val="16"/>
                <w:szCs w:val="16"/>
              </w:rPr>
              <w:t>16.3.0</w:t>
            </w:r>
          </w:p>
        </w:tc>
      </w:tr>
      <w:tr w:rsidR="000A31B5" w:rsidRPr="00D92EE9" w14:paraId="10A2D8E5" w14:textId="77777777" w:rsidTr="007D6959">
        <w:tc>
          <w:tcPr>
            <w:tcW w:w="800" w:type="dxa"/>
            <w:shd w:val="solid" w:color="FFFFFF" w:fill="auto"/>
          </w:tcPr>
          <w:p w14:paraId="6452C1A5" w14:textId="77777777" w:rsidR="000A31B5" w:rsidRPr="00D92EE9" w:rsidRDefault="000A31B5" w:rsidP="007D6959">
            <w:pPr>
              <w:pStyle w:val="TAC"/>
              <w:rPr>
                <w:sz w:val="16"/>
                <w:szCs w:val="16"/>
              </w:rPr>
            </w:pPr>
            <w:r w:rsidRPr="00D92EE9">
              <w:rPr>
                <w:sz w:val="16"/>
                <w:szCs w:val="16"/>
              </w:rPr>
              <w:t>2020-03</w:t>
            </w:r>
          </w:p>
        </w:tc>
        <w:tc>
          <w:tcPr>
            <w:tcW w:w="800" w:type="dxa"/>
            <w:shd w:val="solid" w:color="FFFFFF" w:fill="auto"/>
          </w:tcPr>
          <w:p w14:paraId="55DBB49A" w14:textId="77777777" w:rsidR="000A31B5" w:rsidRPr="00D92EE9" w:rsidRDefault="000A31B5" w:rsidP="007D6959">
            <w:pPr>
              <w:pStyle w:val="TAL"/>
              <w:rPr>
                <w:sz w:val="16"/>
                <w:szCs w:val="16"/>
              </w:rPr>
            </w:pPr>
            <w:r w:rsidRPr="00D92EE9">
              <w:rPr>
                <w:sz w:val="16"/>
                <w:szCs w:val="16"/>
              </w:rPr>
              <w:t>SP#87E</w:t>
            </w:r>
          </w:p>
        </w:tc>
        <w:tc>
          <w:tcPr>
            <w:tcW w:w="1094" w:type="dxa"/>
            <w:shd w:val="solid" w:color="FFFFFF" w:fill="auto"/>
          </w:tcPr>
          <w:p w14:paraId="68AC53BB" w14:textId="77777777" w:rsidR="000A31B5" w:rsidRPr="00D92EE9" w:rsidRDefault="000A31B5" w:rsidP="007D6959">
            <w:pPr>
              <w:pStyle w:val="TAC"/>
              <w:rPr>
                <w:sz w:val="16"/>
                <w:szCs w:val="16"/>
              </w:rPr>
            </w:pPr>
            <w:r w:rsidRPr="00D92EE9">
              <w:rPr>
                <w:sz w:val="16"/>
                <w:szCs w:val="16"/>
              </w:rPr>
              <w:t>SP-200068</w:t>
            </w:r>
          </w:p>
        </w:tc>
        <w:tc>
          <w:tcPr>
            <w:tcW w:w="567" w:type="dxa"/>
            <w:shd w:val="solid" w:color="FFFFFF" w:fill="auto"/>
          </w:tcPr>
          <w:p w14:paraId="36151A54" w14:textId="77777777" w:rsidR="000A31B5" w:rsidRPr="00D92EE9" w:rsidRDefault="000A31B5" w:rsidP="007D6959">
            <w:pPr>
              <w:pStyle w:val="TAC"/>
              <w:rPr>
                <w:sz w:val="16"/>
                <w:szCs w:val="16"/>
              </w:rPr>
            </w:pPr>
            <w:r w:rsidRPr="00D92EE9">
              <w:rPr>
                <w:sz w:val="16"/>
                <w:szCs w:val="16"/>
              </w:rPr>
              <w:t>2034</w:t>
            </w:r>
          </w:p>
        </w:tc>
        <w:tc>
          <w:tcPr>
            <w:tcW w:w="567" w:type="dxa"/>
            <w:shd w:val="solid" w:color="FFFFFF" w:fill="auto"/>
          </w:tcPr>
          <w:p w14:paraId="629FE9D8" w14:textId="77777777" w:rsidR="000A31B5" w:rsidRPr="00D92EE9" w:rsidRDefault="000A31B5" w:rsidP="007D6959">
            <w:pPr>
              <w:pStyle w:val="TAC"/>
              <w:rPr>
                <w:sz w:val="16"/>
                <w:szCs w:val="16"/>
              </w:rPr>
            </w:pPr>
            <w:r w:rsidRPr="00D92EE9">
              <w:rPr>
                <w:sz w:val="16"/>
                <w:szCs w:val="16"/>
              </w:rPr>
              <w:t xml:space="preserve">- </w:t>
            </w:r>
          </w:p>
        </w:tc>
        <w:tc>
          <w:tcPr>
            <w:tcW w:w="425" w:type="dxa"/>
            <w:shd w:val="solid" w:color="FFFFFF" w:fill="auto"/>
          </w:tcPr>
          <w:p w14:paraId="2BDB01CD" w14:textId="77777777" w:rsidR="000A31B5" w:rsidRPr="00D92EE9" w:rsidRDefault="000A31B5" w:rsidP="007D6959">
            <w:pPr>
              <w:pStyle w:val="TAC"/>
              <w:rPr>
                <w:sz w:val="16"/>
                <w:szCs w:val="16"/>
              </w:rPr>
            </w:pPr>
            <w:r w:rsidRPr="00D92EE9">
              <w:rPr>
                <w:sz w:val="16"/>
                <w:szCs w:val="16"/>
              </w:rPr>
              <w:t>F</w:t>
            </w:r>
          </w:p>
        </w:tc>
        <w:tc>
          <w:tcPr>
            <w:tcW w:w="4678" w:type="dxa"/>
            <w:shd w:val="solid" w:color="FFFFFF" w:fill="auto"/>
          </w:tcPr>
          <w:p w14:paraId="0BE0D265" w14:textId="77777777" w:rsidR="000A31B5" w:rsidRPr="00D92EE9" w:rsidRDefault="000A31B5" w:rsidP="007D6959">
            <w:pPr>
              <w:pStyle w:val="TAL"/>
              <w:rPr>
                <w:sz w:val="16"/>
                <w:szCs w:val="16"/>
              </w:rPr>
            </w:pPr>
            <w:r w:rsidRPr="00D92EE9">
              <w:rPr>
                <w:sz w:val="16"/>
                <w:szCs w:val="16"/>
              </w:rPr>
              <w:t>Mega CR on editorial corrections for 5WWC</w:t>
            </w:r>
          </w:p>
        </w:tc>
        <w:tc>
          <w:tcPr>
            <w:tcW w:w="708" w:type="dxa"/>
            <w:shd w:val="solid" w:color="FFFFFF" w:fill="auto"/>
          </w:tcPr>
          <w:p w14:paraId="4AF413A7" w14:textId="77777777" w:rsidR="000A31B5" w:rsidRPr="00D92EE9" w:rsidRDefault="000A31B5" w:rsidP="007D6959">
            <w:pPr>
              <w:pStyle w:val="TAL"/>
              <w:rPr>
                <w:sz w:val="16"/>
                <w:szCs w:val="16"/>
              </w:rPr>
            </w:pPr>
            <w:r w:rsidRPr="00D92EE9">
              <w:rPr>
                <w:sz w:val="16"/>
                <w:szCs w:val="16"/>
              </w:rPr>
              <w:t>16.3.0</w:t>
            </w:r>
          </w:p>
        </w:tc>
      </w:tr>
      <w:tr w:rsidR="000A31B5" w:rsidRPr="00D92EE9" w14:paraId="19563D73" w14:textId="77777777" w:rsidTr="007D6959">
        <w:tc>
          <w:tcPr>
            <w:tcW w:w="800" w:type="dxa"/>
            <w:shd w:val="solid" w:color="FFFFFF" w:fill="auto"/>
          </w:tcPr>
          <w:p w14:paraId="526779E5" w14:textId="77777777" w:rsidR="000A31B5" w:rsidRPr="00D92EE9" w:rsidRDefault="000A31B5" w:rsidP="007D6959">
            <w:pPr>
              <w:pStyle w:val="TAC"/>
              <w:rPr>
                <w:sz w:val="16"/>
                <w:szCs w:val="16"/>
              </w:rPr>
            </w:pPr>
            <w:r w:rsidRPr="00D92EE9">
              <w:rPr>
                <w:sz w:val="16"/>
                <w:szCs w:val="16"/>
              </w:rPr>
              <w:t>2020-03</w:t>
            </w:r>
          </w:p>
        </w:tc>
        <w:tc>
          <w:tcPr>
            <w:tcW w:w="800" w:type="dxa"/>
            <w:shd w:val="solid" w:color="FFFFFF" w:fill="auto"/>
          </w:tcPr>
          <w:p w14:paraId="66BC2293" w14:textId="77777777" w:rsidR="000A31B5" w:rsidRPr="00D92EE9" w:rsidRDefault="000A31B5" w:rsidP="007D6959">
            <w:pPr>
              <w:pStyle w:val="TAL"/>
              <w:rPr>
                <w:sz w:val="16"/>
                <w:szCs w:val="16"/>
              </w:rPr>
            </w:pPr>
            <w:r w:rsidRPr="00D92EE9">
              <w:rPr>
                <w:sz w:val="16"/>
                <w:szCs w:val="16"/>
              </w:rPr>
              <w:t>SP#87E</w:t>
            </w:r>
          </w:p>
        </w:tc>
        <w:tc>
          <w:tcPr>
            <w:tcW w:w="1094" w:type="dxa"/>
            <w:shd w:val="solid" w:color="FFFFFF" w:fill="auto"/>
          </w:tcPr>
          <w:p w14:paraId="5A87602E" w14:textId="77777777" w:rsidR="000A31B5" w:rsidRPr="00D92EE9" w:rsidRDefault="000A31B5" w:rsidP="007D6959">
            <w:pPr>
              <w:pStyle w:val="TAC"/>
              <w:rPr>
                <w:sz w:val="16"/>
                <w:szCs w:val="16"/>
              </w:rPr>
            </w:pPr>
            <w:r w:rsidRPr="00D92EE9">
              <w:rPr>
                <w:sz w:val="16"/>
                <w:szCs w:val="16"/>
              </w:rPr>
              <w:t>SP-200068</w:t>
            </w:r>
          </w:p>
        </w:tc>
        <w:tc>
          <w:tcPr>
            <w:tcW w:w="567" w:type="dxa"/>
            <w:shd w:val="solid" w:color="FFFFFF" w:fill="auto"/>
          </w:tcPr>
          <w:p w14:paraId="1681AB71" w14:textId="77777777" w:rsidR="000A31B5" w:rsidRPr="00D92EE9" w:rsidRDefault="000A31B5" w:rsidP="007D6959">
            <w:pPr>
              <w:pStyle w:val="TAC"/>
              <w:rPr>
                <w:sz w:val="16"/>
                <w:szCs w:val="16"/>
              </w:rPr>
            </w:pPr>
            <w:r w:rsidRPr="00D92EE9">
              <w:rPr>
                <w:sz w:val="16"/>
                <w:szCs w:val="16"/>
              </w:rPr>
              <w:t>2035</w:t>
            </w:r>
          </w:p>
        </w:tc>
        <w:tc>
          <w:tcPr>
            <w:tcW w:w="567" w:type="dxa"/>
            <w:shd w:val="solid" w:color="FFFFFF" w:fill="auto"/>
          </w:tcPr>
          <w:p w14:paraId="079AC2A7" w14:textId="77777777" w:rsidR="000A31B5" w:rsidRPr="00D92EE9" w:rsidRDefault="000A31B5" w:rsidP="007D6959">
            <w:pPr>
              <w:pStyle w:val="TAC"/>
              <w:rPr>
                <w:sz w:val="16"/>
                <w:szCs w:val="16"/>
              </w:rPr>
            </w:pPr>
            <w:r w:rsidRPr="00D92EE9">
              <w:rPr>
                <w:sz w:val="16"/>
                <w:szCs w:val="16"/>
              </w:rPr>
              <w:t>1</w:t>
            </w:r>
          </w:p>
        </w:tc>
        <w:tc>
          <w:tcPr>
            <w:tcW w:w="425" w:type="dxa"/>
            <w:shd w:val="solid" w:color="FFFFFF" w:fill="auto"/>
          </w:tcPr>
          <w:p w14:paraId="572A47C6" w14:textId="77777777" w:rsidR="000A31B5" w:rsidRPr="00D92EE9" w:rsidRDefault="000A31B5" w:rsidP="007D6959">
            <w:pPr>
              <w:pStyle w:val="TAC"/>
              <w:rPr>
                <w:sz w:val="16"/>
                <w:szCs w:val="16"/>
              </w:rPr>
            </w:pPr>
            <w:r w:rsidRPr="00D92EE9">
              <w:rPr>
                <w:sz w:val="16"/>
                <w:szCs w:val="16"/>
              </w:rPr>
              <w:t>F</w:t>
            </w:r>
          </w:p>
        </w:tc>
        <w:tc>
          <w:tcPr>
            <w:tcW w:w="4678" w:type="dxa"/>
            <w:shd w:val="solid" w:color="FFFFFF" w:fill="auto"/>
          </w:tcPr>
          <w:p w14:paraId="0C105F3C" w14:textId="77777777" w:rsidR="000A31B5" w:rsidRPr="00D92EE9" w:rsidRDefault="000A31B5" w:rsidP="007D6959">
            <w:pPr>
              <w:pStyle w:val="TAL"/>
              <w:rPr>
                <w:sz w:val="16"/>
                <w:szCs w:val="16"/>
              </w:rPr>
            </w:pPr>
            <w:r w:rsidRPr="00D92EE9">
              <w:rPr>
                <w:sz w:val="16"/>
                <w:szCs w:val="16"/>
              </w:rPr>
              <w:t>Remove the Editor's note for 5WWC</w:t>
            </w:r>
          </w:p>
        </w:tc>
        <w:tc>
          <w:tcPr>
            <w:tcW w:w="708" w:type="dxa"/>
            <w:shd w:val="solid" w:color="FFFFFF" w:fill="auto"/>
          </w:tcPr>
          <w:p w14:paraId="6B222E47" w14:textId="77777777" w:rsidR="000A31B5" w:rsidRPr="00D92EE9" w:rsidRDefault="000A31B5" w:rsidP="007D6959">
            <w:pPr>
              <w:pStyle w:val="TAL"/>
              <w:rPr>
                <w:sz w:val="16"/>
                <w:szCs w:val="16"/>
              </w:rPr>
            </w:pPr>
            <w:r w:rsidRPr="00D92EE9">
              <w:rPr>
                <w:sz w:val="16"/>
                <w:szCs w:val="16"/>
              </w:rPr>
              <w:t>16.3.0</w:t>
            </w:r>
          </w:p>
        </w:tc>
      </w:tr>
      <w:tr w:rsidR="000A31B5" w:rsidRPr="00D92EE9" w14:paraId="0033D574" w14:textId="77777777" w:rsidTr="007D6959">
        <w:tc>
          <w:tcPr>
            <w:tcW w:w="800" w:type="dxa"/>
            <w:shd w:val="solid" w:color="FFFFFF" w:fill="auto"/>
          </w:tcPr>
          <w:p w14:paraId="1C802EBC" w14:textId="77777777" w:rsidR="000A31B5" w:rsidRPr="00D92EE9" w:rsidRDefault="000A31B5" w:rsidP="007D6959">
            <w:pPr>
              <w:pStyle w:val="TAC"/>
              <w:rPr>
                <w:sz w:val="16"/>
                <w:szCs w:val="16"/>
              </w:rPr>
            </w:pPr>
            <w:r w:rsidRPr="00D92EE9">
              <w:rPr>
                <w:sz w:val="16"/>
                <w:szCs w:val="16"/>
              </w:rPr>
              <w:t>2020-03</w:t>
            </w:r>
          </w:p>
        </w:tc>
        <w:tc>
          <w:tcPr>
            <w:tcW w:w="800" w:type="dxa"/>
            <w:shd w:val="solid" w:color="FFFFFF" w:fill="auto"/>
          </w:tcPr>
          <w:p w14:paraId="7C8DA07C" w14:textId="77777777" w:rsidR="000A31B5" w:rsidRPr="00D92EE9" w:rsidRDefault="000A31B5" w:rsidP="007D6959">
            <w:pPr>
              <w:pStyle w:val="TAL"/>
              <w:rPr>
                <w:sz w:val="16"/>
                <w:szCs w:val="16"/>
              </w:rPr>
            </w:pPr>
            <w:r w:rsidRPr="00D92EE9">
              <w:rPr>
                <w:sz w:val="16"/>
                <w:szCs w:val="16"/>
              </w:rPr>
              <w:t>SP#87E</w:t>
            </w:r>
          </w:p>
        </w:tc>
        <w:tc>
          <w:tcPr>
            <w:tcW w:w="1094" w:type="dxa"/>
            <w:shd w:val="solid" w:color="FFFFFF" w:fill="auto"/>
          </w:tcPr>
          <w:p w14:paraId="6052AC1B" w14:textId="77777777" w:rsidR="000A31B5" w:rsidRPr="00D92EE9" w:rsidRDefault="000A31B5" w:rsidP="007D6959">
            <w:pPr>
              <w:pStyle w:val="TAC"/>
              <w:rPr>
                <w:sz w:val="16"/>
                <w:szCs w:val="16"/>
              </w:rPr>
            </w:pPr>
            <w:r w:rsidRPr="00D92EE9">
              <w:rPr>
                <w:sz w:val="16"/>
                <w:szCs w:val="16"/>
              </w:rPr>
              <w:t>SP-200068</w:t>
            </w:r>
          </w:p>
        </w:tc>
        <w:tc>
          <w:tcPr>
            <w:tcW w:w="567" w:type="dxa"/>
            <w:shd w:val="solid" w:color="FFFFFF" w:fill="auto"/>
          </w:tcPr>
          <w:p w14:paraId="5EA179C6" w14:textId="77777777" w:rsidR="000A31B5" w:rsidRPr="00D92EE9" w:rsidRDefault="000A31B5" w:rsidP="007D6959">
            <w:pPr>
              <w:pStyle w:val="TAC"/>
              <w:rPr>
                <w:sz w:val="16"/>
                <w:szCs w:val="16"/>
              </w:rPr>
            </w:pPr>
            <w:r w:rsidRPr="00D92EE9">
              <w:rPr>
                <w:sz w:val="16"/>
                <w:szCs w:val="16"/>
              </w:rPr>
              <w:t>2036</w:t>
            </w:r>
          </w:p>
        </w:tc>
        <w:tc>
          <w:tcPr>
            <w:tcW w:w="567" w:type="dxa"/>
            <w:shd w:val="solid" w:color="FFFFFF" w:fill="auto"/>
          </w:tcPr>
          <w:p w14:paraId="73C98555" w14:textId="77777777" w:rsidR="000A31B5" w:rsidRPr="00D92EE9" w:rsidRDefault="000A31B5" w:rsidP="007D6959">
            <w:pPr>
              <w:pStyle w:val="TAC"/>
              <w:rPr>
                <w:sz w:val="16"/>
                <w:szCs w:val="16"/>
              </w:rPr>
            </w:pPr>
            <w:r w:rsidRPr="00D92EE9">
              <w:rPr>
                <w:sz w:val="16"/>
                <w:szCs w:val="16"/>
              </w:rPr>
              <w:t>1</w:t>
            </w:r>
          </w:p>
        </w:tc>
        <w:tc>
          <w:tcPr>
            <w:tcW w:w="425" w:type="dxa"/>
            <w:shd w:val="solid" w:color="FFFFFF" w:fill="auto"/>
          </w:tcPr>
          <w:p w14:paraId="150CF702" w14:textId="77777777" w:rsidR="000A31B5" w:rsidRPr="00D92EE9" w:rsidRDefault="000A31B5" w:rsidP="007D6959">
            <w:pPr>
              <w:pStyle w:val="TAC"/>
              <w:rPr>
                <w:sz w:val="16"/>
                <w:szCs w:val="16"/>
              </w:rPr>
            </w:pPr>
            <w:r w:rsidRPr="00D92EE9">
              <w:rPr>
                <w:sz w:val="16"/>
                <w:szCs w:val="16"/>
              </w:rPr>
              <w:t>F</w:t>
            </w:r>
          </w:p>
        </w:tc>
        <w:tc>
          <w:tcPr>
            <w:tcW w:w="4678" w:type="dxa"/>
            <w:shd w:val="solid" w:color="FFFFFF" w:fill="auto"/>
          </w:tcPr>
          <w:p w14:paraId="2D6CB536" w14:textId="77777777" w:rsidR="000A31B5" w:rsidRPr="00D92EE9" w:rsidRDefault="000A31B5" w:rsidP="007D6959">
            <w:pPr>
              <w:pStyle w:val="TAL"/>
              <w:rPr>
                <w:sz w:val="16"/>
                <w:szCs w:val="16"/>
              </w:rPr>
            </w:pPr>
            <w:r w:rsidRPr="00D92EE9">
              <w:rPr>
                <w:sz w:val="16"/>
                <w:szCs w:val="16"/>
              </w:rPr>
              <w:t xml:space="preserve">Correction to IPTV </w:t>
            </w:r>
          </w:p>
        </w:tc>
        <w:tc>
          <w:tcPr>
            <w:tcW w:w="708" w:type="dxa"/>
            <w:shd w:val="solid" w:color="FFFFFF" w:fill="auto"/>
          </w:tcPr>
          <w:p w14:paraId="3E7095E9" w14:textId="77777777" w:rsidR="000A31B5" w:rsidRPr="00D92EE9" w:rsidRDefault="000A31B5" w:rsidP="007D6959">
            <w:pPr>
              <w:pStyle w:val="TAL"/>
              <w:rPr>
                <w:sz w:val="16"/>
                <w:szCs w:val="16"/>
              </w:rPr>
            </w:pPr>
            <w:r w:rsidRPr="00D92EE9">
              <w:rPr>
                <w:sz w:val="16"/>
                <w:szCs w:val="16"/>
              </w:rPr>
              <w:t>16.3.0</w:t>
            </w:r>
          </w:p>
        </w:tc>
      </w:tr>
      <w:tr w:rsidR="000A31B5" w:rsidRPr="00D92EE9" w14:paraId="02E3F1E3" w14:textId="77777777" w:rsidTr="007D6959">
        <w:tc>
          <w:tcPr>
            <w:tcW w:w="800" w:type="dxa"/>
            <w:shd w:val="solid" w:color="FFFFFF" w:fill="auto"/>
          </w:tcPr>
          <w:p w14:paraId="5F907365" w14:textId="77777777" w:rsidR="000A31B5" w:rsidRPr="00D92EE9" w:rsidRDefault="000A31B5" w:rsidP="007D6959">
            <w:pPr>
              <w:pStyle w:val="TAC"/>
              <w:rPr>
                <w:sz w:val="16"/>
                <w:szCs w:val="16"/>
              </w:rPr>
            </w:pPr>
            <w:r w:rsidRPr="00D92EE9">
              <w:rPr>
                <w:sz w:val="16"/>
                <w:szCs w:val="16"/>
              </w:rPr>
              <w:lastRenderedPageBreak/>
              <w:t>2020-03</w:t>
            </w:r>
          </w:p>
        </w:tc>
        <w:tc>
          <w:tcPr>
            <w:tcW w:w="800" w:type="dxa"/>
            <w:shd w:val="solid" w:color="FFFFFF" w:fill="auto"/>
          </w:tcPr>
          <w:p w14:paraId="43A7C2A2" w14:textId="77777777" w:rsidR="000A31B5" w:rsidRPr="00D92EE9" w:rsidRDefault="000A31B5" w:rsidP="007D6959">
            <w:pPr>
              <w:pStyle w:val="TAL"/>
              <w:rPr>
                <w:sz w:val="16"/>
                <w:szCs w:val="16"/>
              </w:rPr>
            </w:pPr>
            <w:r w:rsidRPr="00D92EE9">
              <w:rPr>
                <w:sz w:val="16"/>
                <w:szCs w:val="16"/>
              </w:rPr>
              <w:t>SP#87E</w:t>
            </w:r>
          </w:p>
        </w:tc>
        <w:tc>
          <w:tcPr>
            <w:tcW w:w="1094" w:type="dxa"/>
            <w:shd w:val="solid" w:color="FFFFFF" w:fill="auto"/>
          </w:tcPr>
          <w:p w14:paraId="15E29A05" w14:textId="77777777" w:rsidR="000A31B5" w:rsidRPr="00D92EE9" w:rsidRDefault="000A31B5" w:rsidP="007D6959">
            <w:pPr>
              <w:pStyle w:val="TAC"/>
              <w:rPr>
                <w:sz w:val="16"/>
                <w:szCs w:val="16"/>
              </w:rPr>
            </w:pPr>
            <w:r w:rsidRPr="00D92EE9">
              <w:rPr>
                <w:sz w:val="16"/>
                <w:szCs w:val="16"/>
              </w:rPr>
              <w:t>SP-200068</w:t>
            </w:r>
          </w:p>
        </w:tc>
        <w:tc>
          <w:tcPr>
            <w:tcW w:w="567" w:type="dxa"/>
            <w:shd w:val="solid" w:color="FFFFFF" w:fill="auto"/>
          </w:tcPr>
          <w:p w14:paraId="313B6B23" w14:textId="77777777" w:rsidR="000A31B5" w:rsidRPr="00D92EE9" w:rsidRDefault="000A31B5" w:rsidP="007D6959">
            <w:pPr>
              <w:pStyle w:val="TAC"/>
              <w:rPr>
                <w:sz w:val="16"/>
                <w:szCs w:val="16"/>
              </w:rPr>
            </w:pPr>
            <w:r w:rsidRPr="00D92EE9">
              <w:rPr>
                <w:sz w:val="16"/>
                <w:szCs w:val="16"/>
              </w:rPr>
              <w:t>2037</w:t>
            </w:r>
          </w:p>
        </w:tc>
        <w:tc>
          <w:tcPr>
            <w:tcW w:w="567" w:type="dxa"/>
            <w:shd w:val="solid" w:color="FFFFFF" w:fill="auto"/>
          </w:tcPr>
          <w:p w14:paraId="4F89F5D4" w14:textId="77777777" w:rsidR="000A31B5" w:rsidRPr="00D92EE9" w:rsidRDefault="000A31B5" w:rsidP="007D6959">
            <w:pPr>
              <w:pStyle w:val="TAC"/>
              <w:rPr>
                <w:sz w:val="16"/>
                <w:szCs w:val="16"/>
              </w:rPr>
            </w:pPr>
            <w:r w:rsidRPr="00D92EE9">
              <w:rPr>
                <w:sz w:val="16"/>
                <w:szCs w:val="16"/>
              </w:rPr>
              <w:t>1</w:t>
            </w:r>
          </w:p>
        </w:tc>
        <w:tc>
          <w:tcPr>
            <w:tcW w:w="425" w:type="dxa"/>
            <w:shd w:val="solid" w:color="FFFFFF" w:fill="auto"/>
          </w:tcPr>
          <w:p w14:paraId="7AA8B73B" w14:textId="77777777" w:rsidR="000A31B5" w:rsidRPr="00D92EE9" w:rsidRDefault="000A31B5" w:rsidP="007D6959">
            <w:pPr>
              <w:pStyle w:val="TAC"/>
              <w:rPr>
                <w:sz w:val="16"/>
                <w:szCs w:val="16"/>
              </w:rPr>
            </w:pPr>
            <w:r w:rsidRPr="00D92EE9">
              <w:rPr>
                <w:sz w:val="16"/>
                <w:szCs w:val="16"/>
              </w:rPr>
              <w:t>F</w:t>
            </w:r>
          </w:p>
        </w:tc>
        <w:tc>
          <w:tcPr>
            <w:tcW w:w="4678" w:type="dxa"/>
            <w:shd w:val="solid" w:color="FFFFFF" w:fill="auto"/>
          </w:tcPr>
          <w:p w14:paraId="358A3DE2" w14:textId="77777777" w:rsidR="000A31B5" w:rsidRPr="00D92EE9" w:rsidRDefault="000A31B5" w:rsidP="007D6959">
            <w:pPr>
              <w:pStyle w:val="TAL"/>
              <w:rPr>
                <w:sz w:val="16"/>
                <w:szCs w:val="16"/>
              </w:rPr>
            </w:pPr>
            <w:r w:rsidRPr="00D92EE9">
              <w:rPr>
                <w:sz w:val="16"/>
                <w:szCs w:val="16"/>
              </w:rPr>
              <w:t xml:space="preserve">Correction of EAP support in Registration procedure for 5G-RG </w:t>
            </w:r>
          </w:p>
        </w:tc>
        <w:tc>
          <w:tcPr>
            <w:tcW w:w="708" w:type="dxa"/>
            <w:shd w:val="solid" w:color="FFFFFF" w:fill="auto"/>
          </w:tcPr>
          <w:p w14:paraId="1374CCDD" w14:textId="77777777" w:rsidR="000A31B5" w:rsidRPr="00D92EE9" w:rsidRDefault="000A31B5" w:rsidP="007D6959">
            <w:pPr>
              <w:pStyle w:val="TAL"/>
              <w:rPr>
                <w:sz w:val="16"/>
                <w:szCs w:val="16"/>
              </w:rPr>
            </w:pPr>
            <w:r w:rsidRPr="00D92EE9">
              <w:rPr>
                <w:sz w:val="16"/>
                <w:szCs w:val="16"/>
              </w:rPr>
              <w:t>16.3.0</w:t>
            </w:r>
          </w:p>
        </w:tc>
      </w:tr>
      <w:tr w:rsidR="000A31B5" w:rsidRPr="00D92EE9" w14:paraId="68DD0EC9" w14:textId="77777777" w:rsidTr="007D6959">
        <w:tc>
          <w:tcPr>
            <w:tcW w:w="800" w:type="dxa"/>
            <w:shd w:val="solid" w:color="FFFFFF" w:fill="auto"/>
          </w:tcPr>
          <w:p w14:paraId="7DC33C65" w14:textId="77777777" w:rsidR="000A31B5" w:rsidRPr="00D92EE9" w:rsidRDefault="000A31B5" w:rsidP="007D6959">
            <w:pPr>
              <w:pStyle w:val="TAC"/>
              <w:rPr>
                <w:sz w:val="16"/>
                <w:szCs w:val="16"/>
              </w:rPr>
            </w:pPr>
            <w:r w:rsidRPr="00D92EE9">
              <w:rPr>
                <w:sz w:val="16"/>
                <w:szCs w:val="16"/>
              </w:rPr>
              <w:t>2020-07</w:t>
            </w:r>
          </w:p>
        </w:tc>
        <w:tc>
          <w:tcPr>
            <w:tcW w:w="800" w:type="dxa"/>
            <w:shd w:val="solid" w:color="FFFFFF" w:fill="auto"/>
          </w:tcPr>
          <w:p w14:paraId="45F0F1F8" w14:textId="77777777" w:rsidR="000A31B5" w:rsidRPr="00D92EE9" w:rsidRDefault="000A31B5" w:rsidP="007D6959">
            <w:pPr>
              <w:pStyle w:val="TAL"/>
              <w:rPr>
                <w:sz w:val="16"/>
                <w:szCs w:val="16"/>
              </w:rPr>
            </w:pPr>
            <w:r w:rsidRPr="00D92EE9">
              <w:rPr>
                <w:sz w:val="16"/>
                <w:szCs w:val="16"/>
              </w:rPr>
              <w:t>SP#88E</w:t>
            </w:r>
          </w:p>
        </w:tc>
        <w:tc>
          <w:tcPr>
            <w:tcW w:w="1094" w:type="dxa"/>
            <w:shd w:val="solid" w:color="FFFFFF" w:fill="auto"/>
          </w:tcPr>
          <w:p w14:paraId="477F8AA3" w14:textId="77777777" w:rsidR="000A31B5" w:rsidRPr="00D92EE9" w:rsidRDefault="000A31B5" w:rsidP="007D6959">
            <w:pPr>
              <w:pStyle w:val="TAC"/>
              <w:rPr>
                <w:sz w:val="16"/>
                <w:szCs w:val="16"/>
              </w:rPr>
            </w:pPr>
            <w:r w:rsidRPr="00D92EE9">
              <w:rPr>
                <w:sz w:val="16"/>
                <w:szCs w:val="16"/>
              </w:rPr>
              <w:t>SP-200427</w:t>
            </w:r>
          </w:p>
        </w:tc>
        <w:tc>
          <w:tcPr>
            <w:tcW w:w="567" w:type="dxa"/>
            <w:shd w:val="solid" w:color="FFFFFF" w:fill="auto"/>
          </w:tcPr>
          <w:p w14:paraId="02F67D5D" w14:textId="77777777" w:rsidR="000A31B5" w:rsidRPr="00D92EE9" w:rsidRDefault="000A31B5" w:rsidP="007D6959">
            <w:pPr>
              <w:pStyle w:val="TAC"/>
              <w:rPr>
                <w:sz w:val="16"/>
                <w:szCs w:val="16"/>
              </w:rPr>
            </w:pPr>
            <w:r w:rsidRPr="00D92EE9">
              <w:rPr>
                <w:sz w:val="16"/>
                <w:szCs w:val="16"/>
              </w:rPr>
              <w:t>2038</w:t>
            </w:r>
          </w:p>
        </w:tc>
        <w:tc>
          <w:tcPr>
            <w:tcW w:w="567" w:type="dxa"/>
            <w:shd w:val="solid" w:color="FFFFFF" w:fill="auto"/>
          </w:tcPr>
          <w:p w14:paraId="45340CB6" w14:textId="77777777" w:rsidR="000A31B5" w:rsidRPr="00D92EE9" w:rsidRDefault="000A31B5" w:rsidP="007D6959">
            <w:pPr>
              <w:pStyle w:val="TAC"/>
              <w:rPr>
                <w:sz w:val="16"/>
                <w:szCs w:val="16"/>
              </w:rPr>
            </w:pPr>
            <w:r w:rsidRPr="00D92EE9">
              <w:rPr>
                <w:sz w:val="16"/>
                <w:szCs w:val="16"/>
              </w:rPr>
              <w:t>1</w:t>
            </w:r>
          </w:p>
        </w:tc>
        <w:tc>
          <w:tcPr>
            <w:tcW w:w="425" w:type="dxa"/>
            <w:shd w:val="solid" w:color="FFFFFF" w:fill="auto"/>
          </w:tcPr>
          <w:p w14:paraId="78D8773C" w14:textId="77777777" w:rsidR="000A31B5" w:rsidRPr="00D92EE9" w:rsidRDefault="000A31B5" w:rsidP="007D6959">
            <w:pPr>
              <w:pStyle w:val="TAC"/>
              <w:rPr>
                <w:sz w:val="16"/>
                <w:szCs w:val="16"/>
              </w:rPr>
            </w:pPr>
            <w:r w:rsidRPr="00D92EE9">
              <w:rPr>
                <w:sz w:val="16"/>
                <w:szCs w:val="16"/>
              </w:rPr>
              <w:t>F</w:t>
            </w:r>
          </w:p>
        </w:tc>
        <w:tc>
          <w:tcPr>
            <w:tcW w:w="4678" w:type="dxa"/>
            <w:shd w:val="solid" w:color="FFFFFF" w:fill="auto"/>
          </w:tcPr>
          <w:p w14:paraId="236336D4" w14:textId="39C32922" w:rsidR="000A31B5" w:rsidRPr="00D92EE9" w:rsidRDefault="000A31B5" w:rsidP="007D6959">
            <w:pPr>
              <w:pStyle w:val="TAL"/>
              <w:rPr>
                <w:sz w:val="16"/>
                <w:szCs w:val="16"/>
              </w:rPr>
            </w:pPr>
            <w:r w:rsidRPr="00D92EE9">
              <w:rPr>
                <w:sz w:val="16"/>
                <w:szCs w:val="16"/>
              </w:rPr>
              <w:t xml:space="preserve">Removing explicit </w:t>
            </w:r>
            <w:r w:rsidR="00DB663B" w:rsidRPr="00D92EE9">
              <w:rPr>
                <w:sz w:val="16"/>
                <w:szCs w:val="16"/>
              </w:rPr>
              <w:t>signalling</w:t>
            </w:r>
            <w:r w:rsidRPr="00D92EE9">
              <w:rPr>
                <w:sz w:val="16"/>
                <w:szCs w:val="16"/>
              </w:rPr>
              <w:t xml:space="preserve"> of RG-TMBR</w:t>
            </w:r>
          </w:p>
        </w:tc>
        <w:tc>
          <w:tcPr>
            <w:tcW w:w="708" w:type="dxa"/>
            <w:shd w:val="solid" w:color="FFFFFF" w:fill="auto"/>
          </w:tcPr>
          <w:p w14:paraId="303B2A93" w14:textId="77777777" w:rsidR="000A31B5" w:rsidRPr="00D92EE9" w:rsidRDefault="000A31B5" w:rsidP="007D6959">
            <w:pPr>
              <w:pStyle w:val="TAL"/>
              <w:rPr>
                <w:sz w:val="16"/>
                <w:szCs w:val="16"/>
              </w:rPr>
            </w:pPr>
            <w:r w:rsidRPr="00D92EE9">
              <w:rPr>
                <w:sz w:val="16"/>
                <w:szCs w:val="16"/>
              </w:rPr>
              <w:t>16.4.0</w:t>
            </w:r>
          </w:p>
        </w:tc>
      </w:tr>
      <w:tr w:rsidR="000A31B5" w:rsidRPr="00D92EE9" w14:paraId="35169C5E" w14:textId="77777777" w:rsidTr="007D6959">
        <w:tc>
          <w:tcPr>
            <w:tcW w:w="800" w:type="dxa"/>
            <w:shd w:val="solid" w:color="FFFFFF" w:fill="auto"/>
          </w:tcPr>
          <w:p w14:paraId="038D1681" w14:textId="77777777" w:rsidR="000A31B5" w:rsidRPr="00D92EE9" w:rsidRDefault="000A31B5" w:rsidP="007D6959">
            <w:pPr>
              <w:pStyle w:val="TAC"/>
              <w:rPr>
                <w:sz w:val="16"/>
                <w:szCs w:val="16"/>
              </w:rPr>
            </w:pPr>
            <w:r w:rsidRPr="00D92EE9">
              <w:rPr>
                <w:sz w:val="16"/>
                <w:szCs w:val="16"/>
              </w:rPr>
              <w:t>2020-07</w:t>
            </w:r>
          </w:p>
        </w:tc>
        <w:tc>
          <w:tcPr>
            <w:tcW w:w="800" w:type="dxa"/>
            <w:shd w:val="solid" w:color="FFFFFF" w:fill="auto"/>
          </w:tcPr>
          <w:p w14:paraId="56A51267" w14:textId="77777777" w:rsidR="000A31B5" w:rsidRPr="00D92EE9" w:rsidRDefault="000A31B5" w:rsidP="007D6959">
            <w:pPr>
              <w:pStyle w:val="TAL"/>
              <w:rPr>
                <w:sz w:val="16"/>
                <w:szCs w:val="16"/>
              </w:rPr>
            </w:pPr>
            <w:r w:rsidRPr="00D92EE9">
              <w:rPr>
                <w:sz w:val="16"/>
                <w:szCs w:val="16"/>
              </w:rPr>
              <w:t>SP#88E</w:t>
            </w:r>
          </w:p>
        </w:tc>
        <w:tc>
          <w:tcPr>
            <w:tcW w:w="1094" w:type="dxa"/>
            <w:shd w:val="solid" w:color="FFFFFF" w:fill="auto"/>
          </w:tcPr>
          <w:p w14:paraId="15BFD475" w14:textId="77777777" w:rsidR="000A31B5" w:rsidRPr="00D92EE9" w:rsidRDefault="000A31B5" w:rsidP="007D6959">
            <w:pPr>
              <w:pStyle w:val="TAC"/>
              <w:rPr>
                <w:sz w:val="16"/>
                <w:szCs w:val="16"/>
              </w:rPr>
            </w:pPr>
            <w:r w:rsidRPr="00D92EE9">
              <w:rPr>
                <w:sz w:val="16"/>
                <w:szCs w:val="16"/>
              </w:rPr>
              <w:t>SP-200427</w:t>
            </w:r>
          </w:p>
        </w:tc>
        <w:tc>
          <w:tcPr>
            <w:tcW w:w="567" w:type="dxa"/>
            <w:shd w:val="solid" w:color="FFFFFF" w:fill="auto"/>
          </w:tcPr>
          <w:p w14:paraId="7B465A93" w14:textId="77777777" w:rsidR="000A31B5" w:rsidRPr="00D92EE9" w:rsidRDefault="000A31B5" w:rsidP="007D6959">
            <w:pPr>
              <w:pStyle w:val="TAC"/>
              <w:rPr>
                <w:sz w:val="16"/>
                <w:szCs w:val="16"/>
              </w:rPr>
            </w:pPr>
            <w:r w:rsidRPr="00D92EE9">
              <w:rPr>
                <w:sz w:val="16"/>
                <w:szCs w:val="16"/>
              </w:rPr>
              <w:t>2039</w:t>
            </w:r>
          </w:p>
        </w:tc>
        <w:tc>
          <w:tcPr>
            <w:tcW w:w="567" w:type="dxa"/>
            <w:shd w:val="solid" w:color="FFFFFF" w:fill="auto"/>
          </w:tcPr>
          <w:p w14:paraId="550DC3F2" w14:textId="77777777" w:rsidR="000A31B5" w:rsidRPr="00D92EE9" w:rsidRDefault="000A31B5" w:rsidP="007D6959">
            <w:pPr>
              <w:pStyle w:val="TAC"/>
              <w:rPr>
                <w:sz w:val="16"/>
                <w:szCs w:val="16"/>
              </w:rPr>
            </w:pPr>
            <w:r w:rsidRPr="00D92EE9">
              <w:rPr>
                <w:sz w:val="16"/>
                <w:szCs w:val="16"/>
              </w:rPr>
              <w:t>1</w:t>
            </w:r>
          </w:p>
        </w:tc>
        <w:tc>
          <w:tcPr>
            <w:tcW w:w="425" w:type="dxa"/>
            <w:shd w:val="solid" w:color="FFFFFF" w:fill="auto"/>
          </w:tcPr>
          <w:p w14:paraId="0C22EF36" w14:textId="77777777" w:rsidR="000A31B5" w:rsidRPr="00D92EE9" w:rsidRDefault="000A31B5" w:rsidP="007D6959">
            <w:pPr>
              <w:pStyle w:val="TAC"/>
              <w:rPr>
                <w:sz w:val="16"/>
                <w:szCs w:val="16"/>
              </w:rPr>
            </w:pPr>
            <w:r w:rsidRPr="00D92EE9">
              <w:rPr>
                <w:sz w:val="16"/>
                <w:szCs w:val="16"/>
              </w:rPr>
              <w:t>F</w:t>
            </w:r>
          </w:p>
        </w:tc>
        <w:tc>
          <w:tcPr>
            <w:tcW w:w="4678" w:type="dxa"/>
            <w:shd w:val="solid" w:color="FFFFFF" w:fill="auto"/>
          </w:tcPr>
          <w:p w14:paraId="333FAB5B" w14:textId="77777777" w:rsidR="000A31B5" w:rsidRPr="00D92EE9" w:rsidRDefault="000A31B5" w:rsidP="007D6959">
            <w:pPr>
              <w:pStyle w:val="TAL"/>
              <w:rPr>
                <w:sz w:val="16"/>
                <w:szCs w:val="16"/>
              </w:rPr>
            </w:pPr>
            <w:r w:rsidRPr="00D92EE9">
              <w:rPr>
                <w:sz w:val="16"/>
                <w:szCs w:val="16"/>
              </w:rPr>
              <w:t>Corrections of RG procedures</w:t>
            </w:r>
          </w:p>
        </w:tc>
        <w:tc>
          <w:tcPr>
            <w:tcW w:w="708" w:type="dxa"/>
            <w:shd w:val="solid" w:color="FFFFFF" w:fill="auto"/>
          </w:tcPr>
          <w:p w14:paraId="2C9D9980" w14:textId="77777777" w:rsidR="000A31B5" w:rsidRPr="00D92EE9" w:rsidRDefault="000A31B5" w:rsidP="007D6959">
            <w:pPr>
              <w:pStyle w:val="TAL"/>
              <w:rPr>
                <w:sz w:val="16"/>
                <w:szCs w:val="16"/>
              </w:rPr>
            </w:pPr>
            <w:r w:rsidRPr="00D92EE9">
              <w:rPr>
                <w:sz w:val="16"/>
                <w:szCs w:val="16"/>
              </w:rPr>
              <w:t>16.4.0</w:t>
            </w:r>
          </w:p>
        </w:tc>
      </w:tr>
      <w:tr w:rsidR="000A31B5" w:rsidRPr="00D92EE9" w14:paraId="58686E20" w14:textId="77777777" w:rsidTr="007D6959">
        <w:tc>
          <w:tcPr>
            <w:tcW w:w="800" w:type="dxa"/>
            <w:shd w:val="solid" w:color="FFFFFF" w:fill="auto"/>
          </w:tcPr>
          <w:p w14:paraId="3F7985F5" w14:textId="77777777" w:rsidR="000A31B5" w:rsidRPr="00D92EE9" w:rsidRDefault="000A31B5" w:rsidP="007D6959">
            <w:pPr>
              <w:pStyle w:val="TAC"/>
              <w:rPr>
                <w:sz w:val="16"/>
                <w:szCs w:val="16"/>
              </w:rPr>
            </w:pPr>
            <w:r w:rsidRPr="00D92EE9">
              <w:rPr>
                <w:sz w:val="16"/>
                <w:szCs w:val="16"/>
              </w:rPr>
              <w:t>2020-07</w:t>
            </w:r>
          </w:p>
        </w:tc>
        <w:tc>
          <w:tcPr>
            <w:tcW w:w="800" w:type="dxa"/>
            <w:shd w:val="solid" w:color="FFFFFF" w:fill="auto"/>
          </w:tcPr>
          <w:p w14:paraId="3414F09B" w14:textId="77777777" w:rsidR="000A31B5" w:rsidRPr="00D92EE9" w:rsidRDefault="000A31B5" w:rsidP="007D6959">
            <w:pPr>
              <w:pStyle w:val="TAL"/>
              <w:rPr>
                <w:sz w:val="16"/>
                <w:szCs w:val="16"/>
              </w:rPr>
            </w:pPr>
            <w:r w:rsidRPr="00D92EE9">
              <w:rPr>
                <w:sz w:val="16"/>
                <w:szCs w:val="16"/>
              </w:rPr>
              <w:t>SP#88E</w:t>
            </w:r>
          </w:p>
        </w:tc>
        <w:tc>
          <w:tcPr>
            <w:tcW w:w="1094" w:type="dxa"/>
            <w:shd w:val="solid" w:color="FFFFFF" w:fill="auto"/>
          </w:tcPr>
          <w:p w14:paraId="225F33AA" w14:textId="77777777" w:rsidR="000A31B5" w:rsidRPr="00D92EE9" w:rsidRDefault="000A31B5" w:rsidP="007D6959">
            <w:pPr>
              <w:pStyle w:val="TAC"/>
              <w:rPr>
                <w:sz w:val="16"/>
                <w:szCs w:val="16"/>
              </w:rPr>
            </w:pPr>
            <w:r w:rsidRPr="00D92EE9">
              <w:rPr>
                <w:sz w:val="16"/>
                <w:szCs w:val="16"/>
              </w:rPr>
              <w:t>SP-200427</w:t>
            </w:r>
          </w:p>
        </w:tc>
        <w:tc>
          <w:tcPr>
            <w:tcW w:w="567" w:type="dxa"/>
            <w:shd w:val="solid" w:color="FFFFFF" w:fill="auto"/>
          </w:tcPr>
          <w:p w14:paraId="394DD3EE" w14:textId="77777777" w:rsidR="000A31B5" w:rsidRPr="00D92EE9" w:rsidRDefault="000A31B5" w:rsidP="007D6959">
            <w:pPr>
              <w:pStyle w:val="TAC"/>
              <w:rPr>
                <w:sz w:val="16"/>
                <w:szCs w:val="16"/>
              </w:rPr>
            </w:pPr>
            <w:r w:rsidRPr="00D92EE9">
              <w:rPr>
                <w:sz w:val="16"/>
                <w:szCs w:val="16"/>
              </w:rPr>
              <w:t>2040</w:t>
            </w:r>
          </w:p>
        </w:tc>
        <w:tc>
          <w:tcPr>
            <w:tcW w:w="567" w:type="dxa"/>
            <w:shd w:val="solid" w:color="FFFFFF" w:fill="auto"/>
          </w:tcPr>
          <w:p w14:paraId="79C81CC3" w14:textId="77777777" w:rsidR="000A31B5" w:rsidRPr="00D92EE9" w:rsidRDefault="000A31B5" w:rsidP="007D6959">
            <w:pPr>
              <w:pStyle w:val="TAC"/>
              <w:rPr>
                <w:sz w:val="16"/>
                <w:szCs w:val="16"/>
              </w:rPr>
            </w:pPr>
            <w:r w:rsidRPr="00D92EE9">
              <w:rPr>
                <w:sz w:val="16"/>
                <w:szCs w:val="16"/>
              </w:rPr>
              <w:t>1</w:t>
            </w:r>
          </w:p>
        </w:tc>
        <w:tc>
          <w:tcPr>
            <w:tcW w:w="425" w:type="dxa"/>
            <w:shd w:val="solid" w:color="FFFFFF" w:fill="auto"/>
          </w:tcPr>
          <w:p w14:paraId="0D0453BD" w14:textId="77777777" w:rsidR="000A31B5" w:rsidRPr="00D92EE9" w:rsidRDefault="000A31B5" w:rsidP="007D6959">
            <w:pPr>
              <w:pStyle w:val="TAC"/>
              <w:rPr>
                <w:sz w:val="16"/>
                <w:szCs w:val="16"/>
              </w:rPr>
            </w:pPr>
            <w:r w:rsidRPr="00D92EE9">
              <w:rPr>
                <w:sz w:val="16"/>
                <w:szCs w:val="16"/>
              </w:rPr>
              <w:t>F</w:t>
            </w:r>
          </w:p>
        </w:tc>
        <w:tc>
          <w:tcPr>
            <w:tcW w:w="4678" w:type="dxa"/>
            <w:shd w:val="solid" w:color="FFFFFF" w:fill="auto"/>
          </w:tcPr>
          <w:p w14:paraId="7A0D268A" w14:textId="77777777" w:rsidR="000A31B5" w:rsidRPr="00D92EE9" w:rsidRDefault="000A31B5" w:rsidP="007D6959">
            <w:pPr>
              <w:pStyle w:val="TAL"/>
              <w:rPr>
                <w:sz w:val="16"/>
                <w:szCs w:val="16"/>
              </w:rPr>
            </w:pPr>
            <w:r w:rsidRPr="00D92EE9">
              <w:rPr>
                <w:sz w:val="16"/>
                <w:szCs w:val="16"/>
              </w:rPr>
              <w:t>Correction on RAT types of wireline access</w:t>
            </w:r>
          </w:p>
        </w:tc>
        <w:tc>
          <w:tcPr>
            <w:tcW w:w="708" w:type="dxa"/>
            <w:shd w:val="solid" w:color="FFFFFF" w:fill="auto"/>
          </w:tcPr>
          <w:p w14:paraId="658C74C4" w14:textId="77777777" w:rsidR="000A31B5" w:rsidRPr="00D92EE9" w:rsidRDefault="000A31B5" w:rsidP="007D6959">
            <w:pPr>
              <w:pStyle w:val="TAL"/>
              <w:rPr>
                <w:sz w:val="16"/>
                <w:szCs w:val="16"/>
              </w:rPr>
            </w:pPr>
            <w:r w:rsidRPr="00D92EE9">
              <w:rPr>
                <w:sz w:val="16"/>
                <w:szCs w:val="16"/>
              </w:rPr>
              <w:t>16.4.0</w:t>
            </w:r>
          </w:p>
        </w:tc>
      </w:tr>
      <w:tr w:rsidR="000A31B5" w:rsidRPr="00D92EE9" w14:paraId="7ACD6783" w14:textId="77777777" w:rsidTr="007D6959">
        <w:tc>
          <w:tcPr>
            <w:tcW w:w="800" w:type="dxa"/>
            <w:shd w:val="solid" w:color="FFFFFF" w:fill="auto"/>
          </w:tcPr>
          <w:p w14:paraId="3955A32F" w14:textId="77777777" w:rsidR="000A31B5" w:rsidRPr="00D92EE9" w:rsidRDefault="000A31B5" w:rsidP="007D6959">
            <w:pPr>
              <w:pStyle w:val="TAC"/>
              <w:rPr>
                <w:sz w:val="16"/>
                <w:szCs w:val="16"/>
              </w:rPr>
            </w:pPr>
            <w:r w:rsidRPr="00D92EE9">
              <w:rPr>
                <w:sz w:val="16"/>
                <w:szCs w:val="16"/>
              </w:rPr>
              <w:t>2020-07</w:t>
            </w:r>
          </w:p>
        </w:tc>
        <w:tc>
          <w:tcPr>
            <w:tcW w:w="800" w:type="dxa"/>
            <w:shd w:val="solid" w:color="FFFFFF" w:fill="auto"/>
          </w:tcPr>
          <w:p w14:paraId="25620895" w14:textId="77777777" w:rsidR="000A31B5" w:rsidRPr="00D92EE9" w:rsidRDefault="000A31B5" w:rsidP="007D6959">
            <w:pPr>
              <w:pStyle w:val="TAL"/>
              <w:rPr>
                <w:sz w:val="16"/>
                <w:szCs w:val="16"/>
              </w:rPr>
            </w:pPr>
            <w:r w:rsidRPr="00D92EE9">
              <w:rPr>
                <w:sz w:val="16"/>
                <w:szCs w:val="16"/>
              </w:rPr>
              <w:t>SP#88E</w:t>
            </w:r>
          </w:p>
        </w:tc>
        <w:tc>
          <w:tcPr>
            <w:tcW w:w="1094" w:type="dxa"/>
            <w:shd w:val="solid" w:color="FFFFFF" w:fill="auto"/>
          </w:tcPr>
          <w:p w14:paraId="3CF0130C" w14:textId="77777777" w:rsidR="000A31B5" w:rsidRPr="00D92EE9" w:rsidRDefault="000A31B5" w:rsidP="007D6959">
            <w:pPr>
              <w:pStyle w:val="TAC"/>
              <w:rPr>
                <w:sz w:val="16"/>
                <w:szCs w:val="16"/>
              </w:rPr>
            </w:pPr>
            <w:r w:rsidRPr="00D92EE9">
              <w:rPr>
                <w:sz w:val="16"/>
                <w:szCs w:val="16"/>
              </w:rPr>
              <w:t>SP-200427</w:t>
            </w:r>
          </w:p>
        </w:tc>
        <w:tc>
          <w:tcPr>
            <w:tcW w:w="567" w:type="dxa"/>
            <w:shd w:val="solid" w:color="FFFFFF" w:fill="auto"/>
          </w:tcPr>
          <w:p w14:paraId="611781CF" w14:textId="77777777" w:rsidR="000A31B5" w:rsidRPr="00D92EE9" w:rsidRDefault="000A31B5" w:rsidP="007D6959">
            <w:pPr>
              <w:pStyle w:val="TAC"/>
              <w:rPr>
                <w:sz w:val="16"/>
                <w:szCs w:val="16"/>
              </w:rPr>
            </w:pPr>
            <w:r w:rsidRPr="00D92EE9">
              <w:rPr>
                <w:sz w:val="16"/>
                <w:szCs w:val="16"/>
              </w:rPr>
              <w:t>2041</w:t>
            </w:r>
          </w:p>
        </w:tc>
        <w:tc>
          <w:tcPr>
            <w:tcW w:w="567" w:type="dxa"/>
            <w:shd w:val="solid" w:color="FFFFFF" w:fill="auto"/>
          </w:tcPr>
          <w:p w14:paraId="5DDBC2DB" w14:textId="77777777" w:rsidR="000A31B5" w:rsidRPr="00D92EE9" w:rsidRDefault="000A31B5" w:rsidP="007D6959">
            <w:pPr>
              <w:pStyle w:val="TAC"/>
              <w:rPr>
                <w:sz w:val="16"/>
                <w:szCs w:val="16"/>
              </w:rPr>
            </w:pPr>
            <w:r w:rsidRPr="00D92EE9">
              <w:rPr>
                <w:sz w:val="16"/>
                <w:szCs w:val="16"/>
              </w:rPr>
              <w:t>1</w:t>
            </w:r>
          </w:p>
        </w:tc>
        <w:tc>
          <w:tcPr>
            <w:tcW w:w="425" w:type="dxa"/>
            <w:shd w:val="solid" w:color="FFFFFF" w:fill="auto"/>
          </w:tcPr>
          <w:p w14:paraId="52CF3189" w14:textId="77777777" w:rsidR="000A31B5" w:rsidRPr="00D92EE9" w:rsidRDefault="000A31B5" w:rsidP="007D6959">
            <w:pPr>
              <w:pStyle w:val="TAC"/>
              <w:rPr>
                <w:sz w:val="16"/>
                <w:szCs w:val="16"/>
              </w:rPr>
            </w:pPr>
            <w:r w:rsidRPr="00D92EE9">
              <w:rPr>
                <w:sz w:val="16"/>
                <w:szCs w:val="16"/>
              </w:rPr>
              <w:t>F</w:t>
            </w:r>
          </w:p>
        </w:tc>
        <w:tc>
          <w:tcPr>
            <w:tcW w:w="4678" w:type="dxa"/>
            <w:shd w:val="solid" w:color="FFFFFF" w:fill="auto"/>
          </w:tcPr>
          <w:p w14:paraId="71AC36C6" w14:textId="77777777" w:rsidR="000A31B5" w:rsidRPr="00D92EE9" w:rsidRDefault="000A31B5" w:rsidP="007D6959">
            <w:pPr>
              <w:pStyle w:val="TAL"/>
              <w:rPr>
                <w:sz w:val="16"/>
                <w:szCs w:val="16"/>
              </w:rPr>
            </w:pPr>
            <w:r w:rsidRPr="00D92EE9">
              <w:rPr>
                <w:sz w:val="16"/>
                <w:szCs w:val="16"/>
              </w:rPr>
              <w:t>Correction on wireline access</w:t>
            </w:r>
          </w:p>
        </w:tc>
        <w:tc>
          <w:tcPr>
            <w:tcW w:w="708" w:type="dxa"/>
            <w:shd w:val="solid" w:color="FFFFFF" w:fill="auto"/>
          </w:tcPr>
          <w:p w14:paraId="76BE3A3F" w14:textId="77777777" w:rsidR="000A31B5" w:rsidRPr="00D92EE9" w:rsidRDefault="000A31B5" w:rsidP="007D6959">
            <w:pPr>
              <w:pStyle w:val="TAL"/>
              <w:rPr>
                <w:sz w:val="16"/>
                <w:szCs w:val="16"/>
              </w:rPr>
            </w:pPr>
            <w:r w:rsidRPr="00D92EE9">
              <w:rPr>
                <w:sz w:val="16"/>
                <w:szCs w:val="16"/>
              </w:rPr>
              <w:t>16.4.0</w:t>
            </w:r>
          </w:p>
        </w:tc>
      </w:tr>
      <w:tr w:rsidR="000A31B5" w:rsidRPr="00D92EE9" w14:paraId="1406627F" w14:textId="77777777" w:rsidTr="007D6959">
        <w:tc>
          <w:tcPr>
            <w:tcW w:w="800" w:type="dxa"/>
            <w:shd w:val="solid" w:color="FFFFFF" w:fill="auto"/>
          </w:tcPr>
          <w:p w14:paraId="35090AB2" w14:textId="77777777" w:rsidR="000A31B5" w:rsidRPr="00D92EE9" w:rsidRDefault="000A31B5" w:rsidP="007D6959">
            <w:pPr>
              <w:pStyle w:val="TAC"/>
              <w:rPr>
                <w:sz w:val="16"/>
                <w:szCs w:val="16"/>
              </w:rPr>
            </w:pPr>
            <w:r w:rsidRPr="00D92EE9">
              <w:rPr>
                <w:sz w:val="16"/>
                <w:szCs w:val="16"/>
              </w:rPr>
              <w:t>2020-07</w:t>
            </w:r>
          </w:p>
        </w:tc>
        <w:tc>
          <w:tcPr>
            <w:tcW w:w="800" w:type="dxa"/>
            <w:shd w:val="solid" w:color="FFFFFF" w:fill="auto"/>
          </w:tcPr>
          <w:p w14:paraId="36EC1D1D" w14:textId="77777777" w:rsidR="000A31B5" w:rsidRPr="00D92EE9" w:rsidRDefault="000A31B5" w:rsidP="007D6959">
            <w:pPr>
              <w:pStyle w:val="TAL"/>
              <w:rPr>
                <w:sz w:val="16"/>
                <w:szCs w:val="16"/>
              </w:rPr>
            </w:pPr>
            <w:r w:rsidRPr="00D92EE9">
              <w:rPr>
                <w:sz w:val="16"/>
                <w:szCs w:val="16"/>
              </w:rPr>
              <w:t>SP#88E</w:t>
            </w:r>
          </w:p>
        </w:tc>
        <w:tc>
          <w:tcPr>
            <w:tcW w:w="1094" w:type="dxa"/>
            <w:shd w:val="solid" w:color="FFFFFF" w:fill="auto"/>
          </w:tcPr>
          <w:p w14:paraId="1B25C232" w14:textId="77777777" w:rsidR="000A31B5" w:rsidRPr="00D92EE9" w:rsidRDefault="000A31B5" w:rsidP="007D6959">
            <w:pPr>
              <w:pStyle w:val="TAC"/>
              <w:rPr>
                <w:sz w:val="16"/>
                <w:szCs w:val="16"/>
              </w:rPr>
            </w:pPr>
            <w:r w:rsidRPr="00D92EE9">
              <w:rPr>
                <w:sz w:val="16"/>
                <w:szCs w:val="16"/>
              </w:rPr>
              <w:t>SP-200427</w:t>
            </w:r>
          </w:p>
        </w:tc>
        <w:tc>
          <w:tcPr>
            <w:tcW w:w="567" w:type="dxa"/>
            <w:shd w:val="solid" w:color="FFFFFF" w:fill="auto"/>
          </w:tcPr>
          <w:p w14:paraId="1297B7C8" w14:textId="77777777" w:rsidR="000A31B5" w:rsidRPr="00D92EE9" w:rsidRDefault="000A31B5" w:rsidP="007D6959">
            <w:pPr>
              <w:pStyle w:val="TAC"/>
              <w:rPr>
                <w:sz w:val="16"/>
                <w:szCs w:val="16"/>
              </w:rPr>
            </w:pPr>
            <w:r w:rsidRPr="00D92EE9">
              <w:rPr>
                <w:sz w:val="16"/>
                <w:szCs w:val="16"/>
              </w:rPr>
              <w:t>2042</w:t>
            </w:r>
          </w:p>
        </w:tc>
        <w:tc>
          <w:tcPr>
            <w:tcW w:w="567" w:type="dxa"/>
            <w:shd w:val="solid" w:color="FFFFFF" w:fill="auto"/>
          </w:tcPr>
          <w:p w14:paraId="61722F4C" w14:textId="77777777" w:rsidR="000A31B5" w:rsidRPr="00D92EE9" w:rsidRDefault="000A31B5" w:rsidP="007D6959">
            <w:pPr>
              <w:pStyle w:val="TAC"/>
              <w:rPr>
                <w:sz w:val="16"/>
                <w:szCs w:val="16"/>
              </w:rPr>
            </w:pPr>
            <w:r w:rsidRPr="00D92EE9">
              <w:rPr>
                <w:sz w:val="16"/>
                <w:szCs w:val="16"/>
              </w:rPr>
              <w:t xml:space="preserve">1 </w:t>
            </w:r>
          </w:p>
        </w:tc>
        <w:tc>
          <w:tcPr>
            <w:tcW w:w="425" w:type="dxa"/>
            <w:shd w:val="solid" w:color="FFFFFF" w:fill="auto"/>
          </w:tcPr>
          <w:p w14:paraId="748D66ED" w14:textId="77777777" w:rsidR="000A31B5" w:rsidRPr="00D92EE9" w:rsidRDefault="000A31B5" w:rsidP="007D6959">
            <w:pPr>
              <w:pStyle w:val="TAC"/>
              <w:rPr>
                <w:sz w:val="16"/>
                <w:szCs w:val="16"/>
              </w:rPr>
            </w:pPr>
            <w:r w:rsidRPr="00D92EE9">
              <w:rPr>
                <w:sz w:val="16"/>
                <w:szCs w:val="16"/>
              </w:rPr>
              <w:t>F</w:t>
            </w:r>
          </w:p>
        </w:tc>
        <w:tc>
          <w:tcPr>
            <w:tcW w:w="4678" w:type="dxa"/>
            <w:shd w:val="solid" w:color="FFFFFF" w:fill="auto"/>
          </w:tcPr>
          <w:p w14:paraId="6FB276A6" w14:textId="77777777" w:rsidR="000A31B5" w:rsidRPr="00D92EE9" w:rsidRDefault="000A31B5" w:rsidP="007D6959">
            <w:pPr>
              <w:pStyle w:val="TAL"/>
              <w:rPr>
                <w:sz w:val="16"/>
                <w:szCs w:val="16"/>
              </w:rPr>
            </w:pPr>
            <w:r w:rsidRPr="00D92EE9">
              <w:rPr>
                <w:sz w:val="16"/>
                <w:szCs w:val="16"/>
              </w:rPr>
              <w:t>Adding SUPI and SUCI for N5GC device support</w:t>
            </w:r>
          </w:p>
        </w:tc>
        <w:tc>
          <w:tcPr>
            <w:tcW w:w="708" w:type="dxa"/>
            <w:shd w:val="solid" w:color="FFFFFF" w:fill="auto"/>
          </w:tcPr>
          <w:p w14:paraId="2C7EB584" w14:textId="77777777" w:rsidR="000A31B5" w:rsidRPr="00D92EE9" w:rsidRDefault="000A31B5" w:rsidP="007D6959">
            <w:pPr>
              <w:pStyle w:val="TAL"/>
              <w:rPr>
                <w:sz w:val="16"/>
                <w:szCs w:val="16"/>
              </w:rPr>
            </w:pPr>
            <w:r w:rsidRPr="00D92EE9">
              <w:rPr>
                <w:sz w:val="16"/>
                <w:szCs w:val="16"/>
              </w:rPr>
              <w:t>16.4.0</w:t>
            </w:r>
          </w:p>
        </w:tc>
      </w:tr>
      <w:tr w:rsidR="000A31B5" w:rsidRPr="00D92EE9" w14:paraId="3A6EE7E5" w14:textId="77777777" w:rsidTr="007D6959">
        <w:tc>
          <w:tcPr>
            <w:tcW w:w="800" w:type="dxa"/>
            <w:shd w:val="solid" w:color="FFFFFF" w:fill="auto"/>
          </w:tcPr>
          <w:p w14:paraId="53FD57EF" w14:textId="77777777" w:rsidR="000A31B5" w:rsidRPr="00D92EE9" w:rsidRDefault="000A31B5" w:rsidP="007D6959">
            <w:pPr>
              <w:pStyle w:val="TAC"/>
              <w:rPr>
                <w:sz w:val="16"/>
                <w:szCs w:val="16"/>
              </w:rPr>
            </w:pPr>
            <w:r w:rsidRPr="00D92EE9">
              <w:rPr>
                <w:sz w:val="16"/>
                <w:szCs w:val="16"/>
              </w:rPr>
              <w:t>2020-07</w:t>
            </w:r>
          </w:p>
        </w:tc>
        <w:tc>
          <w:tcPr>
            <w:tcW w:w="800" w:type="dxa"/>
            <w:shd w:val="solid" w:color="FFFFFF" w:fill="auto"/>
          </w:tcPr>
          <w:p w14:paraId="392355B3" w14:textId="77777777" w:rsidR="000A31B5" w:rsidRPr="00D92EE9" w:rsidRDefault="000A31B5" w:rsidP="007D6959">
            <w:pPr>
              <w:pStyle w:val="TAL"/>
              <w:rPr>
                <w:sz w:val="16"/>
                <w:szCs w:val="16"/>
              </w:rPr>
            </w:pPr>
            <w:r w:rsidRPr="00D92EE9">
              <w:rPr>
                <w:sz w:val="16"/>
                <w:szCs w:val="16"/>
              </w:rPr>
              <w:t>SP#88E</w:t>
            </w:r>
          </w:p>
        </w:tc>
        <w:tc>
          <w:tcPr>
            <w:tcW w:w="1094" w:type="dxa"/>
            <w:shd w:val="solid" w:color="FFFFFF" w:fill="auto"/>
          </w:tcPr>
          <w:p w14:paraId="1B9B80C2" w14:textId="77777777" w:rsidR="000A31B5" w:rsidRPr="00D92EE9" w:rsidRDefault="000A31B5" w:rsidP="007D6959">
            <w:pPr>
              <w:pStyle w:val="TAC"/>
              <w:rPr>
                <w:sz w:val="16"/>
                <w:szCs w:val="16"/>
              </w:rPr>
            </w:pPr>
            <w:r w:rsidRPr="00D92EE9">
              <w:rPr>
                <w:sz w:val="16"/>
                <w:szCs w:val="16"/>
              </w:rPr>
              <w:t>SP-200427</w:t>
            </w:r>
          </w:p>
        </w:tc>
        <w:tc>
          <w:tcPr>
            <w:tcW w:w="567" w:type="dxa"/>
            <w:shd w:val="solid" w:color="FFFFFF" w:fill="auto"/>
          </w:tcPr>
          <w:p w14:paraId="37A745F4" w14:textId="77777777" w:rsidR="000A31B5" w:rsidRPr="00D92EE9" w:rsidRDefault="000A31B5" w:rsidP="007D6959">
            <w:pPr>
              <w:pStyle w:val="TAC"/>
              <w:rPr>
                <w:sz w:val="16"/>
                <w:szCs w:val="16"/>
              </w:rPr>
            </w:pPr>
            <w:r w:rsidRPr="00D92EE9">
              <w:rPr>
                <w:sz w:val="16"/>
                <w:szCs w:val="16"/>
              </w:rPr>
              <w:t>2044</w:t>
            </w:r>
          </w:p>
        </w:tc>
        <w:tc>
          <w:tcPr>
            <w:tcW w:w="567" w:type="dxa"/>
            <w:shd w:val="solid" w:color="FFFFFF" w:fill="auto"/>
          </w:tcPr>
          <w:p w14:paraId="27337350" w14:textId="77777777" w:rsidR="000A31B5" w:rsidRPr="00D92EE9" w:rsidRDefault="000A31B5" w:rsidP="007D6959">
            <w:pPr>
              <w:pStyle w:val="TAC"/>
              <w:rPr>
                <w:sz w:val="16"/>
                <w:szCs w:val="16"/>
              </w:rPr>
            </w:pPr>
            <w:r w:rsidRPr="00D92EE9">
              <w:rPr>
                <w:sz w:val="16"/>
                <w:szCs w:val="16"/>
              </w:rPr>
              <w:t>1</w:t>
            </w:r>
          </w:p>
        </w:tc>
        <w:tc>
          <w:tcPr>
            <w:tcW w:w="425" w:type="dxa"/>
            <w:shd w:val="solid" w:color="FFFFFF" w:fill="auto"/>
          </w:tcPr>
          <w:p w14:paraId="7BDB9D73" w14:textId="77777777" w:rsidR="000A31B5" w:rsidRPr="00D92EE9" w:rsidRDefault="000A31B5" w:rsidP="007D6959">
            <w:pPr>
              <w:pStyle w:val="TAC"/>
              <w:rPr>
                <w:sz w:val="16"/>
                <w:szCs w:val="16"/>
              </w:rPr>
            </w:pPr>
            <w:r w:rsidRPr="00D92EE9">
              <w:rPr>
                <w:sz w:val="16"/>
                <w:szCs w:val="16"/>
              </w:rPr>
              <w:t>F</w:t>
            </w:r>
          </w:p>
        </w:tc>
        <w:tc>
          <w:tcPr>
            <w:tcW w:w="4678" w:type="dxa"/>
            <w:shd w:val="solid" w:color="FFFFFF" w:fill="auto"/>
          </w:tcPr>
          <w:p w14:paraId="3334395E" w14:textId="77777777" w:rsidR="000A31B5" w:rsidRPr="00D92EE9" w:rsidRDefault="000A31B5" w:rsidP="007D6959">
            <w:pPr>
              <w:pStyle w:val="TAL"/>
              <w:rPr>
                <w:sz w:val="16"/>
                <w:szCs w:val="16"/>
              </w:rPr>
            </w:pPr>
            <w:r w:rsidRPr="00D92EE9">
              <w:rPr>
                <w:sz w:val="16"/>
                <w:szCs w:val="16"/>
              </w:rPr>
              <w:t xml:space="preserve">Correction of references causing wrong specification </w:t>
            </w:r>
          </w:p>
        </w:tc>
        <w:tc>
          <w:tcPr>
            <w:tcW w:w="708" w:type="dxa"/>
            <w:shd w:val="solid" w:color="FFFFFF" w:fill="auto"/>
          </w:tcPr>
          <w:p w14:paraId="758996E6" w14:textId="77777777" w:rsidR="000A31B5" w:rsidRPr="00D92EE9" w:rsidRDefault="000A31B5" w:rsidP="007D6959">
            <w:pPr>
              <w:pStyle w:val="TAL"/>
              <w:rPr>
                <w:sz w:val="16"/>
                <w:szCs w:val="16"/>
              </w:rPr>
            </w:pPr>
            <w:r w:rsidRPr="00D92EE9">
              <w:rPr>
                <w:sz w:val="16"/>
                <w:szCs w:val="16"/>
              </w:rPr>
              <w:t>16.4.0</w:t>
            </w:r>
          </w:p>
        </w:tc>
      </w:tr>
      <w:tr w:rsidR="000A31B5" w:rsidRPr="00D92EE9" w14:paraId="63862602" w14:textId="77777777" w:rsidTr="007D6959">
        <w:tc>
          <w:tcPr>
            <w:tcW w:w="800" w:type="dxa"/>
            <w:shd w:val="solid" w:color="FFFFFF" w:fill="auto"/>
          </w:tcPr>
          <w:p w14:paraId="4BC31D39" w14:textId="77777777" w:rsidR="000A31B5" w:rsidRPr="00D92EE9" w:rsidRDefault="000A31B5" w:rsidP="007D6959">
            <w:pPr>
              <w:pStyle w:val="TAC"/>
              <w:rPr>
                <w:sz w:val="16"/>
                <w:szCs w:val="16"/>
              </w:rPr>
            </w:pPr>
            <w:r w:rsidRPr="00D92EE9">
              <w:rPr>
                <w:sz w:val="16"/>
                <w:szCs w:val="16"/>
              </w:rPr>
              <w:t>2020-07</w:t>
            </w:r>
          </w:p>
        </w:tc>
        <w:tc>
          <w:tcPr>
            <w:tcW w:w="800" w:type="dxa"/>
            <w:shd w:val="solid" w:color="FFFFFF" w:fill="auto"/>
          </w:tcPr>
          <w:p w14:paraId="1744F62A" w14:textId="77777777" w:rsidR="000A31B5" w:rsidRPr="00D92EE9" w:rsidRDefault="000A31B5" w:rsidP="007D6959">
            <w:pPr>
              <w:pStyle w:val="TAL"/>
              <w:rPr>
                <w:sz w:val="16"/>
                <w:szCs w:val="16"/>
              </w:rPr>
            </w:pPr>
            <w:r w:rsidRPr="00D92EE9">
              <w:rPr>
                <w:sz w:val="16"/>
                <w:szCs w:val="16"/>
              </w:rPr>
              <w:t>SP#88E</w:t>
            </w:r>
          </w:p>
        </w:tc>
        <w:tc>
          <w:tcPr>
            <w:tcW w:w="1094" w:type="dxa"/>
            <w:shd w:val="solid" w:color="FFFFFF" w:fill="auto"/>
          </w:tcPr>
          <w:p w14:paraId="4BA476A9" w14:textId="77777777" w:rsidR="000A31B5" w:rsidRPr="00D92EE9" w:rsidRDefault="000A31B5" w:rsidP="007D6959">
            <w:pPr>
              <w:pStyle w:val="TAC"/>
              <w:rPr>
                <w:sz w:val="16"/>
                <w:szCs w:val="16"/>
              </w:rPr>
            </w:pPr>
            <w:r w:rsidRPr="00D92EE9">
              <w:rPr>
                <w:sz w:val="16"/>
                <w:szCs w:val="16"/>
              </w:rPr>
              <w:t>SP-200427</w:t>
            </w:r>
          </w:p>
        </w:tc>
        <w:tc>
          <w:tcPr>
            <w:tcW w:w="567" w:type="dxa"/>
            <w:shd w:val="solid" w:color="FFFFFF" w:fill="auto"/>
          </w:tcPr>
          <w:p w14:paraId="7F68FD38" w14:textId="77777777" w:rsidR="000A31B5" w:rsidRPr="00D92EE9" w:rsidRDefault="000A31B5" w:rsidP="007D6959">
            <w:pPr>
              <w:pStyle w:val="TAC"/>
              <w:rPr>
                <w:sz w:val="16"/>
                <w:szCs w:val="16"/>
              </w:rPr>
            </w:pPr>
            <w:r w:rsidRPr="00D92EE9">
              <w:rPr>
                <w:sz w:val="16"/>
                <w:szCs w:val="16"/>
              </w:rPr>
              <w:t>2045</w:t>
            </w:r>
          </w:p>
        </w:tc>
        <w:tc>
          <w:tcPr>
            <w:tcW w:w="567" w:type="dxa"/>
            <w:shd w:val="solid" w:color="FFFFFF" w:fill="auto"/>
          </w:tcPr>
          <w:p w14:paraId="79C746A6" w14:textId="77777777" w:rsidR="000A31B5" w:rsidRPr="00D92EE9" w:rsidRDefault="000A31B5" w:rsidP="007D6959">
            <w:pPr>
              <w:pStyle w:val="TAC"/>
              <w:rPr>
                <w:sz w:val="16"/>
                <w:szCs w:val="16"/>
              </w:rPr>
            </w:pPr>
            <w:r w:rsidRPr="00D92EE9">
              <w:rPr>
                <w:sz w:val="16"/>
                <w:szCs w:val="16"/>
              </w:rPr>
              <w:t>-</w:t>
            </w:r>
          </w:p>
        </w:tc>
        <w:tc>
          <w:tcPr>
            <w:tcW w:w="425" w:type="dxa"/>
            <w:shd w:val="solid" w:color="FFFFFF" w:fill="auto"/>
          </w:tcPr>
          <w:p w14:paraId="6CEE5180" w14:textId="77777777" w:rsidR="000A31B5" w:rsidRPr="00D92EE9" w:rsidRDefault="000A31B5" w:rsidP="007D6959">
            <w:pPr>
              <w:pStyle w:val="TAC"/>
              <w:rPr>
                <w:sz w:val="16"/>
                <w:szCs w:val="16"/>
              </w:rPr>
            </w:pPr>
            <w:r w:rsidRPr="00D92EE9">
              <w:rPr>
                <w:sz w:val="16"/>
                <w:szCs w:val="16"/>
              </w:rPr>
              <w:t>F</w:t>
            </w:r>
          </w:p>
        </w:tc>
        <w:tc>
          <w:tcPr>
            <w:tcW w:w="4678" w:type="dxa"/>
            <w:shd w:val="solid" w:color="FFFFFF" w:fill="auto"/>
          </w:tcPr>
          <w:p w14:paraId="0DB99DCE" w14:textId="77777777" w:rsidR="000A31B5" w:rsidRPr="00D92EE9" w:rsidRDefault="000A31B5" w:rsidP="007D6959">
            <w:pPr>
              <w:pStyle w:val="TAL"/>
              <w:rPr>
                <w:sz w:val="16"/>
                <w:szCs w:val="16"/>
              </w:rPr>
            </w:pPr>
            <w:r w:rsidRPr="00D92EE9">
              <w:rPr>
                <w:sz w:val="16"/>
                <w:szCs w:val="16"/>
              </w:rPr>
              <w:t>Corrections to description of lawful intercept</w:t>
            </w:r>
          </w:p>
        </w:tc>
        <w:tc>
          <w:tcPr>
            <w:tcW w:w="708" w:type="dxa"/>
            <w:shd w:val="solid" w:color="FFFFFF" w:fill="auto"/>
          </w:tcPr>
          <w:p w14:paraId="24E79685" w14:textId="77777777" w:rsidR="000A31B5" w:rsidRPr="00D92EE9" w:rsidRDefault="000A31B5" w:rsidP="007D6959">
            <w:pPr>
              <w:pStyle w:val="TAL"/>
              <w:rPr>
                <w:sz w:val="16"/>
                <w:szCs w:val="16"/>
              </w:rPr>
            </w:pPr>
            <w:r w:rsidRPr="00D92EE9">
              <w:rPr>
                <w:sz w:val="16"/>
                <w:szCs w:val="16"/>
              </w:rPr>
              <w:t>16.4.0</w:t>
            </w:r>
          </w:p>
        </w:tc>
      </w:tr>
      <w:tr w:rsidR="000A31B5" w:rsidRPr="00D92EE9" w14:paraId="3B1EF12A" w14:textId="77777777" w:rsidTr="007D6959">
        <w:tc>
          <w:tcPr>
            <w:tcW w:w="800" w:type="dxa"/>
            <w:shd w:val="solid" w:color="FFFFFF" w:fill="auto"/>
          </w:tcPr>
          <w:p w14:paraId="2C6D15AF" w14:textId="77777777" w:rsidR="000A31B5" w:rsidRPr="00D92EE9" w:rsidRDefault="000A31B5" w:rsidP="007D6959">
            <w:pPr>
              <w:pStyle w:val="TAC"/>
              <w:rPr>
                <w:sz w:val="16"/>
                <w:szCs w:val="16"/>
              </w:rPr>
            </w:pPr>
            <w:r w:rsidRPr="00D92EE9">
              <w:rPr>
                <w:sz w:val="16"/>
                <w:szCs w:val="16"/>
              </w:rPr>
              <w:t>2020-09</w:t>
            </w:r>
          </w:p>
        </w:tc>
        <w:tc>
          <w:tcPr>
            <w:tcW w:w="800" w:type="dxa"/>
            <w:shd w:val="solid" w:color="FFFFFF" w:fill="auto"/>
          </w:tcPr>
          <w:p w14:paraId="6FE5B72F" w14:textId="77777777" w:rsidR="000A31B5" w:rsidRPr="00D92EE9" w:rsidRDefault="000A31B5" w:rsidP="007D6959">
            <w:pPr>
              <w:pStyle w:val="TAL"/>
              <w:rPr>
                <w:sz w:val="16"/>
                <w:szCs w:val="16"/>
              </w:rPr>
            </w:pPr>
            <w:r w:rsidRPr="00D92EE9">
              <w:rPr>
                <w:sz w:val="16"/>
                <w:szCs w:val="16"/>
              </w:rPr>
              <w:t>SP#89E</w:t>
            </w:r>
          </w:p>
        </w:tc>
        <w:tc>
          <w:tcPr>
            <w:tcW w:w="1094" w:type="dxa"/>
            <w:shd w:val="solid" w:color="FFFFFF" w:fill="auto"/>
          </w:tcPr>
          <w:p w14:paraId="5AB17365" w14:textId="77777777" w:rsidR="000A31B5" w:rsidRPr="00D92EE9" w:rsidRDefault="000A31B5" w:rsidP="007D6959">
            <w:pPr>
              <w:pStyle w:val="TAC"/>
              <w:rPr>
                <w:sz w:val="16"/>
                <w:szCs w:val="16"/>
              </w:rPr>
            </w:pPr>
            <w:r w:rsidRPr="00D92EE9">
              <w:rPr>
                <w:sz w:val="16"/>
                <w:szCs w:val="16"/>
              </w:rPr>
              <w:t>SP-200676</w:t>
            </w:r>
          </w:p>
        </w:tc>
        <w:tc>
          <w:tcPr>
            <w:tcW w:w="567" w:type="dxa"/>
            <w:shd w:val="solid" w:color="FFFFFF" w:fill="auto"/>
          </w:tcPr>
          <w:p w14:paraId="64A4C421" w14:textId="77777777" w:rsidR="000A31B5" w:rsidRPr="00D92EE9" w:rsidRDefault="000A31B5" w:rsidP="007D6959">
            <w:pPr>
              <w:pStyle w:val="TAC"/>
              <w:rPr>
                <w:sz w:val="16"/>
                <w:szCs w:val="16"/>
              </w:rPr>
            </w:pPr>
            <w:r w:rsidRPr="00D92EE9">
              <w:rPr>
                <w:sz w:val="16"/>
                <w:szCs w:val="16"/>
              </w:rPr>
              <w:t>2046</w:t>
            </w:r>
          </w:p>
        </w:tc>
        <w:tc>
          <w:tcPr>
            <w:tcW w:w="567" w:type="dxa"/>
            <w:shd w:val="solid" w:color="FFFFFF" w:fill="auto"/>
          </w:tcPr>
          <w:p w14:paraId="2005090C" w14:textId="77777777" w:rsidR="000A31B5" w:rsidRPr="00D92EE9" w:rsidRDefault="000A31B5" w:rsidP="007D6959">
            <w:pPr>
              <w:pStyle w:val="TAC"/>
              <w:rPr>
                <w:sz w:val="16"/>
                <w:szCs w:val="16"/>
              </w:rPr>
            </w:pPr>
            <w:r w:rsidRPr="00D92EE9">
              <w:rPr>
                <w:sz w:val="16"/>
                <w:szCs w:val="16"/>
              </w:rPr>
              <w:t>1</w:t>
            </w:r>
          </w:p>
        </w:tc>
        <w:tc>
          <w:tcPr>
            <w:tcW w:w="425" w:type="dxa"/>
            <w:shd w:val="solid" w:color="FFFFFF" w:fill="auto"/>
          </w:tcPr>
          <w:p w14:paraId="7C38C9C7" w14:textId="77777777" w:rsidR="000A31B5" w:rsidRPr="00D92EE9" w:rsidRDefault="000A31B5" w:rsidP="007D6959">
            <w:pPr>
              <w:pStyle w:val="TAC"/>
              <w:rPr>
                <w:sz w:val="16"/>
                <w:szCs w:val="16"/>
              </w:rPr>
            </w:pPr>
            <w:r w:rsidRPr="00D92EE9">
              <w:rPr>
                <w:sz w:val="16"/>
                <w:szCs w:val="16"/>
              </w:rPr>
              <w:t>F</w:t>
            </w:r>
          </w:p>
        </w:tc>
        <w:tc>
          <w:tcPr>
            <w:tcW w:w="4678" w:type="dxa"/>
            <w:shd w:val="solid" w:color="FFFFFF" w:fill="auto"/>
          </w:tcPr>
          <w:p w14:paraId="29A1CEE1" w14:textId="77777777" w:rsidR="000A31B5" w:rsidRPr="00D92EE9" w:rsidRDefault="000A31B5" w:rsidP="007D6959">
            <w:pPr>
              <w:pStyle w:val="TAL"/>
              <w:rPr>
                <w:sz w:val="16"/>
                <w:szCs w:val="16"/>
              </w:rPr>
            </w:pPr>
            <w:r w:rsidRPr="00D92EE9">
              <w:rPr>
                <w:sz w:val="16"/>
                <w:szCs w:val="16"/>
              </w:rPr>
              <w:t xml:space="preserve">Handling of IPv6 addresses for FN-RG </w:t>
            </w:r>
          </w:p>
        </w:tc>
        <w:tc>
          <w:tcPr>
            <w:tcW w:w="708" w:type="dxa"/>
            <w:shd w:val="solid" w:color="FFFFFF" w:fill="auto"/>
          </w:tcPr>
          <w:p w14:paraId="3F8A63AE" w14:textId="77777777" w:rsidR="000A31B5" w:rsidRPr="00D92EE9" w:rsidRDefault="000A31B5" w:rsidP="007D6959">
            <w:pPr>
              <w:pStyle w:val="TAL"/>
              <w:rPr>
                <w:sz w:val="16"/>
                <w:szCs w:val="16"/>
              </w:rPr>
            </w:pPr>
            <w:r w:rsidRPr="00D92EE9">
              <w:rPr>
                <w:sz w:val="16"/>
                <w:szCs w:val="16"/>
              </w:rPr>
              <w:t>16.5.0</w:t>
            </w:r>
          </w:p>
        </w:tc>
      </w:tr>
      <w:tr w:rsidR="000A31B5" w:rsidRPr="00D92EE9" w14:paraId="2F6CDCF6" w14:textId="77777777" w:rsidTr="007D6959">
        <w:tc>
          <w:tcPr>
            <w:tcW w:w="800" w:type="dxa"/>
            <w:shd w:val="solid" w:color="FFFFFF" w:fill="auto"/>
          </w:tcPr>
          <w:p w14:paraId="2D16A1C4" w14:textId="77777777" w:rsidR="000A31B5" w:rsidRPr="00D92EE9" w:rsidRDefault="000A31B5" w:rsidP="007D6959">
            <w:pPr>
              <w:pStyle w:val="TAC"/>
              <w:rPr>
                <w:sz w:val="16"/>
                <w:szCs w:val="16"/>
              </w:rPr>
            </w:pPr>
            <w:r w:rsidRPr="00D92EE9">
              <w:rPr>
                <w:sz w:val="16"/>
                <w:szCs w:val="16"/>
              </w:rPr>
              <w:t>2020-09</w:t>
            </w:r>
          </w:p>
        </w:tc>
        <w:tc>
          <w:tcPr>
            <w:tcW w:w="800" w:type="dxa"/>
            <w:shd w:val="solid" w:color="FFFFFF" w:fill="auto"/>
          </w:tcPr>
          <w:p w14:paraId="584896F2" w14:textId="77777777" w:rsidR="000A31B5" w:rsidRPr="00D92EE9" w:rsidRDefault="000A31B5" w:rsidP="007D6959">
            <w:pPr>
              <w:pStyle w:val="TAL"/>
              <w:rPr>
                <w:sz w:val="16"/>
                <w:szCs w:val="16"/>
              </w:rPr>
            </w:pPr>
            <w:r w:rsidRPr="00D92EE9">
              <w:rPr>
                <w:sz w:val="16"/>
                <w:szCs w:val="16"/>
              </w:rPr>
              <w:t>SP#89E</w:t>
            </w:r>
          </w:p>
        </w:tc>
        <w:tc>
          <w:tcPr>
            <w:tcW w:w="1094" w:type="dxa"/>
            <w:shd w:val="solid" w:color="FFFFFF" w:fill="auto"/>
          </w:tcPr>
          <w:p w14:paraId="73D3AB56" w14:textId="77777777" w:rsidR="000A31B5" w:rsidRPr="00D92EE9" w:rsidRDefault="000A31B5" w:rsidP="007D6959">
            <w:pPr>
              <w:pStyle w:val="TAC"/>
              <w:rPr>
                <w:sz w:val="16"/>
                <w:szCs w:val="16"/>
              </w:rPr>
            </w:pPr>
            <w:r w:rsidRPr="00D92EE9">
              <w:rPr>
                <w:sz w:val="16"/>
                <w:szCs w:val="16"/>
              </w:rPr>
              <w:t>SP-200676</w:t>
            </w:r>
          </w:p>
        </w:tc>
        <w:tc>
          <w:tcPr>
            <w:tcW w:w="567" w:type="dxa"/>
            <w:shd w:val="solid" w:color="FFFFFF" w:fill="auto"/>
          </w:tcPr>
          <w:p w14:paraId="1A60F1E3" w14:textId="77777777" w:rsidR="000A31B5" w:rsidRPr="00D92EE9" w:rsidRDefault="000A31B5" w:rsidP="007D6959">
            <w:pPr>
              <w:pStyle w:val="TAC"/>
              <w:rPr>
                <w:sz w:val="16"/>
                <w:szCs w:val="16"/>
              </w:rPr>
            </w:pPr>
            <w:r w:rsidRPr="00D92EE9">
              <w:rPr>
                <w:sz w:val="16"/>
                <w:szCs w:val="16"/>
              </w:rPr>
              <w:t>2048</w:t>
            </w:r>
          </w:p>
        </w:tc>
        <w:tc>
          <w:tcPr>
            <w:tcW w:w="567" w:type="dxa"/>
            <w:shd w:val="solid" w:color="FFFFFF" w:fill="auto"/>
          </w:tcPr>
          <w:p w14:paraId="142C5DD2" w14:textId="77777777" w:rsidR="000A31B5" w:rsidRPr="00D92EE9" w:rsidRDefault="000A31B5" w:rsidP="007D6959">
            <w:pPr>
              <w:pStyle w:val="TAC"/>
              <w:rPr>
                <w:sz w:val="16"/>
                <w:szCs w:val="16"/>
              </w:rPr>
            </w:pPr>
            <w:r w:rsidRPr="00D92EE9">
              <w:rPr>
                <w:sz w:val="16"/>
                <w:szCs w:val="16"/>
              </w:rPr>
              <w:t>-</w:t>
            </w:r>
          </w:p>
        </w:tc>
        <w:tc>
          <w:tcPr>
            <w:tcW w:w="425" w:type="dxa"/>
            <w:shd w:val="solid" w:color="FFFFFF" w:fill="auto"/>
          </w:tcPr>
          <w:p w14:paraId="0517F84A" w14:textId="77777777" w:rsidR="000A31B5" w:rsidRPr="00D92EE9" w:rsidRDefault="000A31B5" w:rsidP="007D6959">
            <w:pPr>
              <w:pStyle w:val="TAC"/>
              <w:rPr>
                <w:sz w:val="16"/>
                <w:szCs w:val="16"/>
              </w:rPr>
            </w:pPr>
            <w:r w:rsidRPr="00D92EE9">
              <w:rPr>
                <w:sz w:val="16"/>
                <w:szCs w:val="16"/>
              </w:rPr>
              <w:t>F</w:t>
            </w:r>
          </w:p>
        </w:tc>
        <w:tc>
          <w:tcPr>
            <w:tcW w:w="4678" w:type="dxa"/>
            <w:shd w:val="solid" w:color="FFFFFF" w:fill="auto"/>
          </w:tcPr>
          <w:p w14:paraId="039CEECD" w14:textId="77777777" w:rsidR="000A31B5" w:rsidRPr="00D92EE9" w:rsidRDefault="000A31B5" w:rsidP="007D6959">
            <w:pPr>
              <w:pStyle w:val="TAL"/>
              <w:rPr>
                <w:sz w:val="16"/>
                <w:szCs w:val="16"/>
              </w:rPr>
            </w:pPr>
            <w:r w:rsidRPr="00D92EE9">
              <w:rPr>
                <w:sz w:val="16"/>
                <w:szCs w:val="16"/>
              </w:rPr>
              <w:t xml:space="preserve">Correction to the description of FN-RG Session Modification Procedure </w:t>
            </w:r>
          </w:p>
        </w:tc>
        <w:tc>
          <w:tcPr>
            <w:tcW w:w="708" w:type="dxa"/>
            <w:shd w:val="solid" w:color="FFFFFF" w:fill="auto"/>
          </w:tcPr>
          <w:p w14:paraId="3681DFA0" w14:textId="77777777" w:rsidR="000A31B5" w:rsidRPr="00D92EE9" w:rsidRDefault="000A31B5" w:rsidP="007D6959">
            <w:pPr>
              <w:pStyle w:val="TAL"/>
              <w:rPr>
                <w:sz w:val="16"/>
                <w:szCs w:val="16"/>
              </w:rPr>
            </w:pPr>
            <w:r w:rsidRPr="00D92EE9">
              <w:rPr>
                <w:sz w:val="16"/>
                <w:szCs w:val="16"/>
              </w:rPr>
              <w:t>16.5.0</w:t>
            </w:r>
          </w:p>
        </w:tc>
      </w:tr>
      <w:tr w:rsidR="000A31B5" w:rsidRPr="00D92EE9" w14:paraId="1A879979" w14:textId="77777777" w:rsidTr="007D6959">
        <w:tc>
          <w:tcPr>
            <w:tcW w:w="800" w:type="dxa"/>
            <w:shd w:val="solid" w:color="FFFFFF" w:fill="auto"/>
          </w:tcPr>
          <w:p w14:paraId="7E65890E" w14:textId="77777777" w:rsidR="000A31B5" w:rsidRPr="00D92EE9" w:rsidRDefault="000A31B5" w:rsidP="007D6959">
            <w:pPr>
              <w:pStyle w:val="TAC"/>
              <w:rPr>
                <w:sz w:val="16"/>
                <w:szCs w:val="16"/>
              </w:rPr>
            </w:pPr>
            <w:r w:rsidRPr="00D92EE9">
              <w:rPr>
                <w:sz w:val="16"/>
                <w:szCs w:val="16"/>
              </w:rPr>
              <w:t>2020-09</w:t>
            </w:r>
          </w:p>
        </w:tc>
        <w:tc>
          <w:tcPr>
            <w:tcW w:w="800" w:type="dxa"/>
            <w:shd w:val="solid" w:color="FFFFFF" w:fill="auto"/>
          </w:tcPr>
          <w:p w14:paraId="1847C710" w14:textId="77777777" w:rsidR="000A31B5" w:rsidRPr="00D92EE9" w:rsidRDefault="000A31B5" w:rsidP="007D6959">
            <w:pPr>
              <w:pStyle w:val="TAL"/>
              <w:rPr>
                <w:sz w:val="16"/>
                <w:szCs w:val="16"/>
              </w:rPr>
            </w:pPr>
            <w:r w:rsidRPr="00D92EE9">
              <w:rPr>
                <w:sz w:val="16"/>
                <w:szCs w:val="16"/>
              </w:rPr>
              <w:t>SP#89E</w:t>
            </w:r>
          </w:p>
        </w:tc>
        <w:tc>
          <w:tcPr>
            <w:tcW w:w="1094" w:type="dxa"/>
            <w:shd w:val="solid" w:color="FFFFFF" w:fill="auto"/>
          </w:tcPr>
          <w:p w14:paraId="14AC76B9" w14:textId="77777777" w:rsidR="000A31B5" w:rsidRPr="00D92EE9" w:rsidRDefault="000A31B5" w:rsidP="007D6959">
            <w:pPr>
              <w:pStyle w:val="TAC"/>
              <w:rPr>
                <w:sz w:val="16"/>
                <w:szCs w:val="16"/>
              </w:rPr>
            </w:pPr>
            <w:r w:rsidRPr="00D92EE9">
              <w:rPr>
                <w:sz w:val="16"/>
                <w:szCs w:val="16"/>
              </w:rPr>
              <w:t>SP-200676</w:t>
            </w:r>
          </w:p>
        </w:tc>
        <w:tc>
          <w:tcPr>
            <w:tcW w:w="567" w:type="dxa"/>
            <w:shd w:val="solid" w:color="FFFFFF" w:fill="auto"/>
          </w:tcPr>
          <w:p w14:paraId="37535CBE" w14:textId="77777777" w:rsidR="000A31B5" w:rsidRPr="00D92EE9" w:rsidRDefault="000A31B5" w:rsidP="007D6959">
            <w:pPr>
              <w:pStyle w:val="TAC"/>
              <w:rPr>
                <w:sz w:val="16"/>
                <w:szCs w:val="16"/>
              </w:rPr>
            </w:pPr>
            <w:r w:rsidRPr="00D92EE9">
              <w:rPr>
                <w:sz w:val="16"/>
                <w:szCs w:val="16"/>
              </w:rPr>
              <w:t>2049</w:t>
            </w:r>
          </w:p>
        </w:tc>
        <w:tc>
          <w:tcPr>
            <w:tcW w:w="567" w:type="dxa"/>
            <w:shd w:val="solid" w:color="FFFFFF" w:fill="auto"/>
          </w:tcPr>
          <w:p w14:paraId="1419AE15" w14:textId="77777777" w:rsidR="000A31B5" w:rsidRPr="00D92EE9" w:rsidRDefault="000A31B5" w:rsidP="007D6959">
            <w:pPr>
              <w:pStyle w:val="TAC"/>
              <w:rPr>
                <w:sz w:val="16"/>
                <w:szCs w:val="16"/>
              </w:rPr>
            </w:pPr>
            <w:r w:rsidRPr="00D92EE9">
              <w:rPr>
                <w:sz w:val="16"/>
                <w:szCs w:val="16"/>
              </w:rPr>
              <w:t xml:space="preserve">1 </w:t>
            </w:r>
          </w:p>
        </w:tc>
        <w:tc>
          <w:tcPr>
            <w:tcW w:w="425" w:type="dxa"/>
            <w:shd w:val="solid" w:color="FFFFFF" w:fill="auto"/>
          </w:tcPr>
          <w:p w14:paraId="383812ED" w14:textId="77777777" w:rsidR="000A31B5" w:rsidRPr="00D92EE9" w:rsidRDefault="000A31B5" w:rsidP="007D6959">
            <w:pPr>
              <w:pStyle w:val="TAC"/>
              <w:rPr>
                <w:sz w:val="16"/>
                <w:szCs w:val="16"/>
              </w:rPr>
            </w:pPr>
            <w:r w:rsidRPr="00D92EE9">
              <w:rPr>
                <w:sz w:val="16"/>
                <w:szCs w:val="16"/>
              </w:rPr>
              <w:t>F</w:t>
            </w:r>
          </w:p>
        </w:tc>
        <w:tc>
          <w:tcPr>
            <w:tcW w:w="4678" w:type="dxa"/>
            <w:shd w:val="solid" w:color="FFFFFF" w:fill="auto"/>
          </w:tcPr>
          <w:p w14:paraId="5A3AE9E2" w14:textId="77777777" w:rsidR="000A31B5" w:rsidRPr="00D92EE9" w:rsidRDefault="000A31B5" w:rsidP="007D6959">
            <w:pPr>
              <w:pStyle w:val="TAL"/>
              <w:rPr>
                <w:sz w:val="16"/>
                <w:szCs w:val="16"/>
              </w:rPr>
            </w:pPr>
            <w:r w:rsidRPr="00D92EE9">
              <w:rPr>
                <w:sz w:val="16"/>
                <w:szCs w:val="16"/>
              </w:rPr>
              <w:t>Correction on figure in 5WWC</w:t>
            </w:r>
          </w:p>
        </w:tc>
        <w:tc>
          <w:tcPr>
            <w:tcW w:w="708" w:type="dxa"/>
            <w:shd w:val="solid" w:color="FFFFFF" w:fill="auto"/>
          </w:tcPr>
          <w:p w14:paraId="212B7080" w14:textId="77777777" w:rsidR="000A31B5" w:rsidRPr="00D92EE9" w:rsidRDefault="000A31B5" w:rsidP="007D6959">
            <w:pPr>
              <w:pStyle w:val="TAL"/>
              <w:rPr>
                <w:sz w:val="16"/>
                <w:szCs w:val="16"/>
              </w:rPr>
            </w:pPr>
            <w:r w:rsidRPr="00D92EE9">
              <w:rPr>
                <w:sz w:val="16"/>
                <w:szCs w:val="16"/>
              </w:rPr>
              <w:t>16.5.0</w:t>
            </w:r>
          </w:p>
        </w:tc>
      </w:tr>
      <w:tr w:rsidR="00DB663B" w:rsidRPr="00D92EE9" w14:paraId="0CCB9CE8" w14:textId="77777777" w:rsidTr="007D6959">
        <w:tc>
          <w:tcPr>
            <w:tcW w:w="800" w:type="dxa"/>
            <w:shd w:val="solid" w:color="FFFFFF" w:fill="auto"/>
          </w:tcPr>
          <w:p w14:paraId="3E9B3578" w14:textId="3A7048C8" w:rsidR="00DB663B" w:rsidRPr="00D92EE9" w:rsidRDefault="00DB663B" w:rsidP="007D6959">
            <w:pPr>
              <w:pStyle w:val="TAC"/>
              <w:rPr>
                <w:sz w:val="16"/>
                <w:szCs w:val="16"/>
              </w:rPr>
            </w:pPr>
            <w:r w:rsidRPr="00D92EE9">
              <w:rPr>
                <w:sz w:val="16"/>
                <w:szCs w:val="16"/>
              </w:rPr>
              <w:t>2020-12</w:t>
            </w:r>
          </w:p>
        </w:tc>
        <w:tc>
          <w:tcPr>
            <w:tcW w:w="800" w:type="dxa"/>
            <w:shd w:val="solid" w:color="FFFFFF" w:fill="auto"/>
          </w:tcPr>
          <w:p w14:paraId="635F24AB" w14:textId="21AD6083" w:rsidR="00DB663B" w:rsidRPr="00D92EE9" w:rsidRDefault="00DB663B" w:rsidP="007D6959">
            <w:pPr>
              <w:pStyle w:val="TAL"/>
              <w:rPr>
                <w:sz w:val="16"/>
                <w:szCs w:val="16"/>
              </w:rPr>
            </w:pPr>
            <w:r w:rsidRPr="00D92EE9">
              <w:rPr>
                <w:sz w:val="16"/>
                <w:szCs w:val="16"/>
              </w:rPr>
              <w:t>SP#90E</w:t>
            </w:r>
          </w:p>
        </w:tc>
        <w:tc>
          <w:tcPr>
            <w:tcW w:w="1094" w:type="dxa"/>
            <w:shd w:val="solid" w:color="FFFFFF" w:fill="auto"/>
          </w:tcPr>
          <w:p w14:paraId="540E996C" w14:textId="587B244D" w:rsidR="00DB663B" w:rsidRPr="00D92EE9" w:rsidRDefault="00DB663B" w:rsidP="007D6959">
            <w:pPr>
              <w:pStyle w:val="TAC"/>
              <w:rPr>
                <w:sz w:val="16"/>
                <w:szCs w:val="16"/>
              </w:rPr>
            </w:pPr>
            <w:r w:rsidRPr="00D92EE9">
              <w:rPr>
                <w:sz w:val="16"/>
                <w:szCs w:val="16"/>
              </w:rPr>
              <w:t>SP-200954</w:t>
            </w:r>
          </w:p>
        </w:tc>
        <w:tc>
          <w:tcPr>
            <w:tcW w:w="567" w:type="dxa"/>
            <w:shd w:val="solid" w:color="FFFFFF" w:fill="auto"/>
          </w:tcPr>
          <w:p w14:paraId="4F20B440" w14:textId="58EEFB09" w:rsidR="00DB663B" w:rsidRPr="00D92EE9" w:rsidRDefault="00DB663B" w:rsidP="007D6959">
            <w:pPr>
              <w:pStyle w:val="TAC"/>
              <w:rPr>
                <w:sz w:val="16"/>
                <w:szCs w:val="16"/>
              </w:rPr>
            </w:pPr>
            <w:r w:rsidRPr="00D92EE9">
              <w:rPr>
                <w:sz w:val="16"/>
                <w:szCs w:val="16"/>
              </w:rPr>
              <w:t>2050</w:t>
            </w:r>
          </w:p>
        </w:tc>
        <w:tc>
          <w:tcPr>
            <w:tcW w:w="567" w:type="dxa"/>
            <w:shd w:val="solid" w:color="FFFFFF" w:fill="auto"/>
          </w:tcPr>
          <w:p w14:paraId="34AFEA4B" w14:textId="13EB7044" w:rsidR="00DB663B" w:rsidRPr="00D92EE9" w:rsidRDefault="00DB663B" w:rsidP="007D6959">
            <w:pPr>
              <w:pStyle w:val="TAC"/>
              <w:rPr>
                <w:sz w:val="16"/>
                <w:szCs w:val="16"/>
              </w:rPr>
            </w:pPr>
            <w:r w:rsidRPr="00D92EE9">
              <w:rPr>
                <w:sz w:val="16"/>
                <w:szCs w:val="16"/>
              </w:rPr>
              <w:t>-</w:t>
            </w:r>
          </w:p>
        </w:tc>
        <w:tc>
          <w:tcPr>
            <w:tcW w:w="425" w:type="dxa"/>
            <w:shd w:val="solid" w:color="FFFFFF" w:fill="auto"/>
          </w:tcPr>
          <w:p w14:paraId="5BBC206D" w14:textId="61DAEB70" w:rsidR="00DB663B" w:rsidRPr="00D92EE9" w:rsidRDefault="00DB663B" w:rsidP="007D6959">
            <w:pPr>
              <w:pStyle w:val="TAC"/>
              <w:rPr>
                <w:sz w:val="16"/>
                <w:szCs w:val="16"/>
              </w:rPr>
            </w:pPr>
            <w:r w:rsidRPr="00D92EE9">
              <w:rPr>
                <w:sz w:val="16"/>
                <w:szCs w:val="16"/>
              </w:rPr>
              <w:t>F</w:t>
            </w:r>
          </w:p>
        </w:tc>
        <w:tc>
          <w:tcPr>
            <w:tcW w:w="4678" w:type="dxa"/>
            <w:shd w:val="solid" w:color="FFFFFF" w:fill="auto"/>
          </w:tcPr>
          <w:p w14:paraId="5B34E5FD" w14:textId="2449CA1B" w:rsidR="00DB663B" w:rsidRPr="00D92EE9" w:rsidRDefault="00DB663B" w:rsidP="007D6959">
            <w:pPr>
              <w:pStyle w:val="TAL"/>
              <w:rPr>
                <w:sz w:val="16"/>
                <w:szCs w:val="16"/>
              </w:rPr>
            </w:pPr>
            <w:r w:rsidRPr="00D92EE9">
              <w:rPr>
                <w:sz w:val="16"/>
                <w:szCs w:val="16"/>
              </w:rPr>
              <w:t>Alignment of 23.316 with TR-456 / TR-470 i.e. the BBF technical specifications</w:t>
            </w:r>
          </w:p>
        </w:tc>
        <w:tc>
          <w:tcPr>
            <w:tcW w:w="708" w:type="dxa"/>
            <w:shd w:val="solid" w:color="FFFFFF" w:fill="auto"/>
          </w:tcPr>
          <w:p w14:paraId="1768066F" w14:textId="569FD9FD" w:rsidR="00DB663B" w:rsidRPr="00D92EE9" w:rsidRDefault="00DB663B" w:rsidP="007D6959">
            <w:pPr>
              <w:pStyle w:val="TAL"/>
              <w:rPr>
                <w:sz w:val="16"/>
                <w:szCs w:val="16"/>
              </w:rPr>
            </w:pPr>
            <w:r w:rsidRPr="00D92EE9">
              <w:rPr>
                <w:sz w:val="16"/>
                <w:szCs w:val="16"/>
              </w:rPr>
              <w:t>16.6.0</w:t>
            </w:r>
          </w:p>
        </w:tc>
      </w:tr>
      <w:tr w:rsidR="00DB663B" w:rsidRPr="00D92EE9" w14:paraId="52DFB18C" w14:textId="77777777" w:rsidTr="007D6959">
        <w:tc>
          <w:tcPr>
            <w:tcW w:w="800" w:type="dxa"/>
            <w:shd w:val="solid" w:color="FFFFFF" w:fill="auto"/>
          </w:tcPr>
          <w:p w14:paraId="40EC77FC" w14:textId="6AAB21C5" w:rsidR="00DB663B" w:rsidRPr="00D92EE9" w:rsidRDefault="00DB663B" w:rsidP="007D6959">
            <w:pPr>
              <w:pStyle w:val="TAC"/>
              <w:rPr>
                <w:sz w:val="16"/>
                <w:szCs w:val="16"/>
              </w:rPr>
            </w:pPr>
            <w:r w:rsidRPr="00D92EE9">
              <w:rPr>
                <w:sz w:val="16"/>
                <w:szCs w:val="16"/>
              </w:rPr>
              <w:t>2020-12</w:t>
            </w:r>
          </w:p>
        </w:tc>
        <w:tc>
          <w:tcPr>
            <w:tcW w:w="800" w:type="dxa"/>
            <w:shd w:val="solid" w:color="FFFFFF" w:fill="auto"/>
          </w:tcPr>
          <w:p w14:paraId="4AC3E233" w14:textId="423B8192" w:rsidR="00DB663B" w:rsidRPr="00D92EE9" w:rsidRDefault="00DB663B" w:rsidP="007D6959">
            <w:pPr>
              <w:pStyle w:val="TAL"/>
              <w:rPr>
                <w:sz w:val="16"/>
                <w:szCs w:val="16"/>
              </w:rPr>
            </w:pPr>
            <w:r w:rsidRPr="00D92EE9">
              <w:rPr>
                <w:sz w:val="16"/>
                <w:szCs w:val="16"/>
              </w:rPr>
              <w:t>SP#90E</w:t>
            </w:r>
          </w:p>
        </w:tc>
        <w:tc>
          <w:tcPr>
            <w:tcW w:w="1094" w:type="dxa"/>
            <w:shd w:val="solid" w:color="FFFFFF" w:fill="auto"/>
          </w:tcPr>
          <w:p w14:paraId="57C9AEB2" w14:textId="6F64AB55" w:rsidR="00DB663B" w:rsidRPr="00D92EE9" w:rsidRDefault="00DB663B" w:rsidP="007D6959">
            <w:pPr>
              <w:pStyle w:val="TAC"/>
              <w:rPr>
                <w:sz w:val="16"/>
                <w:szCs w:val="16"/>
              </w:rPr>
            </w:pPr>
            <w:r w:rsidRPr="00D92EE9">
              <w:rPr>
                <w:sz w:val="16"/>
                <w:szCs w:val="16"/>
              </w:rPr>
              <w:t>SP-200954</w:t>
            </w:r>
          </w:p>
        </w:tc>
        <w:tc>
          <w:tcPr>
            <w:tcW w:w="567" w:type="dxa"/>
            <w:shd w:val="solid" w:color="FFFFFF" w:fill="auto"/>
          </w:tcPr>
          <w:p w14:paraId="6F3FB947" w14:textId="6B559B09" w:rsidR="00DB663B" w:rsidRPr="00D92EE9" w:rsidRDefault="00DB663B" w:rsidP="007D6959">
            <w:pPr>
              <w:pStyle w:val="TAC"/>
              <w:rPr>
                <w:sz w:val="16"/>
                <w:szCs w:val="16"/>
              </w:rPr>
            </w:pPr>
            <w:r w:rsidRPr="00D92EE9">
              <w:rPr>
                <w:sz w:val="16"/>
                <w:szCs w:val="16"/>
              </w:rPr>
              <w:t>2051</w:t>
            </w:r>
          </w:p>
        </w:tc>
        <w:tc>
          <w:tcPr>
            <w:tcW w:w="567" w:type="dxa"/>
            <w:shd w:val="solid" w:color="FFFFFF" w:fill="auto"/>
          </w:tcPr>
          <w:p w14:paraId="7AB3D818" w14:textId="2AAD6FB2" w:rsidR="00DB663B" w:rsidRPr="00D92EE9" w:rsidRDefault="00DB663B" w:rsidP="007D6959">
            <w:pPr>
              <w:pStyle w:val="TAC"/>
              <w:rPr>
                <w:sz w:val="16"/>
                <w:szCs w:val="16"/>
              </w:rPr>
            </w:pPr>
            <w:r w:rsidRPr="00D92EE9">
              <w:rPr>
                <w:sz w:val="16"/>
                <w:szCs w:val="16"/>
              </w:rPr>
              <w:t xml:space="preserve">1 </w:t>
            </w:r>
          </w:p>
        </w:tc>
        <w:tc>
          <w:tcPr>
            <w:tcW w:w="425" w:type="dxa"/>
            <w:shd w:val="solid" w:color="FFFFFF" w:fill="auto"/>
          </w:tcPr>
          <w:p w14:paraId="607601EF" w14:textId="30C78658" w:rsidR="00DB663B" w:rsidRPr="00D92EE9" w:rsidRDefault="00DB663B" w:rsidP="007D6959">
            <w:pPr>
              <w:pStyle w:val="TAC"/>
              <w:rPr>
                <w:sz w:val="16"/>
                <w:szCs w:val="16"/>
              </w:rPr>
            </w:pPr>
            <w:r w:rsidRPr="00D92EE9">
              <w:rPr>
                <w:sz w:val="16"/>
                <w:szCs w:val="16"/>
              </w:rPr>
              <w:t>F</w:t>
            </w:r>
          </w:p>
        </w:tc>
        <w:tc>
          <w:tcPr>
            <w:tcW w:w="4678" w:type="dxa"/>
            <w:shd w:val="solid" w:color="FFFFFF" w:fill="auto"/>
          </w:tcPr>
          <w:p w14:paraId="2A351959" w14:textId="62EF9001" w:rsidR="00DB663B" w:rsidRPr="00D92EE9" w:rsidRDefault="00DB663B" w:rsidP="007D6959">
            <w:pPr>
              <w:pStyle w:val="TAL"/>
              <w:rPr>
                <w:sz w:val="16"/>
                <w:szCs w:val="16"/>
              </w:rPr>
            </w:pPr>
            <w:r w:rsidRPr="00D92EE9">
              <w:rPr>
                <w:sz w:val="16"/>
                <w:szCs w:val="16"/>
              </w:rPr>
              <w:t>Update RG-LWAC via UE context modification procedure</w:t>
            </w:r>
          </w:p>
        </w:tc>
        <w:tc>
          <w:tcPr>
            <w:tcW w:w="708" w:type="dxa"/>
            <w:shd w:val="solid" w:color="FFFFFF" w:fill="auto"/>
          </w:tcPr>
          <w:p w14:paraId="521A37E8" w14:textId="3144ECC6" w:rsidR="00DB663B" w:rsidRPr="00D92EE9" w:rsidRDefault="00DB663B" w:rsidP="007D6959">
            <w:pPr>
              <w:pStyle w:val="TAL"/>
              <w:rPr>
                <w:sz w:val="16"/>
                <w:szCs w:val="16"/>
              </w:rPr>
            </w:pPr>
            <w:r w:rsidRPr="00D92EE9">
              <w:rPr>
                <w:sz w:val="16"/>
                <w:szCs w:val="16"/>
              </w:rPr>
              <w:t>16.6.0</w:t>
            </w:r>
          </w:p>
        </w:tc>
      </w:tr>
      <w:tr w:rsidR="00DB663B" w:rsidRPr="00D92EE9" w14:paraId="7BF27B7F" w14:textId="77777777" w:rsidTr="007D6959">
        <w:tc>
          <w:tcPr>
            <w:tcW w:w="800" w:type="dxa"/>
            <w:shd w:val="solid" w:color="FFFFFF" w:fill="auto"/>
          </w:tcPr>
          <w:p w14:paraId="3332BBD9" w14:textId="2078B77E" w:rsidR="00DB663B" w:rsidRPr="00D92EE9" w:rsidRDefault="00DB663B" w:rsidP="007D6959">
            <w:pPr>
              <w:pStyle w:val="TAC"/>
              <w:rPr>
                <w:sz w:val="16"/>
                <w:szCs w:val="16"/>
              </w:rPr>
            </w:pPr>
            <w:r w:rsidRPr="00D92EE9">
              <w:rPr>
                <w:sz w:val="16"/>
                <w:szCs w:val="16"/>
              </w:rPr>
              <w:t>2020-12</w:t>
            </w:r>
          </w:p>
        </w:tc>
        <w:tc>
          <w:tcPr>
            <w:tcW w:w="800" w:type="dxa"/>
            <w:shd w:val="solid" w:color="FFFFFF" w:fill="auto"/>
          </w:tcPr>
          <w:p w14:paraId="3C5D38FE" w14:textId="52241618" w:rsidR="00DB663B" w:rsidRPr="00D92EE9" w:rsidRDefault="00DB663B" w:rsidP="007D6959">
            <w:pPr>
              <w:pStyle w:val="TAL"/>
              <w:rPr>
                <w:sz w:val="16"/>
                <w:szCs w:val="16"/>
              </w:rPr>
            </w:pPr>
            <w:r w:rsidRPr="00D92EE9">
              <w:rPr>
                <w:sz w:val="16"/>
                <w:szCs w:val="16"/>
              </w:rPr>
              <w:t>SP#90E</w:t>
            </w:r>
          </w:p>
        </w:tc>
        <w:tc>
          <w:tcPr>
            <w:tcW w:w="1094" w:type="dxa"/>
            <w:shd w:val="solid" w:color="FFFFFF" w:fill="auto"/>
          </w:tcPr>
          <w:p w14:paraId="5F6034D9" w14:textId="429E5533" w:rsidR="00DB663B" w:rsidRPr="00D92EE9" w:rsidRDefault="00DB663B" w:rsidP="007D6959">
            <w:pPr>
              <w:pStyle w:val="TAC"/>
              <w:rPr>
                <w:sz w:val="16"/>
                <w:szCs w:val="16"/>
              </w:rPr>
            </w:pPr>
            <w:r w:rsidRPr="00D92EE9">
              <w:rPr>
                <w:sz w:val="16"/>
                <w:szCs w:val="16"/>
              </w:rPr>
              <w:t>SP-200954</w:t>
            </w:r>
          </w:p>
        </w:tc>
        <w:tc>
          <w:tcPr>
            <w:tcW w:w="567" w:type="dxa"/>
            <w:shd w:val="solid" w:color="FFFFFF" w:fill="auto"/>
          </w:tcPr>
          <w:p w14:paraId="08D85B1A" w14:textId="7D48930F" w:rsidR="00DB663B" w:rsidRPr="00D92EE9" w:rsidRDefault="00DB663B" w:rsidP="007D6959">
            <w:pPr>
              <w:pStyle w:val="TAC"/>
              <w:rPr>
                <w:sz w:val="16"/>
                <w:szCs w:val="16"/>
              </w:rPr>
            </w:pPr>
            <w:r w:rsidRPr="00D92EE9">
              <w:rPr>
                <w:sz w:val="16"/>
                <w:szCs w:val="16"/>
              </w:rPr>
              <w:t>2053</w:t>
            </w:r>
          </w:p>
        </w:tc>
        <w:tc>
          <w:tcPr>
            <w:tcW w:w="567" w:type="dxa"/>
            <w:shd w:val="solid" w:color="FFFFFF" w:fill="auto"/>
          </w:tcPr>
          <w:p w14:paraId="6F2BA7FE" w14:textId="53E516E5" w:rsidR="00DB663B" w:rsidRPr="00D92EE9" w:rsidRDefault="00DB663B" w:rsidP="007D6959">
            <w:pPr>
              <w:pStyle w:val="TAC"/>
              <w:rPr>
                <w:sz w:val="16"/>
                <w:szCs w:val="16"/>
              </w:rPr>
            </w:pPr>
            <w:r w:rsidRPr="00D92EE9">
              <w:rPr>
                <w:sz w:val="16"/>
                <w:szCs w:val="16"/>
              </w:rPr>
              <w:t xml:space="preserve">1 </w:t>
            </w:r>
          </w:p>
        </w:tc>
        <w:tc>
          <w:tcPr>
            <w:tcW w:w="425" w:type="dxa"/>
            <w:shd w:val="solid" w:color="FFFFFF" w:fill="auto"/>
          </w:tcPr>
          <w:p w14:paraId="78D8BA46" w14:textId="6749F715" w:rsidR="00DB663B" w:rsidRPr="00D92EE9" w:rsidRDefault="00DB663B" w:rsidP="007D6959">
            <w:pPr>
              <w:pStyle w:val="TAC"/>
              <w:rPr>
                <w:sz w:val="16"/>
                <w:szCs w:val="16"/>
              </w:rPr>
            </w:pPr>
            <w:r w:rsidRPr="00D92EE9">
              <w:rPr>
                <w:sz w:val="16"/>
                <w:szCs w:val="16"/>
              </w:rPr>
              <w:t>F</w:t>
            </w:r>
          </w:p>
        </w:tc>
        <w:tc>
          <w:tcPr>
            <w:tcW w:w="4678" w:type="dxa"/>
            <w:shd w:val="solid" w:color="FFFFFF" w:fill="auto"/>
          </w:tcPr>
          <w:p w14:paraId="2D6F0B23" w14:textId="50D115C0" w:rsidR="00DB663B" w:rsidRPr="00D92EE9" w:rsidRDefault="00DB663B" w:rsidP="007D6959">
            <w:pPr>
              <w:pStyle w:val="TAL"/>
              <w:rPr>
                <w:sz w:val="16"/>
                <w:szCs w:val="16"/>
              </w:rPr>
            </w:pPr>
            <w:r w:rsidRPr="00D92EE9">
              <w:rPr>
                <w:sz w:val="16"/>
                <w:szCs w:val="16"/>
              </w:rPr>
              <w:t>Clarification on UDM and UDR services in 5WWC</w:t>
            </w:r>
          </w:p>
        </w:tc>
        <w:tc>
          <w:tcPr>
            <w:tcW w:w="708" w:type="dxa"/>
            <w:shd w:val="solid" w:color="FFFFFF" w:fill="auto"/>
          </w:tcPr>
          <w:p w14:paraId="180B135C" w14:textId="3F5C22B3" w:rsidR="00DB663B" w:rsidRPr="00D92EE9" w:rsidRDefault="00DB663B" w:rsidP="007D6959">
            <w:pPr>
              <w:pStyle w:val="TAL"/>
              <w:rPr>
                <w:sz w:val="16"/>
                <w:szCs w:val="16"/>
              </w:rPr>
            </w:pPr>
            <w:r w:rsidRPr="00D92EE9">
              <w:rPr>
                <w:sz w:val="16"/>
                <w:szCs w:val="16"/>
              </w:rPr>
              <w:t>16.6.0</w:t>
            </w:r>
          </w:p>
        </w:tc>
      </w:tr>
      <w:tr w:rsidR="00DB663B" w:rsidRPr="00D92EE9" w14:paraId="3FAFA8C3" w14:textId="77777777" w:rsidTr="007D6959">
        <w:tc>
          <w:tcPr>
            <w:tcW w:w="800" w:type="dxa"/>
            <w:shd w:val="solid" w:color="FFFFFF" w:fill="auto"/>
          </w:tcPr>
          <w:p w14:paraId="1135C19C" w14:textId="50EA1CED" w:rsidR="00DB663B" w:rsidRPr="00D92EE9" w:rsidRDefault="00DB663B" w:rsidP="007D6959">
            <w:pPr>
              <w:pStyle w:val="TAC"/>
              <w:rPr>
                <w:sz w:val="16"/>
                <w:szCs w:val="16"/>
              </w:rPr>
            </w:pPr>
            <w:r w:rsidRPr="00D92EE9">
              <w:rPr>
                <w:sz w:val="16"/>
                <w:szCs w:val="16"/>
              </w:rPr>
              <w:t>2020-12</w:t>
            </w:r>
          </w:p>
        </w:tc>
        <w:tc>
          <w:tcPr>
            <w:tcW w:w="800" w:type="dxa"/>
            <w:shd w:val="solid" w:color="FFFFFF" w:fill="auto"/>
          </w:tcPr>
          <w:p w14:paraId="5651484D" w14:textId="40649301" w:rsidR="00DB663B" w:rsidRPr="00D92EE9" w:rsidRDefault="00DB663B" w:rsidP="007D6959">
            <w:pPr>
              <w:pStyle w:val="TAL"/>
              <w:rPr>
                <w:sz w:val="16"/>
                <w:szCs w:val="16"/>
              </w:rPr>
            </w:pPr>
            <w:r w:rsidRPr="00D92EE9">
              <w:rPr>
                <w:sz w:val="16"/>
                <w:szCs w:val="16"/>
              </w:rPr>
              <w:t>SP#90E</w:t>
            </w:r>
          </w:p>
        </w:tc>
        <w:tc>
          <w:tcPr>
            <w:tcW w:w="1094" w:type="dxa"/>
            <w:shd w:val="solid" w:color="FFFFFF" w:fill="auto"/>
          </w:tcPr>
          <w:p w14:paraId="074F8885" w14:textId="786AE29A" w:rsidR="00DB663B" w:rsidRPr="00D92EE9" w:rsidRDefault="00DB663B" w:rsidP="007D6959">
            <w:pPr>
              <w:pStyle w:val="TAC"/>
              <w:rPr>
                <w:sz w:val="16"/>
                <w:szCs w:val="16"/>
              </w:rPr>
            </w:pPr>
            <w:r w:rsidRPr="00D92EE9">
              <w:rPr>
                <w:sz w:val="16"/>
                <w:szCs w:val="16"/>
              </w:rPr>
              <w:t>SP-200954</w:t>
            </w:r>
          </w:p>
        </w:tc>
        <w:tc>
          <w:tcPr>
            <w:tcW w:w="567" w:type="dxa"/>
            <w:shd w:val="solid" w:color="FFFFFF" w:fill="auto"/>
          </w:tcPr>
          <w:p w14:paraId="113501EE" w14:textId="186DD866" w:rsidR="00DB663B" w:rsidRPr="00D92EE9" w:rsidRDefault="00DB663B" w:rsidP="007D6959">
            <w:pPr>
              <w:pStyle w:val="TAC"/>
              <w:rPr>
                <w:sz w:val="16"/>
                <w:szCs w:val="16"/>
              </w:rPr>
            </w:pPr>
            <w:r w:rsidRPr="00D92EE9">
              <w:rPr>
                <w:sz w:val="16"/>
                <w:szCs w:val="16"/>
              </w:rPr>
              <w:t>2054</w:t>
            </w:r>
          </w:p>
        </w:tc>
        <w:tc>
          <w:tcPr>
            <w:tcW w:w="567" w:type="dxa"/>
            <w:shd w:val="solid" w:color="FFFFFF" w:fill="auto"/>
          </w:tcPr>
          <w:p w14:paraId="3997AFFF" w14:textId="0EC5A4E7" w:rsidR="00DB663B" w:rsidRPr="00D92EE9" w:rsidRDefault="00DB663B" w:rsidP="007D6959">
            <w:pPr>
              <w:pStyle w:val="TAC"/>
              <w:rPr>
                <w:sz w:val="16"/>
                <w:szCs w:val="16"/>
              </w:rPr>
            </w:pPr>
            <w:r w:rsidRPr="00D92EE9">
              <w:rPr>
                <w:sz w:val="16"/>
                <w:szCs w:val="16"/>
              </w:rPr>
              <w:t xml:space="preserve">- </w:t>
            </w:r>
          </w:p>
        </w:tc>
        <w:tc>
          <w:tcPr>
            <w:tcW w:w="425" w:type="dxa"/>
            <w:shd w:val="solid" w:color="FFFFFF" w:fill="auto"/>
          </w:tcPr>
          <w:p w14:paraId="0B47ADBF" w14:textId="625A50EE" w:rsidR="00DB663B" w:rsidRPr="00D92EE9" w:rsidRDefault="00DB663B" w:rsidP="007D6959">
            <w:pPr>
              <w:pStyle w:val="TAC"/>
              <w:rPr>
                <w:sz w:val="16"/>
                <w:szCs w:val="16"/>
              </w:rPr>
            </w:pPr>
            <w:r w:rsidRPr="00D92EE9">
              <w:rPr>
                <w:sz w:val="16"/>
                <w:szCs w:val="16"/>
              </w:rPr>
              <w:t>F</w:t>
            </w:r>
          </w:p>
        </w:tc>
        <w:tc>
          <w:tcPr>
            <w:tcW w:w="4678" w:type="dxa"/>
            <w:shd w:val="solid" w:color="FFFFFF" w:fill="auto"/>
          </w:tcPr>
          <w:p w14:paraId="57E11F46" w14:textId="45601E9C" w:rsidR="00DB663B" w:rsidRPr="00D92EE9" w:rsidRDefault="00DB663B" w:rsidP="007D6959">
            <w:pPr>
              <w:pStyle w:val="TAL"/>
              <w:rPr>
                <w:sz w:val="16"/>
                <w:szCs w:val="16"/>
              </w:rPr>
            </w:pPr>
            <w:r w:rsidRPr="00D92EE9">
              <w:rPr>
                <w:sz w:val="16"/>
                <w:szCs w:val="16"/>
              </w:rPr>
              <w:t>Correction on 5WWC</w:t>
            </w:r>
          </w:p>
        </w:tc>
        <w:tc>
          <w:tcPr>
            <w:tcW w:w="708" w:type="dxa"/>
            <w:shd w:val="solid" w:color="FFFFFF" w:fill="auto"/>
          </w:tcPr>
          <w:p w14:paraId="7279A4AE" w14:textId="15BE5BA8" w:rsidR="00DB663B" w:rsidRPr="00D92EE9" w:rsidRDefault="00DB663B" w:rsidP="007D6959">
            <w:pPr>
              <w:pStyle w:val="TAL"/>
              <w:rPr>
                <w:sz w:val="16"/>
                <w:szCs w:val="16"/>
              </w:rPr>
            </w:pPr>
            <w:r w:rsidRPr="00D92EE9">
              <w:rPr>
                <w:sz w:val="16"/>
                <w:szCs w:val="16"/>
              </w:rPr>
              <w:t>16.6.0</w:t>
            </w:r>
          </w:p>
        </w:tc>
      </w:tr>
      <w:tr w:rsidR="00DB663B" w:rsidRPr="00D92EE9" w14:paraId="3993A9A3" w14:textId="77777777" w:rsidTr="007D6959">
        <w:tc>
          <w:tcPr>
            <w:tcW w:w="800" w:type="dxa"/>
            <w:shd w:val="solid" w:color="FFFFFF" w:fill="auto"/>
          </w:tcPr>
          <w:p w14:paraId="1794BF2D" w14:textId="70DFA755" w:rsidR="00DB663B" w:rsidRPr="00D92EE9" w:rsidRDefault="00DB663B" w:rsidP="007D6959">
            <w:pPr>
              <w:pStyle w:val="TAC"/>
              <w:rPr>
                <w:sz w:val="16"/>
                <w:szCs w:val="16"/>
              </w:rPr>
            </w:pPr>
            <w:r w:rsidRPr="00D92EE9">
              <w:rPr>
                <w:sz w:val="16"/>
                <w:szCs w:val="16"/>
              </w:rPr>
              <w:t>2020-12</w:t>
            </w:r>
          </w:p>
        </w:tc>
        <w:tc>
          <w:tcPr>
            <w:tcW w:w="800" w:type="dxa"/>
            <w:shd w:val="solid" w:color="FFFFFF" w:fill="auto"/>
          </w:tcPr>
          <w:p w14:paraId="4076D6EC" w14:textId="4F234EE8" w:rsidR="00DB663B" w:rsidRPr="00D92EE9" w:rsidRDefault="00DB663B" w:rsidP="007D6959">
            <w:pPr>
              <w:pStyle w:val="TAL"/>
              <w:rPr>
                <w:sz w:val="16"/>
                <w:szCs w:val="16"/>
              </w:rPr>
            </w:pPr>
            <w:r w:rsidRPr="00D92EE9">
              <w:rPr>
                <w:sz w:val="16"/>
                <w:szCs w:val="16"/>
              </w:rPr>
              <w:t>SP#90E</w:t>
            </w:r>
          </w:p>
        </w:tc>
        <w:tc>
          <w:tcPr>
            <w:tcW w:w="1094" w:type="dxa"/>
            <w:shd w:val="solid" w:color="FFFFFF" w:fill="auto"/>
          </w:tcPr>
          <w:p w14:paraId="2A1FF0B4" w14:textId="22ADB046" w:rsidR="00DB663B" w:rsidRPr="00D92EE9" w:rsidRDefault="00DB663B" w:rsidP="007D6959">
            <w:pPr>
              <w:pStyle w:val="TAC"/>
              <w:rPr>
                <w:sz w:val="16"/>
                <w:szCs w:val="16"/>
              </w:rPr>
            </w:pPr>
            <w:r w:rsidRPr="00D92EE9">
              <w:rPr>
                <w:sz w:val="16"/>
                <w:szCs w:val="16"/>
              </w:rPr>
              <w:t>SP-200954</w:t>
            </w:r>
          </w:p>
        </w:tc>
        <w:tc>
          <w:tcPr>
            <w:tcW w:w="567" w:type="dxa"/>
            <w:shd w:val="solid" w:color="FFFFFF" w:fill="auto"/>
          </w:tcPr>
          <w:p w14:paraId="2662027B" w14:textId="26444C53" w:rsidR="00DB663B" w:rsidRPr="00D92EE9" w:rsidRDefault="00DB663B" w:rsidP="007D6959">
            <w:pPr>
              <w:pStyle w:val="TAC"/>
              <w:rPr>
                <w:sz w:val="16"/>
                <w:szCs w:val="16"/>
              </w:rPr>
            </w:pPr>
            <w:r w:rsidRPr="00D92EE9">
              <w:rPr>
                <w:sz w:val="16"/>
                <w:szCs w:val="16"/>
              </w:rPr>
              <w:t>2055</w:t>
            </w:r>
          </w:p>
        </w:tc>
        <w:tc>
          <w:tcPr>
            <w:tcW w:w="567" w:type="dxa"/>
            <w:shd w:val="solid" w:color="FFFFFF" w:fill="auto"/>
          </w:tcPr>
          <w:p w14:paraId="19060167" w14:textId="5E2267E5" w:rsidR="00DB663B" w:rsidRPr="00D92EE9" w:rsidRDefault="00DB663B" w:rsidP="007D6959">
            <w:pPr>
              <w:pStyle w:val="TAC"/>
              <w:rPr>
                <w:sz w:val="16"/>
                <w:szCs w:val="16"/>
              </w:rPr>
            </w:pPr>
            <w:r w:rsidRPr="00D92EE9">
              <w:rPr>
                <w:sz w:val="16"/>
                <w:szCs w:val="16"/>
              </w:rPr>
              <w:t>1</w:t>
            </w:r>
          </w:p>
        </w:tc>
        <w:tc>
          <w:tcPr>
            <w:tcW w:w="425" w:type="dxa"/>
            <w:shd w:val="solid" w:color="FFFFFF" w:fill="auto"/>
          </w:tcPr>
          <w:p w14:paraId="1670824B" w14:textId="25DF68B7" w:rsidR="00DB663B" w:rsidRPr="00D92EE9" w:rsidRDefault="00DB663B" w:rsidP="007D6959">
            <w:pPr>
              <w:pStyle w:val="TAC"/>
              <w:rPr>
                <w:sz w:val="16"/>
                <w:szCs w:val="16"/>
              </w:rPr>
            </w:pPr>
            <w:r w:rsidRPr="00D92EE9">
              <w:rPr>
                <w:sz w:val="16"/>
                <w:szCs w:val="16"/>
              </w:rPr>
              <w:t>F</w:t>
            </w:r>
          </w:p>
        </w:tc>
        <w:tc>
          <w:tcPr>
            <w:tcW w:w="4678" w:type="dxa"/>
            <w:shd w:val="solid" w:color="FFFFFF" w:fill="auto"/>
          </w:tcPr>
          <w:p w14:paraId="754341B9" w14:textId="70BDC70F" w:rsidR="00DB663B" w:rsidRPr="00D92EE9" w:rsidRDefault="00DB663B" w:rsidP="007D6959">
            <w:pPr>
              <w:pStyle w:val="TAL"/>
              <w:rPr>
                <w:sz w:val="16"/>
                <w:szCs w:val="16"/>
              </w:rPr>
            </w:pPr>
            <w:r w:rsidRPr="00D92EE9">
              <w:rPr>
                <w:sz w:val="16"/>
                <w:szCs w:val="16"/>
              </w:rPr>
              <w:t>5GC Support of DHCP signalling for RG</w:t>
            </w:r>
          </w:p>
        </w:tc>
        <w:tc>
          <w:tcPr>
            <w:tcW w:w="708" w:type="dxa"/>
            <w:shd w:val="solid" w:color="FFFFFF" w:fill="auto"/>
          </w:tcPr>
          <w:p w14:paraId="303D452D" w14:textId="3544A31F" w:rsidR="00DB663B" w:rsidRPr="00D92EE9" w:rsidRDefault="00DB663B" w:rsidP="007D6959">
            <w:pPr>
              <w:pStyle w:val="TAL"/>
              <w:rPr>
                <w:sz w:val="16"/>
                <w:szCs w:val="16"/>
              </w:rPr>
            </w:pPr>
            <w:r w:rsidRPr="00D92EE9">
              <w:rPr>
                <w:sz w:val="16"/>
                <w:szCs w:val="16"/>
              </w:rPr>
              <w:t>16.6.0</w:t>
            </w:r>
          </w:p>
        </w:tc>
      </w:tr>
      <w:tr w:rsidR="009F530E" w:rsidRPr="00D92EE9" w14:paraId="4A01ACDF" w14:textId="77777777" w:rsidTr="007D6959">
        <w:tc>
          <w:tcPr>
            <w:tcW w:w="800" w:type="dxa"/>
            <w:shd w:val="solid" w:color="FFFFFF" w:fill="auto"/>
          </w:tcPr>
          <w:p w14:paraId="6B46A89D" w14:textId="6DE26D7C" w:rsidR="009F530E" w:rsidRPr="00D92EE9" w:rsidRDefault="009F530E" w:rsidP="007D6959">
            <w:pPr>
              <w:pStyle w:val="TAC"/>
              <w:rPr>
                <w:sz w:val="16"/>
                <w:szCs w:val="16"/>
              </w:rPr>
            </w:pPr>
            <w:r w:rsidRPr="00D92EE9">
              <w:rPr>
                <w:sz w:val="16"/>
                <w:szCs w:val="16"/>
              </w:rPr>
              <w:t>2021-09</w:t>
            </w:r>
          </w:p>
        </w:tc>
        <w:tc>
          <w:tcPr>
            <w:tcW w:w="800" w:type="dxa"/>
            <w:shd w:val="solid" w:color="FFFFFF" w:fill="auto"/>
          </w:tcPr>
          <w:p w14:paraId="10BF8B0B" w14:textId="7860A2A7" w:rsidR="009F530E" w:rsidRPr="00D92EE9" w:rsidRDefault="009F530E" w:rsidP="007D6959">
            <w:pPr>
              <w:pStyle w:val="TAL"/>
              <w:rPr>
                <w:sz w:val="16"/>
                <w:szCs w:val="16"/>
              </w:rPr>
            </w:pPr>
            <w:r w:rsidRPr="00D92EE9">
              <w:rPr>
                <w:sz w:val="16"/>
                <w:szCs w:val="16"/>
              </w:rPr>
              <w:t>SP#93E</w:t>
            </w:r>
          </w:p>
        </w:tc>
        <w:tc>
          <w:tcPr>
            <w:tcW w:w="1094" w:type="dxa"/>
            <w:shd w:val="solid" w:color="FFFFFF" w:fill="auto"/>
          </w:tcPr>
          <w:p w14:paraId="1F45F027" w14:textId="1D96EA67" w:rsidR="009F530E" w:rsidRPr="00D92EE9" w:rsidRDefault="009F530E" w:rsidP="007D6959">
            <w:pPr>
              <w:pStyle w:val="TAC"/>
              <w:rPr>
                <w:sz w:val="16"/>
                <w:szCs w:val="16"/>
              </w:rPr>
            </w:pPr>
            <w:r w:rsidRPr="00D92EE9">
              <w:rPr>
                <w:sz w:val="16"/>
                <w:szCs w:val="16"/>
              </w:rPr>
              <w:t>SP-210912</w:t>
            </w:r>
          </w:p>
        </w:tc>
        <w:tc>
          <w:tcPr>
            <w:tcW w:w="567" w:type="dxa"/>
            <w:shd w:val="solid" w:color="FFFFFF" w:fill="auto"/>
          </w:tcPr>
          <w:p w14:paraId="591AC2C3" w14:textId="41F14DEC" w:rsidR="009F530E" w:rsidRPr="00D92EE9" w:rsidRDefault="009F530E" w:rsidP="007D6959">
            <w:pPr>
              <w:pStyle w:val="TAC"/>
              <w:rPr>
                <w:sz w:val="16"/>
                <w:szCs w:val="16"/>
              </w:rPr>
            </w:pPr>
            <w:r w:rsidRPr="00D92EE9">
              <w:rPr>
                <w:sz w:val="16"/>
                <w:szCs w:val="16"/>
              </w:rPr>
              <w:t>2057</w:t>
            </w:r>
          </w:p>
        </w:tc>
        <w:tc>
          <w:tcPr>
            <w:tcW w:w="567" w:type="dxa"/>
            <w:shd w:val="solid" w:color="FFFFFF" w:fill="auto"/>
          </w:tcPr>
          <w:p w14:paraId="72AE8E53" w14:textId="0569AEB2" w:rsidR="009F530E" w:rsidRPr="00D92EE9" w:rsidRDefault="009F530E" w:rsidP="007D6959">
            <w:pPr>
              <w:pStyle w:val="TAC"/>
              <w:rPr>
                <w:sz w:val="16"/>
                <w:szCs w:val="16"/>
              </w:rPr>
            </w:pPr>
            <w:r w:rsidRPr="00D92EE9">
              <w:rPr>
                <w:sz w:val="16"/>
                <w:szCs w:val="16"/>
              </w:rPr>
              <w:t>-</w:t>
            </w:r>
          </w:p>
        </w:tc>
        <w:tc>
          <w:tcPr>
            <w:tcW w:w="425" w:type="dxa"/>
            <w:shd w:val="solid" w:color="FFFFFF" w:fill="auto"/>
          </w:tcPr>
          <w:p w14:paraId="2D96FE0A" w14:textId="687CEFD5" w:rsidR="009F530E" w:rsidRPr="00D92EE9" w:rsidRDefault="009F530E" w:rsidP="007D6959">
            <w:pPr>
              <w:pStyle w:val="TAC"/>
              <w:rPr>
                <w:sz w:val="16"/>
                <w:szCs w:val="16"/>
              </w:rPr>
            </w:pPr>
            <w:r w:rsidRPr="00D92EE9">
              <w:rPr>
                <w:sz w:val="16"/>
                <w:szCs w:val="16"/>
              </w:rPr>
              <w:t>F</w:t>
            </w:r>
          </w:p>
        </w:tc>
        <w:tc>
          <w:tcPr>
            <w:tcW w:w="4678" w:type="dxa"/>
            <w:shd w:val="solid" w:color="FFFFFF" w:fill="auto"/>
          </w:tcPr>
          <w:p w14:paraId="149C9117" w14:textId="3C573202" w:rsidR="009F530E" w:rsidRPr="00D92EE9" w:rsidRDefault="009F530E" w:rsidP="007D6959">
            <w:pPr>
              <w:pStyle w:val="TAL"/>
              <w:rPr>
                <w:sz w:val="16"/>
                <w:szCs w:val="16"/>
              </w:rPr>
            </w:pPr>
            <w:r w:rsidRPr="00D92EE9">
              <w:rPr>
                <w:sz w:val="16"/>
                <w:szCs w:val="16"/>
              </w:rPr>
              <w:t>SSC modes for FN-RG</w:t>
            </w:r>
          </w:p>
        </w:tc>
        <w:tc>
          <w:tcPr>
            <w:tcW w:w="708" w:type="dxa"/>
            <w:shd w:val="solid" w:color="FFFFFF" w:fill="auto"/>
          </w:tcPr>
          <w:p w14:paraId="5576CF75" w14:textId="627E9FA4" w:rsidR="009F530E" w:rsidRPr="00D92EE9" w:rsidRDefault="009F530E" w:rsidP="007D6959">
            <w:pPr>
              <w:pStyle w:val="TAL"/>
              <w:rPr>
                <w:sz w:val="16"/>
                <w:szCs w:val="16"/>
              </w:rPr>
            </w:pPr>
            <w:r w:rsidRPr="00D92EE9">
              <w:rPr>
                <w:sz w:val="16"/>
                <w:szCs w:val="16"/>
              </w:rPr>
              <w:t>16.7.0</w:t>
            </w:r>
          </w:p>
        </w:tc>
      </w:tr>
      <w:tr w:rsidR="00D1171E" w:rsidRPr="00D92EE9" w14:paraId="7D05C06F" w14:textId="77777777" w:rsidTr="007D6959">
        <w:tc>
          <w:tcPr>
            <w:tcW w:w="800" w:type="dxa"/>
            <w:shd w:val="solid" w:color="FFFFFF" w:fill="auto"/>
          </w:tcPr>
          <w:p w14:paraId="7475B966" w14:textId="50CE35BA" w:rsidR="00D1171E" w:rsidRPr="00D92EE9" w:rsidRDefault="00D1171E" w:rsidP="007D6959">
            <w:pPr>
              <w:pStyle w:val="TAC"/>
              <w:rPr>
                <w:sz w:val="16"/>
                <w:szCs w:val="16"/>
              </w:rPr>
            </w:pPr>
            <w:r w:rsidRPr="00D92EE9">
              <w:rPr>
                <w:sz w:val="16"/>
                <w:szCs w:val="16"/>
              </w:rPr>
              <w:t>2022-06</w:t>
            </w:r>
          </w:p>
        </w:tc>
        <w:tc>
          <w:tcPr>
            <w:tcW w:w="800" w:type="dxa"/>
            <w:shd w:val="solid" w:color="FFFFFF" w:fill="auto"/>
          </w:tcPr>
          <w:p w14:paraId="63567AA9" w14:textId="00E5BC36" w:rsidR="00D1171E" w:rsidRPr="00D92EE9" w:rsidRDefault="00D1171E" w:rsidP="007D6959">
            <w:pPr>
              <w:pStyle w:val="TAL"/>
              <w:rPr>
                <w:sz w:val="16"/>
                <w:szCs w:val="16"/>
              </w:rPr>
            </w:pPr>
            <w:r w:rsidRPr="00D92EE9">
              <w:rPr>
                <w:sz w:val="16"/>
                <w:szCs w:val="16"/>
              </w:rPr>
              <w:t>SP#96</w:t>
            </w:r>
          </w:p>
        </w:tc>
        <w:tc>
          <w:tcPr>
            <w:tcW w:w="1094" w:type="dxa"/>
            <w:shd w:val="solid" w:color="FFFFFF" w:fill="auto"/>
          </w:tcPr>
          <w:p w14:paraId="07AC81EF" w14:textId="355743B1" w:rsidR="00D1171E" w:rsidRPr="00D92EE9" w:rsidRDefault="00D1171E" w:rsidP="007D6959">
            <w:pPr>
              <w:pStyle w:val="TAC"/>
              <w:rPr>
                <w:sz w:val="16"/>
                <w:szCs w:val="16"/>
              </w:rPr>
            </w:pPr>
            <w:r w:rsidRPr="00D92EE9">
              <w:rPr>
                <w:sz w:val="16"/>
                <w:szCs w:val="16"/>
              </w:rPr>
              <w:t>SP-220391</w:t>
            </w:r>
          </w:p>
        </w:tc>
        <w:tc>
          <w:tcPr>
            <w:tcW w:w="567" w:type="dxa"/>
            <w:shd w:val="solid" w:color="FFFFFF" w:fill="auto"/>
          </w:tcPr>
          <w:p w14:paraId="00016DD1" w14:textId="691894A8" w:rsidR="00D1171E" w:rsidRPr="00D92EE9" w:rsidRDefault="00D1171E" w:rsidP="007D6959">
            <w:pPr>
              <w:pStyle w:val="TAC"/>
              <w:rPr>
                <w:sz w:val="16"/>
                <w:szCs w:val="16"/>
              </w:rPr>
            </w:pPr>
            <w:r w:rsidRPr="00D92EE9">
              <w:rPr>
                <w:sz w:val="16"/>
                <w:szCs w:val="16"/>
              </w:rPr>
              <w:t>2066</w:t>
            </w:r>
          </w:p>
        </w:tc>
        <w:tc>
          <w:tcPr>
            <w:tcW w:w="567" w:type="dxa"/>
            <w:shd w:val="solid" w:color="FFFFFF" w:fill="auto"/>
          </w:tcPr>
          <w:p w14:paraId="51DEA30C" w14:textId="3516204B" w:rsidR="00D1171E" w:rsidRPr="00D92EE9" w:rsidRDefault="00D1171E" w:rsidP="007D6959">
            <w:pPr>
              <w:pStyle w:val="TAC"/>
              <w:rPr>
                <w:sz w:val="16"/>
                <w:szCs w:val="16"/>
              </w:rPr>
            </w:pPr>
            <w:r w:rsidRPr="00D92EE9">
              <w:rPr>
                <w:sz w:val="16"/>
                <w:szCs w:val="16"/>
              </w:rPr>
              <w:t>1</w:t>
            </w:r>
          </w:p>
        </w:tc>
        <w:tc>
          <w:tcPr>
            <w:tcW w:w="425" w:type="dxa"/>
            <w:shd w:val="solid" w:color="FFFFFF" w:fill="auto"/>
          </w:tcPr>
          <w:p w14:paraId="6521DF12" w14:textId="68C3E979" w:rsidR="00D1171E" w:rsidRPr="00D92EE9" w:rsidRDefault="00D1171E" w:rsidP="007D6959">
            <w:pPr>
              <w:pStyle w:val="TAC"/>
              <w:rPr>
                <w:sz w:val="16"/>
                <w:szCs w:val="16"/>
              </w:rPr>
            </w:pPr>
            <w:r w:rsidRPr="00D92EE9">
              <w:rPr>
                <w:sz w:val="16"/>
                <w:szCs w:val="16"/>
              </w:rPr>
              <w:t>F</w:t>
            </w:r>
          </w:p>
        </w:tc>
        <w:tc>
          <w:tcPr>
            <w:tcW w:w="4678" w:type="dxa"/>
            <w:shd w:val="solid" w:color="FFFFFF" w:fill="auto"/>
          </w:tcPr>
          <w:p w14:paraId="5F77A9D4" w14:textId="500044AB" w:rsidR="00D1171E" w:rsidRPr="00D92EE9" w:rsidRDefault="00D1171E" w:rsidP="007D6959">
            <w:pPr>
              <w:pStyle w:val="TAL"/>
              <w:rPr>
                <w:sz w:val="16"/>
                <w:szCs w:val="16"/>
              </w:rPr>
            </w:pPr>
            <w:r w:rsidRPr="00D92EE9">
              <w:rPr>
                <w:sz w:val="16"/>
                <w:szCs w:val="16"/>
              </w:rPr>
              <w:t>Generalizing NAS transport between 5G and W-AGF to accommodate latest BBF developments</w:t>
            </w:r>
          </w:p>
        </w:tc>
        <w:tc>
          <w:tcPr>
            <w:tcW w:w="708" w:type="dxa"/>
            <w:shd w:val="solid" w:color="FFFFFF" w:fill="auto"/>
          </w:tcPr>
          <w:p w14:paraId="0CBB0043" w14:textId="6DFCE39D" w:rsidR="00D1171E" w:rsidRPr="00D92EE9" w:rsidRDefault="00D1171E" w:rsidP="007D6959">
            <w:pPr>
              <w:pStyle w:val="TAL"/>
              <w:rPr>
                <w:sz w:val="16"/>
                <w:szCs w:val="16"/>
              </w:rPr>
            </w:pPr>
            <w:r w:rsidRPr="00D92EE9">
              <w:rPr>
                <w:sz w:val="16"/>
                <w:szCs w:val="16"/>
              </w:rPr>
              <w:t>16.8.0</w:t>
            </w:r>
          </w:p>
        </w:tc>
      </w:tr>
      <w:tr w:rsidR="00B762EB" w:rsidRPr="00D92EE9" w14:paraId="103D3B71" w14:textId="77777777" w:rsidTr="007D6959">
        <w:tc>
          <w:tcPr>
            <w:tcW w:w="800" w:type="dxa"/>
            <w:shd w:val="solid" w:color="FFFFFF" w:fill="auto"/>
          </w:tcPr>
          <w:p w14:paraId="17922EDE" w14:textId="181E0CE2" w:rsidR="00B762EB" w:rsidRPr="00D92EE9" w:rsidRDefault="00B762EB" w:rsidP="007D6959">
            <w:pPr>
              <w:pStyle w:val="TAC"/>
              <w:rPr>
                <w:sz w:val="16"/>
                <w:szCs w:val="16"/>
              </w:rPr>
            </w:pPr>
            <w:r w:rsidRPr="00D92EE9">
              <w:rPr>
                <w:sz w:val="16"/>
                <w:szCs w:val="16"/>
              </w:rPr>
              <w:t>2022-06</w:t>
            </w:r>
          </w:p>
        </w:tc>
        <w:tc>
          <w:tcPr>
            <w:tcW w:w="800" w:type="dxa"/>
            <w:shd w:val="solid" w:color="FFFFFF" w:fill="auto"/>
          </w:tcPr>
          <w:p w14:paraId="5E1CA5CE" w14:textId="53E101BB" w:rsidR="00B762EB" w:rsidRPr="00D92EE9" w:rsidRDefault="00B762EB" w:rsidP="007D6959">
            <w:pPr>
              <w:pStyle w:val="TAL"/>
              <w:rPr>
                <w:sz w:val="16"/>
                <w:szCs w:val="16"/>
              </w:rPr>
            </w:pPr>
            <w:r w:rsidRPr="00D92EE9">
              <w:rPr>
                <w:sz w:val="16"/>
                <w:szCs w:val="16"/>
              </w:rPr>
              <w:t>SP#96</w:t>
            </w:r>
          </w:p>
        </w:tc>
        <w:tc>
          <w:tcPr>
            <w:tcW w:w="1094" w:type="dxa"/>
            <w:shd w:val="solid" w:color="FFFFFF" w:fill="auto"/>
          </w:tcPr>
          <w:p w14:paraId="0C11C1A8" w14:textId="34749832" w:rsidR="00B762EB" w:rsidRPr="00D92EE9" w:rsidRDefault="00B762EB" w:rsidP="007D6959">
            <w:pPr>
              <w:pStyle w:val="TAC"/>
              <w:rPr>
                <w:sz w:val="16"/>
                <w:szCs w:val="16"/>
              </w:rPr>
            </w:pPr>
            <w:r w:rsidRPr="00D92EE9">
              <w:rPr>
                <w:sz w:val="16"/>
                <w:szCs w:val="16"/>
              </w:rPr>
              <w:t>SP-220391</w:t>
            </w:r>
          </w:p>
        </w:tc>
        <w:tc>
          <w:tcPr>
            <w:tcW w:w="567" w:type="dxa"/>
            <w:shd w:val="solid" w:color="FFFFFF" w:fill="auto"/>
          </w:tcPr>
          <w:p w14:paraId="203EFA23" w14:textId="6BFE6D40" w:rsidR="00B762EB" w:rsidRPr="00D92EE9" w:rsidRDefault="00B762EB" w:rsidP="007D6959">
            <w:pPr>
              <w:pStyle w:val="TAC"/>
              <w:rPr>
                <w:sz w:val="16"/>
                <w:szCs w:val="16"/>
              </w:rPr>
            </w:pPr>
            <w:r w:rsidRPr="00D92EE9">
              <w:rPr>
                <w:sz w:val="16"/>
                <w:szCs w:val="16"/>
              </w:rPr>
              <w:t>2069</w:t>
            </w:r>
          </w:p>
        </w:tc>
        <w:tc>
          <w:tcPr>
            <w:tcW w:w="567" w:type="dxa"/>
            <w:shd w:val="solid" w:color="FFFFFF" w:fill="auto"/>
          </w:tcPr>
          <w:p w14:paraId="2B0EDBB8" w14:textId="3D0B9127" w:rsidR="00B762EB" w:rsidRPr="00D92EE9" w:rsidRDefault="00B762EB" w:rsidP="007D6959">
            <w:pPr>
              <w:pStyle w:val="TAC"/>
              <w:rPr>
                <w:sz w:val="16"/>
                <w:szCs w:val="16"/>
              </w:rPr>
            </w:pPr>
            <w:r w:rsidRPr="00D92EE9">
              <w:rPr>
                <w:sz w:val="16"/>
                <w:szCs w:val="16"/>
              </w:rPr>
              <w:t>1</w:t>
            </w:r>
          </w:p>
        </w:tc>
        <w:tc>
          <w:tcPr>
            <w:tcW w:w="425" w:type="dxa"/>
            <w:shd w:val="solid" w:color="FFFFFF" w:fill="auto"/>
          </w:tcPr>
          <w:p w14:paraId="740FF4DD" w14:textId="5D0F90C9" w:rsidR="00B762EB" w:rsidRPr="00D92EE9" w:rsidRDefault="00B762EB" w:rsidP="007D6959">
            <w:pPr>
              <w:pStyle w:val="TAC"/>
              <w:rPr>
                <w:sz w:val="16"/>
                <w:szCs w:val="16"/>
              </w:rPr>
            </w:pPr>
            <w:r w:rsidRPr="00D92EE9">
              <w:rPr>
                <w:sz w:val="16"/>
                <w:szCs w:val="16"/>
              </w:rPr>
              <w:t>F</w:t>
            </w:r>
          </w:p>
        </w:tc>
        <w:tc>
          <w:tcPr>
            <w:tcW w:w="4678" w:type="dxa"/>
            <w:shd w:val="solid" w:color="FFFFFF" w:fill="auto"/>
          </w:tcPr>
          <w:p w14:paraId="2331A604" w14:textId="5D943E61" w:rsidR="00B762EB" w:rsidRPr="00D92EE9" w:rsidRDefault="00B762EB" w:rsidP="007D6959">
            <w:pPr>
              <w:pStyle w:val="TAL"/>
              <w:rPr>
                <w:sz w:val="16"/>
                <w:szCs w:val="16"/>
              </w:rPr>
            </w:pPr>
            <w:r w:rsidRPr="00D92EE9">
              <w:rPr>
                <w:sz w:val="16"/>
                <w:szCs w:val="16"/>
              </w:rPr>
              <w:t>Correction about 23.316 reference to UE Security Capabilities</w:t>
            </w:r>
          </w:p>
        </w:tc>
        <w:tc>
          <w:tcPr>
            <w:tcW w:w="708" w:type="dxa"/>
            <w:shd w:val="solid" w:color="FFFFFF" w:fill="auto"/>
          </w:tcPr>
          <w:p w14:paraId="42BAB84D" w14:textId="31A9B8C9" w:rsidR="00B762EB" w:rsidRPr="00D92EE9" w:rsidRDefault="00B762EB" w:rsidP="007D6959">
            <w:pPr>
              <w:pStyle w:val="TAL"/>
              <w:rPr>
                <w:sz w:val="16"/>
                <w:szCs w:val="16"/>
              </w:rPr>
            </w:pPr>
            <w:r w:rsidRPr="00D92EE9">
              <w:rPr>
                <w:sz w:val="16"/>
                <w:szCs w:val="16"/>
              </w:rPr>
              <w:t>16.8.0</w:t>
            </w:r>
          </w:p>
        </w:tc>
      </w:tr>
      <w:tr w:rsidR="002F7349" w:rsidRPr="00D92EE9" w14:paraId="161F8843" w14:textId="77777777" w:rsidTr="007D6959">
        <w:tc>
          <w:tcPr>
            <w:tcW w:w="800" w:type="dxa"/>
            <w:shd w:val="solid" w:color="FFFFFF" w:fill="auto"/>
          </w:tcPr>
          <w:p w14:paraId="2BD6A69F" w14:textId="52BB279D" w:rsidR="002F7349" w:rsidRPr="00D92EE9" w:rsidRDefault="002F7349" w:rsidP="007D6959">
            <w:pPr>
              <w:pStyle w:val="TAC"/>
              <w:rPr>
                <w:sz w:val="16"/>
                <w:szCs w:val="16"/>
              </w:rPr>
            </w:pPr>
            <w:r>
              <w:rPr>
                <w:sz w:val="16"/>
                <w:szCs w:val="16"/>
              </w:rPr>
              <w:t>2023-09</w:t>
            </w:r>
          </w:p>
        </w:tc>
        <w:tc>
          <w:tcPr>
            <w:tcW w:w="800" w:type="dxa"/>
            <w:shd w:val="solid" w:color="FFFFFF" w:fill="auto"/>
          </w:tcPr>
          <w:p w14:paraId="64C2DB3B" w14:textId="70EB917E" w:rsidR="002F7349" w:rsidRPr="00D92EE9" w:rsidRDefault="002F7349" w:rsidP="007D6959">
            <w:pPr>
              <w:pStyle w:val="TAL"/>
              <w:rPr>
                <w:sz w:val="16"/>
                <w:szCs w:val="16"/>
              </w:rPr>
            </w:pPr>
            <w:r>
              <w:rPr>
                <w:sz w:val="16"/>
                <w:szCs w:val="16"/>
              </w:rPr>
              <w:t>SP#101</w:t>
            </w:r>
          </w:p>
        </w:tc>
        <w:tc>
          <w:tcPr>
            <w:tcW w:w="1094" w:type="dxa"/>
            <w:shd w:val="solid" w:color="FFFFFF" w:fill="auto"/>
          </w:tcPr>
          <w:p w14:paraId="22614C7D" w14:textId="6A8C58E5" w:rsidR="002F7349" w:rsidRPr="00D92EE9" w:rsidRDefault="002F7349" w:rsidP="007D6959">
            <w:pPr>
              <w:pStyle w:val="TAC"/>
              <w:rPr>
                <w:sz w:val="16"/>
                <w:szCs w:val="16"/>
              </w:rPr>
            </w:pPr>
            <w:r>
              <w:rPr>
                <w:sz w:val="16"/>
                <w:szCs w:val="16"/>
              </w:rPr>
              <w:t>SP-230830</w:t>
            </w:r>
          </w:p>
        </w:tc>
        <w:tc>
          <w:tcPr>
            <w:tcW w:w="567" w:type="dxa"/>
            <w:shd w:val="solid" w:color="FFFFFF" w:fill="auto"/>
          </w:tcPr>
          <w:p w14:paraId="09C01A06" w14:textId="1839785A" w:rsidR="002F7349" w:rsidRPr="00D92EE9" w:rsidRDefault="002F7349" w:rsidP="007D6959">
            <w:pPr>
              <w:pStyle w:val="TAC"/>
              <w:rPr>
                <w:sz w:val="16"/>
                <w:szCs w:val="16"/>
              </w:rPr>
            </w:pPr>
            <w:r>
              <w:rPr>
                <w:sz w:val="16"/>
                <w:szCs w:val="16"/>
              </w:rPr>
              <w:t>2112</w:t>
            </w:r>
          </w:p>
        </w:tc>
        <w:tc>
          <w:tcPr>
            <w:tcW w:w="567" w:type="dxa"/>
            <w:shd w:val="solid" w:color="FFFFFF" w:fill="auto"/>
          </w:tcPr>
          <w:p w14:paraId="29B31E04" w14:textId="6FCAC59F" w:rsidR="002F7349" w:rsidRPr="00D92EE9" w:rsidRDefault="002F7349" w:rsidP="007D6959">
            <w:pPr>
              <w:pStyle w:val="TAC"/>
              <w:rPr>
                <w:sz w:val="16"/>
                <w:szCs w:val="16"/>
              </w:rPr>
            </w:pPr>
            <w:r>
              <w:rPr>
                <w:sz w:val="16"/>
                <w:szCs w:val="16"/>
              </w:rPr>
              <w:t>-</w:t>
            </w:r>
          </w:p>
        </w:tc>
        <w:tc>
          <w:tcPr>
            <w:tcW w:w="425" w:type="dxa"/>
            <w:shd w:val="solid" w:color="FFFFFF" w:fill="auto"/>
          </w:tcPr>
          <w:p w14:paraId="57933E04" w14:textId="510C560D" w:rsidR="002F7349" w:rsidRPr="00D92EE9" w:rsidRDefault="002F7349" w:rsidP="007D6959">
            <w:pPr>
              <w:pStyle w:val="TAC"/>
              <w:rPr>
                <w:sz w:val="16"/>
                <w:szCs w:val="16"/>
              </w:rPr>
            </w:pPr>
            <w:r>
              <w:rPr>
                <w:sz w:val="16"/>
                <w:szCs w:val="16"/>
              </w:rPr>
              <w:t>F</w:t>
            </w:r>
          </w:p>
        </w:tc>
        <w:tc>
          <w:tcPr>
            <w:tcW w:w="4678" w:type="dxa"/>
            <w:shd w:val="solid" w:color="FFFFFF" w:fill="auto"/>
          </w:tcPr>
          <w:p w14:paraId="46BF12FE" w14:textId="614E2323" w:rsidR="002F7349" w:rsidRPr="00D92EE9" w:rsidRDefault="002F7349" w:rsidP="007D6959">
            <w:pPr>
              <w:pStyle w:val="TAL"/>
              <w:rPr>
                <w:sz w:val="16"/>
                <w:szCs w:val="16"/>
              </w:rPr>
            </w:pPr>
            <w:r>
              <w:rPr>
                <w:sz w:val="16"/>
                <w:szCs w:val="16"/>
              </w:rPr>
              <w:t>Correction of PDU Session Release for 5G-RG</w:t>
            </w:r>
          </w:p>
        </w:tc>
        <w:tc>
          <w:tcPr>
            <w:tcW w:w="708" w:type="dxa"/>
            <w:shd w:val="solid" w:color="FFFFFF" w:fill="auto"/>
          </w:tcPr>
          <w:p w14:paraId="2B487790" w14:textId="0DA6DD92" w:rsidR="002F7349" w:rsidRPr="00D92EE9" w:rsidRDefault="002F7349" w:rsidP="007D6959">
            <w:pPr>
              <w:pStyle w:val="TAL"/>
              <w:rPr>
                <w:sz w:val="16"/>
                <w:szCs w:val="16"/>
              </w:rPr>
            </w:pPr>
            <w:r>
              <w:rPr>
                <w:sz w:val="16"/>
                <w:szCs w:val="16"/>
              </w:rPr>
              <w:t>16.9.0</w:t>
            </w:r>
          </w:p>
        </w:tc>
      </w:tr>
    </w:tbl>
    <w:p w14:paraId="5F17688F" w14:textId="77777777" w:rsidR="00080512" w:rsidRPr="00D92EE9" w:rsidRDefault="00080512" w:rsidP="000A31B5"/>
    <w:sectPr w:rsidR="00080512" w:rsidRPr="00D92EE9">
      <w:headerReference w:type="default" r:id="rId75"/>
      <w:footerReference w:type="default" r:id="rId7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5A6E31" w14:textId="77777777" w:rsidR="00566647" w:rsidRDefault="00566647">
      <w:r>
        <w:separator/>
      </w:r>
    </w:p>
  </w:endnote>
  <w:endnote w:type="continuationSeparator" w:id="0">
    <w:p w14:paraId="3ACF5210" w14:textId="77777777" w:rsidR="00566647" w:rsidRDefault="005666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DAA5C8"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7380BD" w14:textId="77777777" w:rsidR="00566647" w:rsidRDefault="00566647">
      <w:r>
        <w:separator/>
      </w:r>
    </w:p>
  </w:footnote>
  <w:footnote w:type="continuationSeparator" w:id="0">
    <w:p w14:paraId="1B0D1569" w14:textId="77777777" w:rsidR="00566647" w:rsidRDefault="0056664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BE0569" w14:textId="0D791958"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A2F14">
      <w:rPr>
        <w:rFonts w:ascii="Arial" w:hAnsi="Arial" w:cs="Arial"/>
        <w:b/>
        <w:noProof/>
        <w:sz w:val="18"/>
        <w:szCs w:val="18"/>
      </w:rPr>
      <w:t>3GPP TS 23.316 V16.9.0 (2023-09)</w:t>
    </w:r>
    <w:r>
      <w:rPr>
        <w:rFonts w:ascii="Arial" w:hAnsi="Arial" w:cs="Arial"/>
        <w:b/>
        <w:sz w:val="18"/>
        <w:szCs w:val="18"/>
      </w:rPr>
      <w:fldChar w:fldCharType="end"/>
    </w:r>
  </w:p>
  <w:p w14:paraId="53E26436"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2F2B4801" w14:textId="6DB85F79"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A2F14">
      <w:rPr>
        <w:rFonts w:ascii="Arial" w:hAnsi="Arial" w:cs="Arial"/>
        <w:b/>
        <w:noProof/>
        <w:sz w:val="18"/>
        <w:szCs w:val="18"/>
      </w:rPr>
      <w:t>Release 16</w:t>
    </w:r>
    <w:r>
      <w:rPr>
        <w:rFonts w:ascii="Arial" w:hAnsi="Arial" w:cs="Arial"/>
        <w:b/>
        <w:sz w:val="18"/>
        <w:szCs w:val="18"/>
      </w:rPr>
      <w:fldChar w:fldCharType="end"/>
    </w:r>
  </w:p>
  <w:p w14:paraId="2A7626C8"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49CD2A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A7AF29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4DE4AA6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082347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6CB4C3A4"/>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26816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F603BF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72C715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63A87D1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4A6BC9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1FAD6087"/>
    <w:multiLevelType w:val="hybridMultilevel"/>
    <w:tmpl w:val="A6662A8A"/>
    <w:lvl w:ilvl="0" w:tplc="2340CB6A">
      <w:start w:val="6"/>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0A00C75"/>
    <w:multiLevelType w:val="hybridMultilevel"/>
    <w:tmpl w:val="512C8658"/>
    <w:lvl w:ilvl="0" w:tplc="7194D634">
      <w:start w:val="1"/>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70969158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3623689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703478371">
    <w:abstractNumId w:val="11"/>
  </w:num>
  <w:num w:numId="4" w16cid:durableId="235746201">
    <w:abstractNumId w:val="14"/>
  </w:num>
  <w:num w:numId="5" w16cid:durableId="1636645242">
    <w:abstractNumId w:val="9"/>
  </w:num>
  <w:num w:numId="6" w16cid:durableId="361708781">
    <w:abstractNumId w:val="7"/>
  </w:num>
  <w:num w:numId="7" w16cid:durableId="309487131">
    <w:abstractNumId w:val="6"/>
  </w:num>
  <w:num w:numId="8" w16cid:durableId="2011367342">
    <w:abstractNumId w:val="5"/>
  </w:num>
  <w:num w:numId="9" w16cid:durableId="1740521225">
    <w:abstractNumId w:val="4"/>
  </w:num>
  <w:num w:numId="10" w16cid:durableId="2126122217">
    <w:abstractNumId w:val="8"/>
  </w:num>
  <w:num w:numId="11" w16cid:durableId="1067074712">
    <w:abstractNumId w:val="3"/>
  </w:num>
  <w:num w:numId="12" w16cid:durableId="1195463110">
    <w:abstractNumId w:val="13"/>
  </w:num>
  <w:num w:numId="13" w16cid:durableId="707225599">
    <w:abstractNumId w:val="12"/>
  </w:num>
  <w:num w:numId="14" w16cid:durableId="1970629146">
    <w:abstractNumId w:val="2"/>
  </w:num>
  <w:num w:numId="15" w16cid:durableId="1725448404">
    <w:abstractNumId w:val="1"/>
  </w:num>
  <w:num w:numId="16" w16cid:durableId="20206083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3397"/>
    <w:rsid w:val="00040095"/>
    <w:rsid w:val="00051834"/>
    <w:rsid w:val="00054A22"/>
    <w:rsid w:val="00062023"/>
    <w:rsid w:val="000655A6"/>
    <w:rsid w:val="00080512"/>
    <w:rsid w:val="000A31B5"/>
    <w:rsid w:val="000C47C3"/>
    <w:rsid w:val="000D58AB"/>
    <w:rsid w:val="00133525"/>
    <w:rsid w:val="001A4C42"/>
    <w:rsid w:val="001A7420"/>
    <w:rsid w:val="001B6637"/>
    <w:rsid w:val="001C21C3"/>
    <w:rsid w:val="001D02C2"/>
    <w:rsid w:val="001F0C1D"/>
    <w:rsid w:val="001F1132"/>
    <w:rsid w:val="001F168B"/>
    <w:rsid w:val="00225142"/>
    <w:rsid w:val="002347A2"/>
    <w:rsid w:val="002675F0"/>
    <w:rsid w:val="002B6339"/>
    <w:rsid w:val="002E00EE"/>
    <w:rsid w:val="002F7349"/>
    <w:rsid w:val="003028D3"/>
    <w:rsid w:val="003172DC"/>
    <w:rsid w:val="00345022"/>
    <w:rsid w:val="0035462D"/>
    <w:rsid w:val="003765B8"/>
    <w:rsid w:val="003C3971"/>
    <w:rsid w:val="00423334"/>
    <w:rsid w:val="004345EC"/>
    <w:rsid w:val="00465515"/>
    <w:rsid w:val="004D3578"/>
    <w:rsid w:val="004E213A"/>
    <w:rsid w:val="004F0988"/>
    <w:rsid w:val="004F3340"/>
    <w:rsid w:val="0053388B"/>
    <w:rsid w:val="00535773"/>
    <w:rsid w:val="00543E6C"/>
    <w:rsid w:val="00565087"/>
    <w:rsid w:val="00566647"/>
    <w:rsid w:val="00597B11"/>
    <w:rsid w:val="005A2F14"/>
    <w:rsid w:val="005D2E01"/>
    <w:rsid w:val="005D7526"/>
    <w:rsid w:val="005E4BB2"/>
    <w:rsid w:val="00602AEA"/>
    <w:rsid w:val="00614FDF"/>
    <w:rsid w:val="0063543D"/>
    <w:rsid w:val="00647114"/>
    <w:rsid w:val="006A323F"/>
    <w:rsid w:val="006B30D0"/>
    <w:rsid w:val="006C3D95"/>
    <w:rsid w:val="006E5C86"/>
    <w:rsid w:val="00701116"/>
    <w:rsid w:val="00713C44"/>
    <w:rsid w:val="00734A5B"/>
    <w:rsid w:val="0074026F"/>
    <w:rsid w:val="007429F6"/>
    <w:rsid w:val="00744E76"/>
    <w:rsid w:val="00774DA4"/>
    <w:rsid w:val="00781F0F"/>
    <w:rsid w:val="007B600E"/>
    <w:rsid w:val="007F0F4A"/>
    <w:rsid w:val="0080156D"/>
    <w:rsid w:val="008028A4"/>
    <w:rsid w:val="00830747"/>
    <w:rsid w:val="008768CA"/>
    <w:rsid w:val="008C384C"/>
    <w:rsid w:val="0090271F"/>
    <w:rsid w:val="00902E23"/>
    <w:rsid w:val="009114D7"/>
    <w:rsid w:val="0091348E"/>
    <w:rsid w:val="00917CCB"/>
    <w:rsid w:val="00925C7C"/>
    <w:rsid w:val="00942EC2"/>
    <w:rsid w:val="009F37B7"/>
    <w:rsid w:val="009F530E"/>
    <w:rsid w:val="00A10F02"/>
    <w:rsid w:val="00A164B4"/>
    <w:rsid w:val="00A26956"/>
    <w:rsid w:val="00A27486"/>
    <w:rsid w:val="00A53724"/>
    <w:rsid w:val="00A56066"/>
    <w:rsid w:val="00A73129"/>
    <w:rsid w:val="00A82346"/>
    <w:rsid w:val="00A92BA1"/>
    <w:rsid w:val="00AC6BC6"/>
    <w:rsid w:val="00AE65E2"/>
    <w:rsid w:val="00B15449"/>
    <w:rsid w:val="00B762EB"/>
    <w:rsid w:val="00B824B1"/>
    <w:rsid w:val="00B93086"/>
    <w:rsid w:val="00BA19ED"/>
    <w:rsid w:val="00BA4B8D"/>
    <w:rsid w:val="00BC0F7D"/>
    <w:rsid w:val="00BD7D31"/>
    <w:rsid w:val="00BE3255"/>
    <w:rsid w:val="00BF128E"/>
    <w:rsid w:val="00C074DD"/>
    <w:rsid w:val="00C1496A"/>
    <w:rsid w:val="00C33079"/>
    <w:rsid w:val="00C45231"/>
    <w:rsid w:val="00C72833"/>
    <w:rsid w:val="00C80F1D"/>
    <w:rsid w:val="00C93F40"/>
    <w:rsid w:val="00CA3D0C"/>
    <w:rsid w:val="00D1171E"/>
    <w:rsid w:val="00D57972"/>
    <w:rsid w:val="00D675A9"/>
    <w:rsid w:val="00D738D6"/>
    <w:rsid w:val="00D755EB"/>
    <w:rsid w:val="00D76048"/>
    <w:rsid w:val="00D87E00"/>
    <w:rsid w:val="00D9134D"/>
    <w:rsid w:val="00D92EE9"/>
    <w:rsid w:val="00DA65C0"/>
    <w:rsid w:val="00DA7A03"/>
    <w:rsid w:val="00DB1818"/>
    <w:rsid w:val="00DB663B"/>
    <w:rsid w:val="00DC309B"/>
    <w:rsid w:val="00DC4DA2"/>
    <w:rsid w:val="00DD4C17"/>
    <w:rsid w:val="00DD74A5"/>
    <w:rsid w:val="00DF2B1F"/>
    <w:rsid w:val="00DF62CD"/>
    <w:rsid w:val="00E16509"/>
    <w:rsid w:val="00E44582"/>
    <w:rsid w:val="00E77645"/>
    <w:rsid w:val="00EA15B0"/>
    <w:rsid w:val="00EA5EA7"/>
    <w:rsid w:val="00EC4A25"/>
    <w:rsid w:val="00F025A2"/>
    <w:rsid w:val="00F04712"/>
    <w:rsid w:val="00F13360"/>
    <w:rsid w:val="00F20D01"/>
    <w:rsid w:val="00F22EC7"/>
    <w:rsid w:val="00F325C8"/>
    <w:rsid w:val="00F653B8"/>
    <w:rsid w:val="00F9008D"/>
    <w:rsid w:val="00F90F1C"/>
    <w:rsid w:val="00FA1266"/>
    <w:rsid w:val="00FC119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7DFB022"/>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B1Char">
    <w:name w:val="B1 Char"/>
    <w:link w:val="B1"/>
    <w:locked/>
    <w:rsid w:val="000A31B5"/>
    <w:rPr>
      <w:lang w:eastAsia="en-US"/>
    </w:rPr>
  </w:style>
  <w:style w:type="character" w:customStyle="1" w:styleId="EditorsNoteChar">
    <w:name w:val="Editor's Note Char"/>
    <w:aliases w:val="EN Char"/>
    <w:link w:val="EditorsNote"/>
    <w:rsid w:val="000A31B5"/>
    <w:rPr>
      <w:color w:val="FF0000"/>
      <w:lang w:eastAsia="en-US"/>
    </w:rPr>
  </w:style>
  <w:style w:type="character" w:customStyle="1" w:styleId="EXChar">
    <w:name w:val="EX Char"/>
    <w:link w:val="EX"/>
    <w:locked/>
    <w:rsid w:val="000A31B5"/>
    <w:rPr>
      <w:lang w:eastAsia="en-US"/>
    </w:rPr>
  </w:style>
  <w:style w:type="character" w:customStyle="1" w:styleId="TFChar">
    <w:name w:val="TF Char"/>
    <w:link w:val="TF"/>
    <w:rsid w:val="000A31B5"/>
    <w:rPr>
      <w:rFonts w:ascii="Arial" w:hAnsi="Arial"/>
      <w:b/>
      <w:lang w:eastAsia="en-US"/>
    </w:rPr>
  </w:style>
  <w:style w:type="character" w:customStyle="1" w:styleId="NOZchn">
    <w:name w:val="NO Zchn"/>
    <w:link w:val="NO"/>
    <w:rsid w:val="000A31B5"/>
    <w:rPr>
      <w:lang w:eastAsia="en-US"/>
    </w:rPr>
  </w:style>
  <w:style w:type="character" w:customStyle="1" w:styleId="TALChar">
    <w:name w:val="TAL Char"/>
    <w:link w:val="TAL"/>
    <w:rsid w:val="000A31B5"/>
    <w:rPr>
      <w:rFonts w:ascii="Arial" w:hAnsi="Arial"/>
      <w:sz w:val="18"/>
      <w:lang w:eastAsia="en-US"/>
    </w:rPr>
  </w:style>
  <w:style w:type="character" w:customStyle="1" w:styleId="TAHCar">
    <w:name w:val="TAH Car"/>
    <w:link w:val="TAH"/>
    <w:rsid w:val="000A31B5"/>
    <w:rPr>
      <w:rFonts w:ascii="Arial" w:hAnsi="Arial"/>
      <w:b/>
      <w:sz w:val="18"/>
      <w:lang w:eastAsia="en-US"/>
    </w:rPr>
  </w:style>
  <w:style w:type="character" w:customStyle="1" w:styleId="THChar">
    <w:name w:val="TH Char"/>
    <w:link w:val="TH"/>
    <w:rsid w:val="000A31B5"/>
    <w:rPr>
      <w:rFonts w:ascii="Arial" w:hAnsi="Arial"/>
      <w:b/>
      <w:lang w:eastAsia="en-US"/>
    </w:rPr>
  </w:style>
  <w:style w:type="paragraph" w:styleId="List">
    <w:name w:val="List"/>
    <w:basedOn w:val="Normal"/>
    <w:rsid w:val="000A31B5"/>
    <w:pPr>
      <w:overflowPunct w:val="0"/>
      <w:autoSpaceDE w:val="0"/>
      <w:autoSpaceDN w:val="0"/>
      <w:adjustRightInd w:val="0"/>
      <w:ind w:left="568" w:hanging="284"/>
      <w:textAlignment w:val="baseline"/>
    </w:pPr>
  </w:style>
  <w:style w:type="paragraph" w:styleId="List2">
    <w:name w:val="List 2"/>
    <w:basedOn w:val="List"/>
    <w:rsid w:val="000A31B5"/>
    <w:pPr>
      <w:ind w:left="851"/>
    </w:pPr>
  </w:style>
  <w:style w:type="paragraph" w:styleId="List3">
    <w:name w:val="List 3"/>
    <w:basedOn w:val="List2"/>
    <w:rsid w:val="000A31B5"/>
    <w:pPr>
      <w:ind w:left="1135"/>
    </w:pPr>
  </w:style>
  <w:style w:type="paragraph" w:styleId="List4">
    <w:name w:val="List 4"/>
    <w:basedOn w:val="List3"/>
    <w:rsid w:val="000A31B5"/>
    <w:pPr>
      <w:ind w:left="1418"/>
    </w:pPr>
  </w:style>
  <w:style w:type="paragraph" w:styleId="List5">
    <w:name w:val="List 5"/>
    <w:basedOn w:val="List4"/>
    <w:rsid w:val="000A31B5"/>
    <w:pPr>
      <w:ind w:left="1702"/>
    </w:pPr>
  </w:style>
  <w:style w:type="character" w:styleId="FootnoteReference">
    <w:name w:val="footnote reference"/>
    <w:rsid w:val="000A31B5"/>
    <w:rPr>
      <w:b/>
      <w:position w:val="6"/>
      <w:sz w:val="16"/>
    </w:rPr>
  </w:style>
  <w:style w:type="paragraph" w:styleId="FootnoteText">
    <w:name w:val="footnote text"/>
    <w:basedOn w:val="Normal"/>
    <w:link w:val="FootnoteTextChar"/>
    <w:rsid w:val="000A31B5"/>
    <w:pPr>
      <w:keepLines/>
      <w:overflowPunct w:val="0"/>
      <w:autoSpaceDE w:val="0"/>
      <w:autoSpaceDN w:val="0"/>
      <w:adjustRightInd w:val="0"/>
      <w:spacing w:after="0"/>
      <w:ind w:left="454" w:hanging="454"/>
      <w:textAlignment w:val="baseline"/>
    </w:pPr>
    <w:rPr>
      <w:sz w:val="16"/>
    </w:rPr>
  </w:style>
  <w:style w:type="character" w:customStyle="1" w:styleId="FootnoteTextChar">
    <w:name w:val="Footnote Text Char"/>
    <w:basedOn w:val="DefaultParagraphFont"/>
    <w:link w:val="FootnoteText"/>
    <w:rsid w:val="000A31B5"/>
    <w:rPr>
      <w:sz w:val="16"/>
      <w:lang w:eastAsia="en-US"/>
    </w:rPr>
  </w:style>
  <w:style w:type="paragraph" w:styleId="Index1">
    <w:name w:val="index 1"/>
    <w:basedOn w:val="Normal"/>
    <w:rsid w:val="000A31B5"/>
    <w:pPr>
      <w:keepLines/>
      <w:overflowPunct w:val="0"/>
      <w:autoSpaceDE w:val="0"/>
      <w:autoSpaceDN w:val="0"/>
      <w:adjustRightInd w:val="0"/>
      <w:spacing w:after="0"/>
      <w:textAlignment w:val="baseline"/>
    </w:pPr>
  </w:style>
  <w:style w:type="paragraph" w:styleId="Index2">
    <w:name w:val="index 2"/>
    <w:basedOn w:val="Index1"/>
    <w:rsid w:val="000A31B5"/>
    <w:pPr>
      <w:ind w:left="284"/>
    </w:pPr>
  </w:style>
  <w:style w:type="paragraph" w:styleId="ListBullet">
    <w:name w:val="List Bullet"/>
    <w:basedOn w:val="List"/>
    <w:rsid w:val="000A31B5"/>
  </w:style>
  <w:style w:type="paragraph" w:styleId="ListBullet2">
    <w:name w:val="List Bullet 2"/>
    <w:basedOn w:val="ListBullet"/>
    <w:rsid w:val="000A31B5"/>
    <w:pPr>
      <w:ind w:left="851"/>
    </w:pPr>
  </w:style>
  <w:style w:type="paragraph" w:styleId="ListBullet3">
    <w:name w:val="List Bullet 3"/>
    <w:basedOn w:val="ListBullet2"/>
    <w:rsid w:val="000A31B5"/>
    <w:pPr>
      <w:ind w:left="1135"/>
    </w:pPr>
  </w:style>
  <w:style w:type="paragraph" w:styleId="ListBullet4">
    <w:name w:val="List Bullet 4"/>
    <w:basedOn w:val="ListBullet3"/>
    <w:rsid w:val="000A31B5"/>
    <w:pPr>
      <w:ind w:left="1418"/>
    </w:pPr>
  </w:style>
  <w:style w:type="paragraph" w:styleId="ListBullet5">
    <w:name w:val="List Bullet 5"/>
    <w:basedOn w:val="ListBullet4"/>
    <w:rsid w:val="000A31B5"/>
    <w:pPr>
      <w:ind w:left="1702"/>
    </w:pPr>
  </w:style>
  <w:style w:type="paragraph" w:styleId="ListNumber">
    <w:name w:val="List Number"/>
    <w:basedOn w:val="List"/>
    <w:rsid w:val="000A31B5"/>
  </w:style>
  <w:style w:type="paragraph" w:styleId="ListNumber2">
    <w:name w:val="List Number 2"/>
    <w:basedOn w:val="ListNumber"/>
    <w:rsid w:val="000A31B5"/>
    <w:pPr>
      <w:ind w:left="851"/>
    </w:pPr>
  </w:style>
  <w:style w:type="paragraph" w:styleId="Revision">
    <w:name w:val="Revision"/>
    <w:hidden/>
    <w:uiPriority w:val="99"/>
    <w:semiHidden/>
    <w:rsid w:val="000A31B5"/>
    <w:rPr>
      <w:lang w:eastAsia="en-US"/>
    </w:rPr>
  </w:style>
  <w:style w:type="paragraph" w:styleId="NoSpacing">
    <w:name w:val="No Spacing"/>
    <w:uiPriority w:val="1"/>
    <w:qFormat/>
    <w:rsid w:val="000A31B5"/>
    <w:rPr>
      <w:lang w:eastAsia="en-US"/>
    </w:rPr>
  </w:style>
  <w:style w:type="character" w:customStyle="1" w:styleId="B2Char">
    <w:name w:val="B2 Char"/>
    <w:link w:val="B2"/>
    <w:rsid w:val="000A31B5"/>
    <w:rPr>
      <w:lang w:eastAsia="en-US"/>
    </w:rPr>
  </w:style>
  <w:style w:type="paragraph" w:styleId="CommentText">
    <w:name w:val="annotation text"/>
    <w:basedOn w:val="Normal"/>
    <w:link w:val="CommentTextChar"/>
    <w:rsid w:val="000A31B5"/>
    <w:pPr>
      <w:overflowPunct w:val="0"/>
      <w:autoSpaceDE w:val="0"/>
      <w:autoSpaceDN w:val="0"/>
      <w:adjustRightInd w:val="0"/>
      <w:textAlignment w:val="baseline"/>
    </w:pPr>
  </w:style>
  <w:style w:type="character" w:customStyle="1" w:styleId="CommentTextChar">
    <w:name w:val="Comment Text Char"/>
    <w:basedOn w:val="DefaultParagraphFont"/>
    <w:link w:val="CommentText"/>
    <w:rsid w:val="000A31B5"/>
    <w:rPr>
      <w:lang w:eastAsia="en-US"/>
    </w:rPr>
  </w:style>
  <w:style w:type="character" w:customStyle="1" w:styleId="TANChar">
    <w:name w:val="TAN Char"/>
    <w:link w:val="TAN"/>
    <w:rsid w:val="000A31B5"/>
    <w:rPr>
      <w:rFonts w:ascii="Arial" w:hAnsi="Arial"/>
      <w:sz w:val="18"/>
      <w:lang w:eastAsia="en-US"/>
    </w:rPr>
  </w:style>
  <w:style w:type="character" w:styleId="CommentReference">
    <w:name w:val="annotation reference"/>
    <w:rsid w:val="000A31B5"/>
    <w:rPr>
      <w:sz w:val="16"/>
      <w:szCs w:val="16"/>
    </w:rPr>
  </w:style>
  <w:style w:type="paragraph" w:styleId="CommentSubject">
    <w:name w:val="annotation subject"/>
    <w:basedOn w:val="CommentText"/>
    <w:next w:val="CommentText"/>
    <w:link w:val="CommentSubjectChar"/>
    <w:rsid w:val="000A31B5"/>
    <w:rPr>
      <w:b/>
      <w:bCs/>
    </w:rPr>
  </w:style>
  <w:style w:type="character" w:customStyle="1" w:styleId="CommentSubjectChar">
    <w:name w:val="Comment Subject Char"/>
    <w:basedOn w:val="CommentTextChar"/>
    <w:link w:val="CommentSubject"/>
    <w:rsid w:val="000A31B5"/>
    <w:rPr>
      <w:b/>
      <w:bCs/>
      <w:lang w:eastAsia="en-US"/>
    </w:rPr>
  </w:style>
  <w:style w:type="paragraph" w:styleId="TOCHeading">
    <w:name w:val="TOC Heading"/>
    <w:basedOn w:val="Heading1"/>
    <w:next w:val="Normal"/>
    <w:uiPriority w:val="39"/>
    <w:unhideWhenUsed/>
    <w:qFormat/>
    <w:rsid w:val="000A31B5"/>
    <w:pPr>
      <w:pBdr>
        <w:top w:val="none" w:sz="0" w:space="0" w:color="auto"/>
      </w:pBdr>
      <w:spacing w:after="0" w:line="259" w:lineRule="auto"/>
      <w:ind w:left="0" w:firstLine="0"/>
      <w:outlineLvl w:val="9"/>
    </w:pPr>
    <w:rPr>
      <w:rFonts w:ascii="Calibri Light" w:hAnsi="Calibri Light"/>
      <w:color w:val="2E74B5"/>
      <w:sz w:val="32"/>
      <w:szCs w:val="32"/>
    </w:rPr>
  </w:style>
  <w:style w:type="character" w:customStyle="1" w:styleId="TACChar">
    <w:name w:val="TAC Char"/>
    <w:link w:val="TAC"/>
    <w:rsid w:val="000A31B5"/>
    <w:rPr>
      <w:rFonts w:ascii="Arial" w:hAnsi="Arial"/>
      <w:sz w:val="18"/>
      <w:lang w:eastAsia="en-US"/>
    </w:rPr>
  </w:style>
  <w:style w:type="paragraph" w:styleId="Bibliography">
    <w:name w:val="Bibliography"/>
    <w:basedOn w:val="Normal"/>
    <w:next w:val="Normal"/>
    <w:uiPriority w:val="37"/>
    <w:semiHidden/>
    <w:unhideWhenUsed/>
    <w:rsid w:val="00D1171E"/>
  </w:style>
  <w:style w:type="paragraph" w:styleId="BlockText">
    <w:name w:val="Block Text"/>
    <w:basedOn w:val="Normal"/>
    <w:rsid w:val="00D1171E"/>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D1171E"/>
    <w:pPr>
      <w:spacing w:after="120"/>
    </w:pPr>
  </w:style>
  <w:style w:type="character" w:customStyle="1" w:styleId="BodyTextChar">
    <w:name w:val="Body Text Char"/>
    <w:basedOn w:val="DefaultParagraphFont"/>
    <w:link w:val="BodyText"/>
    <w:rsid w:val="00D1171E"/>
    <w:rPr>
      <w:lang w:eastAsia="en-US"/>
    </w:rPr>
  </w:style>
  <w:style w:type="paragraph" w:styleId="BodyText2">
    <w:name w:val="Body Text 2"/>
    <w:basedOn w:val="Normal"/>
    <w:link w:val="BodyText2Char"/>
    <w:rsid w:val="00D1171E"/>
    <w:pPr>
      <w:spacing w:after="120" w:line="480" w:lineRule="auto"/>
    </w:pPr>
  </w:style>
  <w:style w:type="character" w:customStyle="1" w:styleId="BodyText2Char">
    <w:name w:val="Body Text 2 Char"/>
    <w:basedOn w:val="DefaultParagraphFont"/>
    <w:link w:val="BodyText2"/>
    <w:rsid w:val="00D1171E"/>
    <w:rPr>
      <w:lang w:eastAsia="en-US"/>
    </w:rPr>
  </w:style>
  <w:style w:type="paragraph" w:styleId="BodyText3">
    <w:name w:val="Body Text 3"/>
    <w:basedOn w:val="Normal"/>
    <w:link w:val="BodyText3Char"/>
    <w:rsid w:val="00D1171E"/>
    <w:pPr>
      <w:spacing w:after="120"/>
    </w:pPr>
    <w:rPr>
      <w:sz w:val="16"/>
      <w:szCs w:val="16"/>
    </w:rPr>
  </w:style>
  <w:style w:type="character" w:customStyle="1" w:styleId="BodyText3Char">
    <w:name w:val="Body Text 3 Char"/>
    <w:basedOn w:val="DefaultParagraphFont"/>
    <w:link w:val="BodyText3"/>
    <w:rsid w:val="00D1171E"/>
    <w:rPr>
      <w:sz w:val="16"/>
      <w:szCs w:val="16"/>
      <w:lang w:eastAsia="en-US"/>
    </w:rPr>
  </w:style>
  <w:style w:type="paragraph" w:styleId="BodyTextFirstIndent">
    <w:name w:val="Body Text First Indent"/>
    <w:basedOn w:val="BodyText"/>
    <w:link w:val="BodyTextFirstIndentChar"/>
    <w:rsid w:val="00D1171E"/>
    <w:pPr>
      <w:spacing w:after="180"/>
      <w:ind w:firstLine="360"/>
    </w:pPr>
  </w:style>
  <w:style w:type="character" w:customStyle="1" w:styleId="BodyTextFirstIndentChar">
    <w:name w:val="Body Text First Indent Char"/>
    <w:basedOn w:val="BodyTextChar"/>
    <w:link w:val="BodyTextFirstIndent"/>
    <w:rsid w:val="00D1171E"/>
    <w:rPr>
      <w:lang w:eastAsia="en-US"/>
    </w:rPr>
  </w:style>
  <w:style w:type="paragraph" w:styleId="BodyTextIndent">
    <w:name w:val="Body Text Indent"/>
    <w:basedOn w:val="Normal"/>
    <w:link w:val="BodyTextIndentChar"/>
    <w:rsid w:val="00D1171E"/>
    <w:pPr>
      <w:spacing w:after="120"/>
      <w:ind w:left="283"/>
    </w:pPr>
  </w:style>
  <w:style w:type="character" w:customStyle="1" w:styleId="BodyTextIndentChar">
    <w:name w:val="Body Text Indent Char"/>
    <w:basedOn w:val="DefaultParagraphFont"/>
    <w:link w:val="BodyTextIndent"/>
    <w:rsid w:val="00D1171E"/>
    <w:rPr>
      <w:lang w:eastAsia="en-US"/>
    </w:rPr>
  </w:style>
  <w:style w:type="paragraph" w:styleId="BodyTextFirstIndent2">
    <w:name w:val="Body Text First Indent 2"/>
    <w:basedOn w:val="BodyTextIndent"/>
    <w:link w:val="BodyTextFirstIndent2Char"/>
    <w:rsid w:val="00D1171E"/>
    <w:pPr>
      <w:spacing w:after="180"/>
      <w:ind w:left="360" w:firstLine="360"/>
    </w:pPr>
  </w:style>
  <w:style w:type="character" w:customStyle="1" w:styleId="BodyTextFirstIndent2Char">
    <w:name w:val="Body Text First Indent 2 Char"/>
    <w:basedOn w:val="BodyTextIndentChar"/>
    <w:link w:val="BodyTextFirstIndent2"/>
    <w:rsid w:val="00D1171E"/>
    <w:rPr>
      <w:lang w:eastAsia="en-US"/>
    </w:rPr>
  </w:style>
  <w:style w:type="paragraph" w:styleId="BodyTextIndent2">
    <w:name w:val="Body Text Indent 2"/>
    <w:basedOn w:val="Normal"/>
    <w:link w:val="BodyTextIndent2Char"/>
    <w:rsid w:val="00D1171E"/>
    <w:pPr>
      <w:spacing w:after="120" w:line="480" w:lineRule="auto"/>
      <w:ind w:left="283"/>
    </w:pPr>
  </w:style>
  <w:style w:type="character" w:customStyle="1" w:styleId="BodyTextIndent2Char">
    <w:name w:val="Body Text Indent 2 Char"/>
    <w:basedOn w:val="DefaultParagraphFont"/>
    <w:link w:val="BodyTextIndent2"/>
    <w:rsid w:val="00D1171E"/>
    <w:rPr>
      <w:lang w:eastAsia="en-US"/>
    </w:rPr>
  </w:style>
  <w:style w:type="paragraph" w:styleId="BodyTextIndent3">
    <w:name w:val="Body Text Indent 3"/>
    <w:basedOn w:val="Normal"/>
    <w:link w:val="BodyTextIndent3Char"/>
    <w:rsid w:val="00D1171E"/>
    <w:pPr>
      <w:spacing w:after="120"/>
      <w:ind w:left="283"/>
    </w:pPr>
    <w:rPr>
      <w:sz w:val="16"/>
      <w:szCs w:val="16"/>
    </w:rPr>
  </w:style>
  <w:style w:type="character" w:customStyle="1" w:styleId="BodyTextIndent3Char">
    <w:name w:val="Body Text Indent 3 Char"/>
    <w:basedOn w:val="DefaultParagraphFont"/>
    <w:link w:val="BodyTextIndent3"/>
    <w:rsid w:val="00D1171E"/>
    <w:rPr>
      <w:sz w:val="16"/>
      <w:szCs w:val="16"/>
      <w:lang w:eastAsia="en-US"/>
    </w:rPr>
  </w:style>
  <w:style w:type="paragraph" w:styleId="Caption">
    <w:name w:val="caption"/>
    <w:basedOn w:val="Normal"/>
    <w:next w:val="Normal"/>
    <w:semiHidden/>
    <w:unhideWhenUsed/>
    <w:qFormat/>
    <w:rsid w:val="00D1171E"/>
    <w:pPr>
      <w:spacing w:after="200"/>
    </w:pPr>
    <w:rPr>
      <w:i/>
      <w:iCs/>
      <w:color w:val="44546A" w:themeColor="text2"/>
      <w:sz w:val="18"/>
      <w:szCs w:val="18"/>
    </w:rPr>
  </w:style>
  <w:style w:type="paragraph" w:styleId="Closing">
    <w:name w:val="Closing"/>
    <w:basedOn w:val="Normal"/>
    <w:link w:val="ClosingChar"/>
    <w:rsid w:val="00D1171E"/>
    <w:pPr>
      <w:spacing w:after="0"/>
      <w:ind w:left="4252"/>
    </w:pPr>
  </w:style>
  <w:style w:type="character" w:customStyle="1" w:styleId="ClosingChar">
    <w:name w:val="Closing Char"/>
    <w:basedOn w:val="DefaultParagraphFont"/>
    <w:link w:val="Closing"/>
    <w:rsid w:val="00D1171E"/>
    <w:rPr>
      <w:lang w:eastAsia="en-US"/>
    </w:rPr>
  </w:style>
  <w:style w:type="paragraph" w:styleId="Date">
    <w:name w:val="Date"/>
    <w:basedOn w:val="Normal"/>
    <w:next w:val="Normal"/>
    <w:link w:val="DateChar"/>
    <w:rsid w:val="00D1171E"/>
  </w:style>
  <w:style w:type="character" w:customStyle="1" w:styleId="DateChar">
    <w:name w:val="Date Char"/>
    <w:basedOn w:val="DefaultParagraphFont"/>
    <w:link w:val="Date"/>
    <w:rsid w:val="00D1171E"/>
    <w:rPr>
      <w:lang w:eastAsia="en-US"/>
    </w:rPr>
  </w:style>
  <w:style w:type="paragraph" w:styleId="DocumentMap">
    <w:name w:val="Document Map"/>
    <w:basedOn w:val="Normal"/>
    <w:link w:val="DocumentMapChar"/>
    <w:rsid w:val="00D1171E"/>
    <w:pPr>
      <w:spacing w:after="0"/>
    </w:pPr>
    <w:rPr>
      <w:rFonts w:ascii="Segoe UI" w:hAnsi="Segoe UI" w:cs="Segoe UI"/>
      <w:sz w:val="16"/>
      <w:szCs w:val="16"/>
    </w:rPr>
  </w:style>
  <w:style w:type="character" w:customStyle="1" w:styleId="DocumentMapChar">
    <w:name w:val="Document Map Char"/>
    <w:basedOn w:val="DefaultParagraphFont"/>
    <w:link w:val="DocumentMap"/>
    <w:rsid w:val="00D1171E"/>
    <w:rPr>
      <w:rFonts w:ascii="Segoe UI" w:hAnsi="Segoe UI" w:cs="Segoe UI"/>
      <w:sz w:val="16"/>
      <w:szCs w:val="16"/>
      <w:lang w:eastAsia="en-US"/>
    </w:rPr>
  </w:style>
  <w:style w:type="paragraph" w:styleId="E-mailSignature">
    <w:name w:val="E-mail Signature"/>
    <w:basedOn w:val="Normal"/>
    <w:link w:val="E-mailSignatureChar"/>
    <w:rsid w:val="00D1171E"/>
    <w:pPr>
      <w:spacing w:after="0"/>
    </w:pPr>
  </w:style>
  <w:style w:type="character" w:customStyle="1" w:styleId="E-mailSignatureChar">
    <w:name w:val="E-mail Signature Char"/>
    <w:basedOn w:val="DefaultParagraphFont"/>
    <w:link w:val="E-mailSignature"/>
    <w:rsid w:val="00D1171E"/>
    <w:rPr>
      <w:lang w:eastAsia="en-US"/>
    </w:rPr>
  </w:style>
  <w:style w:type="paragraph" w:styleId="EndnoteText">
    <w:name w:val="endnote text"/>
    <w:basedOn w:val="Normal"/>
    <w:link w:val="EndnoteTextChar"/>
    <w:rsid w:val="00D1171E"/>
    <w:pPr>
      <w:spacing w:after="0"/>
    </w:pPr>
  </w:style>
  <w:style w:type="character" w:customStyle="1" w:styleId="EndnoteTextChar">
    <w:name w:val="Endnote Text Char"/>
    <w:basedOn w:val="DefaultParagraphFont"/>
    <w:link w:val="EndnoteText"/>
    <w:rsid w:val="00D1171E"/>
    <w:rPr>
      <w:lang w:eastAsia="en-US"/>
    </w:rPr>
  </w:style>
  <w:style w:type="paragraph" w:styleId="EnvelopeAddress">
    <w:name w:val="envelope address"/>
    <w:basedOn w:val="Normal"/>
    <w:rsid w:val="00D1171E"/>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D1171E"/>
    <w:pPr>
      <w:spacing w:after="0"/>
    </w:pPr>
    <w:rPr>
      <w:rFonts w:asciiTheme="majorHAnsi" w:eastAsiaTheme="majorEastAsia" w:hAnsiTheme="majorHAnsi" w:cstheme="majorBidi"/>
    </w:rPr>
  </w:style>
  <w:style w:type="paragraph" w:styleId="HTMLAddress">
    <w:name w:val="HTML Address"/>
    <w:basedOn w:val="Normal"/>
    <w:link w:val="HTMLAddressChar"/>
    <w:rsid w:val="00D1171E"/>
    <w:pPr>
      <w:spacing w:after="0"/>
    </w:pPr>
    <w:rPr>
      <w:i/>
      <w:iCs/>
    </w:rPr>
  </w:style>
  <w:style w:type="character" w:customStyle="1" w:styleId="HTMLAddressChar">
    <w:name w:val="HTML Address Char"/>
    <w:basedOn w:val="DefaultParagraphFont"/>
    <w:link w:val="HTMLAddress"/>
    <w:rsid w:val="00D1171E"/>
    <w:rPr>
      <w:i/>
      <w:iCs/>
      <w:lang w:eastAsia="en-US"/>
    </w:rPr>
  </w:style>
  <w:style w:type="paragraph" w:styleId="HTMLPreformatted">
    <w:name w:val="HTML Preformatted"/>
    <w:basedOn w:val="Normal"/>
    <w:link w:val="HTMLPreformattedChar"/>
    <w:rsid w:val="00D1171E"/>
    <w:pPr>
      <w:spacing w:after="0"/>
    </w:pPr>
    <w:rPr>
      <w:rFonts w:ascii="Consolas" w:hAnsi="Consolas"/>
    </w:rPr>
  </w:style>
  <w:style w:type="character" w:customStyle="1" w:styleId="HTMLPreformattedChar">
    <w:name w:val="HTML Preformatted Char"/>
    <w:basedOn w:val="DefaultParagraphFont"/>
    <w:link w:val="HTMLPreformatted"/>
    <w:rsid w:val="00D1171E"/>
    <w:rPr>
      <w:rFonts w:ascii="Consolas" w:hAnsi="Consolas"/>
      <w:lang w:eastAsia="en-US"/>
    </w:rPr>
  </w:style>
  <w:style w:type="paragraph" w:styleId="Index3">
    <w:name w:val="index 3"/>
    <w:basedOn w:val="Normal"/>
    <w:next w:val="Normal"/>
    <w:rsid w:val="00D1171E"/>
    <w:pPr>
      <w:spacing w:after="0"/>
      <w:ind w:left="600" w:hanging="200"/>
    </w:pPr>
  </w:style>
  <w:style w:type="paragraph" w:styleId="Index4">
    <w:name w:val="index 4"/>
    <w:basedOn w:val="Normal"/>
    <w:next w:val="Normal"/>
    <w:rsid w:val="00D1171E"/>
    <w:pPr>
      <w:spacing w:after="0"/>
      <w:ind w:left="800" w:hanging="200"/>
    </w:pPr>
  </w:style>
  <w:style w:type="paragraph" w:styleId="Index5">
    <w:name w:val="index 5"/>
    <w:basedOn w:val="Normal"/>
    <w:next w:val="Normal"/>
    <w:rsid w:val="00D1171E"/>
    <w:pPr>
      <w:spacing w:after="0"/>
      <w:ind w:left="1000" w:hanging="200"/>
    </w:pPr>
  </w:style>
  <w:style w:type="paragraph" w:styleId="Index6">
    <w:name w:val="index 6"/>
    <w:basedOn w:val="Normal"/>
    <w:next w:val="Normal"/>
    <w:rsid w:val="00D1171E"/>
    <w:pPr>
      <w:spacing w:after="0"/>
      <w:ind w:left="1200" w:hanging="200"/>
    </w:pPr>
  </w:style>
  <w:style w:type="paragraph" w:styleId="Index7">
    <w:name w:val="index 7"/>
    <w:basedOn w:val="Normal"/>
    <w:next w:val="Normal"/>
    <w:rsid w:val="00D1171E"/>
    <w:pPr>
      <w:spacing w:after="0"/>
      <w:ind w:left="1400" w:hanging="200"/>
    </w:pPr>
  </w:style>
  <w:style w:type="paragraph" w:styleId="Index8">
    <w:name w:val="index 8"/>
    <w:basedOn w:val="Normal"/>
    <w:next w:val="Normal"/>
    <w:rsid w:val="00D1171E"/>
    <w:pPr>
      <w:spacing w:after="0"/>
      <w:ind w:left="1600" w:hanging="200"/>
    </w:pPr>
  </w:style>
  <w:style w:type="paragraph" w:styleId="Index9">
    <w:name w:val="index 9"/>
    <w:basedOn w:val="Normal"/>
    <w:next w:val="Normal"/>
    <w:rsid w:val="00D1171E"/>
    <w:pPr>
      <w:spacing w:after="0"/>
      <w:ind w:left="1800" w:hanging="200"/>
    </w:pPr>
  </w:style>
  <w:style w:type="paragraph" w:styleId="IndexHeading">
    <w:name w:val="index heading"/>
    <w:basedOn w:val="Normal"/>
    <w:next w:val="Index1"/>
    <w:rsid w:val="00D1171E"/>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D1171E"/>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D1171E"/>
    <w:rPr>
      <w:i/>
      <w:iCs/>
      <w:color w:val="4472C4" w:themeColor="accent1"/>
      <w:lang w:eastAsia="en-US"/>
    </w:rPr>
  </w:style>
  <w:style w:type="paragraph" w:styleId="ListContinue">
    <w:name w:val="List Continue"/>
    <w:basedOn w:val="Normal"/>
    <w:rsid w:val="00D1171E"/>
    <w:pPr>
      <w:spacing w:after="120"/>
      <w:ind w:left="283"/>
      <w:contextualSpacing/>
    </w:pPr>
  </w:style>
  <w:style w:type="paragraph" w:styleId="ListContinue2">
    <w:name w:val="List Continue 2"/>
    <w:basedOn w:val="Normal"/>
    <w:rsid w:val="00D1171E"/>
    <w:pPr>
      <w:spacing w:after="120"/>
      <w:ind w:left="566"/>
      <w:contextualSpacing/>
    </w:pPr>
  </w:style>
  <w:style w:type="paragraph" w:styleId="ListContinue3">
    <w:name w:val="List Continue 3"/>
    <w:basedOn w:val="Normal"/>
    <w:rsid w:val="00D1171E"/>
    <w:pPr>
      <w:spacing w:after="120"/>
      <w:ind w:left="849"/>
      <w:contextualSpacing/>
    </w:pPr>
  </w:style>
  <w:style w:type="paragraph" w:styleId="ListContinue4">
    <w:name w:val="List Continue 4"/>
    <w:basedOn w:val="Normal"/>
    <w:rsid w:val="00D1171E"/>
    <w:pPr>
      <w:spacing w:after="120"/>
      <w:ind w:left="1132"/>
      <w:contextualSpacing/>
    </w:pPr>
  </w:style>
  <w:style w:type="paragraph" w:styleId="ListContinue5">
    <w:name w:val="List Continue 5"/>
    <w:basedOn w:val="Normal"/>
    <w:rsid w:val="00D1171E"/>
    <w:pPr>
      <w:spacing w:after="120"/>
      <w:ind w:left="1415"/>
      <w:contextualSpacing/>
    </w:pPr>
  </w:style>
  <w:style w:type="paragraph" w:styleId="ListNumber3">
    <w:name w:val="List Number 3"/>
    <w:basedOn w:val="Normal"/>
    <w:rsid w:val="00D1171E"/>
    <w:pPr>
      <w:numPr>
        <w:numId w:val="14"/>
      </w:numPr>
      <w:contextualSpacing/>
    </w:pPr>
  </w:style>
  <w:style w:type="paragraph" w:styleId="ListNumber4">
    <w:name w:val="List Number 4"/>
    <w:basedOn w:val="Normal"/>
    <w:rsid w:val="00D1171E"/>
    <w:pPr>
      <w:numPr>
        <w:numId w:val="15"/>
      </w:numPr>
      <w:contextualSpacing/>
    </w:pPr>
  </w:style>
  <w:style w:type="paragraph" w:styleId="ListNumber5">
    <w:name w:val="List Number 5"/>
    <w:basedOn w:val="Normal"/>
    <w:rsid w:val="00D1171E"/>
    <w:pPr>
      <w:numPr>
        <w:numId w:val="16"/>
      </w:numPr>
      <w:contextualSpacing/>
    </w:pPr>
  </w:style>
  <w:style w:type="paragraph" w:styleId="ListParagraph">
    <w:name w:val="List Paragraph"/>
    <w:basedOn w:val="Normal"/>
    <w:uiPriority w:val="34"/>
    <w:qFormat/>
    <w:rsid w:val="00D1171E"/>
    <w:pPr>
      <w:ind w:left="720"/>
      <w:contextualSpacing/>
    </w:pPr>
  </w:style>
  <w:style w:type="paragraph" w:styleId="MacroText">
    <w:name w:val="macro"/>
    <w:link w:val="MacroTextChar"/>
    <w:rsid w:val="00D1171E"/>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D1171E"/>
    <w:rPr>
      <w:rFonts w:ascii="Consolas" w:hAnsi="Consolas"/>
      <w:lang w:eastAsia="en-US"/>
    </w:rPr>
  </w:style>
  <w:style w:type="paragraph" w:styleId="MessageHeader">
    <w:name w:val="Message Header"/>
    <w:basedOn w:val="Normal"/>
    <w:link w:val="MessageHeaderChar"/>
    <w:rsid w:val="00D1171E"/>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D1171E"/>
    <w:rPr>
      <w:rFonts w:asciiTheme="majorHAnsi" w:eastAsiaTheme="majorEastAsia" w:hAnsiTheme="majorHAnsi" w:cstheme="majorBidi"/>
      <w:sz w:val="24"/>
      <w:szCs w:val="24"/>
      <w:shd w:val="pct20" w:color="auto" w:fill="auto"/>
      <w:lang w:eastAsia="en-US"/>
    </w:rPr>
  </w:style>
  <w:style w:type="paragraph" w:styleId="NormalWeb">
    <w:name w:val="Normal (Web)"/>
    <w:basedOn w:val="Normal"/>
    <w:rsid w:val="00D1171E"/>
    <w:rPr>
      <w:sz w:val="24"/>
      <w:szCs w:val="24"/>
    </w:rPr>
  </w:style>
  <w:style w:type="paragraph" w:styleId="NormalIndent">
    <w:name w:val="Normal Indent"/>
    <w:basedOn w:val="Normal"/>
    <w:rsid w:val="00D1171E"/>
    <w:pPr>
      <w:ind w:left="720"/>
    </w:pPr>
  </w:style>
  <w:style w:type="paragraph" w:styleId="NoteHeading">
    <w:name w:val="Note Heading"/>
    <w:basedOn w:val="Normal"/>
    <w:next w:val="Normal"/>
    <w:link w:val="NoteHeadingChar"/>
    <w:rsid w:val="00D1171E"/>
    <w:pPr>
      <w:spacing w:after="0"/>
    </w:pPr>
  </w:style>
  <w:style w:type="character" w:customStyle="1" w:styleId="NoteHeadingChar">
    <w:name w:val="Note Heading Char"/>
    <w:basedOn w:val="DefaultParagraphFont"/>
    <w:link w:val="NoteHeading"/>
    <w:rsid w:val="00D1171E"/>
    <w:rPr>
      <w:lang w:eastAsia="en-US"/>
    </w:rPr>
  </w:style>
  <w:style w:type="paragraph" w:styleId="PlainText">
    <w:name w:val="Plain Text"/>
    <w:basedOn w:val="Normal"/>
    <w:link w:val="PlainTextChar"/>
    <w:rsid w:val="00D1171E"/>
    <w:pPr>
      <w:spacing w:after="0"/>
    </w:pPr>
    <w:rPr>
      <w:rFonts w:ascii="Consolas" w:hAnsi="Consolas"/>
      <w:sz w:val="21"/>
      <w:szCs w:val="21"/>
    </w:rPr>
  </w:style>
  <w:style w:type="character" w:customStyle="1" w:styleId="PlainTextChar">
    <w:name w:val="Plain Text Char"/>
    <w:basedOn w:val="DefaultParagraphFont"/>
    <w:link w:val="PlainText"/>
    <w:rsid w:val="00D1171E"/>
    <w:rPr>
      <w:rFonts w:ascii="Consolas" w:hAnsi="Consolas"/>
      <w:sz w:val="21"/>
      <w:szCs w:val="21"/>
      <w:lang w:eastAsia="en-US"/>
    </w:rPr>
  </w:style>
  <w:style w:type="paragraph" w:styleId="Quote">
    <w:name w:val="Quote"/>
    <w:basedOn w:val="Normal"/>
    <w:next w:val="Normal"/>
    <w:link w:val="QuoteChar"/>
    <w:uiPriority w:val="29"/>
    <w:qFormat/>
    <w:rsid w:val="00D1171E"/>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D1171E"/>
    <w:rPr>
      <w:i/>
      <w:iCs/>
      <w:color w:val="404040" w:themeColor="text1" w:themeTint="BF"/>
      <w:lang w:eastAsia="en-US"/>
    </w:rPr>
  </w:style>
  <w:style w:type="paragraph" w:styleId="Salutation">
    <w:name w:val="Salutation"/>
    <w:basedOn w:val="Normal"/>
    <w:next w:val="Normal"/>
    <w:link w:val="SalutationChar"/>
    <w:rsid w:val="00D1171E"/>
  </w:style>
  <w:style w:type="character" w:customStyle="1" w:styleId="SalutationChar">
    <w:name w:val="Salutation Char"/>
    <w:basedOn w:val="DefaultParagraphFont"/>
    <w:link w:val="Salutation"/>
    <w:rsid w:val="00D1171E"/>
    <w:rPr>
      <w:lang w:eastAsia="en-US"/>
    </w:rPr>
  </w:style>
  <w:style w:type="paragraph" w:styleId="Signature">
    <w:name w:val="Signature"/>
    <w:basedOn w:val="Normal"/>
    <w:link w:val="SignatureChar"/>
    <w:rsid w:val="00D1171E"/>
    <w:pPr>
      <w:spacing w:after="0"/>
      <w:ind w:left="4252"/>
    </w:pPr>
  </w:style>
  <w:style w:type="character" w:customStyle="1" w:styleId="SignatureChar">
    <w:name w:val="Signature Char"/>
    <w:basedOn w:val="DefaultParagraphFont"/>
    <w:link w:val="Signature"/>
    <w:rsid w:val="00D1171E"/>
    <w:rPr>
      <w:lang w:eastAsia="en-US"/>
    </w:rPr>
  </w:style>
  <w:style w:type="paragraph" w:styleId="Subtitle">
    <w:name w:val="Subtitle"/>
    <w:basedOn w:val="Normal"/>
    <w:next w:val="Normal"/>
    <w:link w:val="SubtitleChar"/>
    <w:qFormat/>
    <w:rsid w:val="00D1171E"/>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D1171E"/>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D1171E"/>
    <w:pPr>
      <w:spacing w:after="0"/>
      <w:ind w:left="200" w:hanging="200"/>
    </w:pPr>
  </w:style>
  <w:style w:type="paragraph" w:styleId="TableofFigures">
    <w:name w:val="table of figures"/>
    <w:basedOn w:val="Normal"/>
    <w:next w:val="Normal"/>
    <w:rsid w:val="00D1171E"/>
    <w:pPr>
      <w:spacing w:after="0"/>
    </w:pPr>
  </w:style>
  <w:style w:type="paragraph" w:styleId="Title">
    <w:name w:val="Title"/>
    <w:basedOn w:val="Normal"/>
    <w:next w:val="Normal"/>
    <w:link w:val="TitleChar"/>
    <w:qFormat/>
    <w:rsid w:val="00D1171E"/>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D1171E"/>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D1171E"/>
    <w:pPr>
      <w:spacing w:before="120"/>
    </w:pPr>
    <w:rPr>
      <w:rFonts w:asciiTheme="majorHAnsi" w:eastAsiaTheme="majorEastAsia" w:hAnsiTheme="majorHAnsi" w:cstheme="majorBidi"/>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Microsoft_Visio_2003-2010_Drawing.vsd"/><Relationship Id="rId26" Type="http://schemas.openxmlformats.org/officeDocument/2006/relationships/package" Target="embeddings/Microsoft_Visio_Drawing4.vsdx"/><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package" Target="embeddings/Microsoft_Visio_Drawing7.vsdx"/><Relationship Id="rId42" Type="http://schemas.openxmlformats.org/officeDocument/2006/relationships/oleObject" Target="embeddings/oleObject5.bin"/><Relationship Id="rId47" Type="http://schemas.openxmlformats.org/officeDocument/2006/relationships/image" Target="media/image20.emf"/><Relationship Id="rId50" Type="http://schemas.openxmlformats.org/officeDocument/2006/relationships/package" Target="embeddings/Microsoft_Visio_Drawing11.vsdx"/><Relationship Id="rId55" Type="http://schemas.openxmlformats.org/officeDocument/2006/relationships/image" Target="media/image24.emf"/><Relationship Id="rId63" Type="http://schemas.openxmlformats.org/officeDocument/2006/relationships/image" Target="media/image28.emf"/><Relationship Id="rId68" Type="http://schemas.openxmlformats.org/officeDocument/2006/relationships/oleObject" Target="embeddings/Microsoft_Visio_2003-2010_Drawing6.vsd"/><Relationship Id="rId76" Type="http://schemas.openxmlformats.org/officeDocument/2006/relationships/footer" Target="footer1.xml"/><Relationship Id="rId7" Type="http://schemas.openxmlformats.org/officeDocument/2006/relationships/footnotes" Target="footnotes.xml"/><Relationship Id="rId71" Type="http://schemas.openxmlformats.org/officeDocument/2006/relationships/image" Target="media/image32.emf"/><Relationship Id="rId2" Type="http://schemas.openxmlformats.org/officeDocument/2006/relationships/customXml" Target="../customXml/item1.xml"/><Relationship Id="rId16" Type="http://schemas.openxmlformats.org/officeDocument/2006/relationships/package" Target="embeddings/Microsoft_Visio_Drawing1.vsdx"/><Relationship Id="rId29" Type="http://schemas.openxmlformats.org/officeDocument/2006/relationships/image" Target="media/image11.emf"/><Relationship Id="rId11" Type="http://schemas.openxmlformats.org/officeDocument/2006/relationships/image" Target="media/image2.emf"/><Relationship Id="rId24" Type="http://schemas.openxmlformats.org/officeDocument/2006/relationships/oleObject" Target="embeddings/Microsoft_Visio_2003-2010_Drawing1.vsd"/><Relationship Id="rId32" Type="http://schemas.openxmlformats.org/officeDocument/2006/relationships/package" Target="embeddings/Microsoft_Word_Document.docx"/><Relationship Id="rId37" Type="http://schemas.openxmlformats.org/officeDocument/2006/relationships/image" Target="media/image15.emf"/><Relationship Id="rId40" Type="http://schemas.openxmlformats.org/officeDocument/2006/relationships/oleObject" Target="embeddings/oleObject4.bin"/><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oleObject" Target="embeddings/Microsoft_Visio_2003-2010_Drawing3.vsd"/><Relationship Id="rId66" Type="http://schemas.openxmlformats.org/officeDocument/2006/relationships/package" Target="embeddings/Microsoft_Visio_Drawing15.vsdx"/><Relationship Id="rId74" Type="http://schemas.openxmlformats.org/officeDocument/2006/relationships/package" Target="embeddings/Microsoft_Visio_Drawing17.vsdx"/><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5.vsdx"/><Relationship Id="rId36" Type="http://schemas.openxmlformats.org/officeDocument/2006/relationships/package" Target="embeddings/Microsoft_Visio_Drawing8.vsdx"/><Relationship Id="rId49" Type="http://schemas.openxmlformats.org/officeDocument/2006/relationships/image" Target="media/image21.emf"/><Relationship Id="rId57" Type="http://schemas.openxmlformats.org/officeDocument/2006/relationships/image" Target="media/image25.emf"/><Relationship Id="rId61" Type="http://schemas.openxmlformats.org/officeDocument/2006/relationships/image" Target="media/image27.emf"/><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oleObject" Target="embeddings/oleObject6.bin"/><Relationship Id="rId52" Type="http://schemas.openxmlformats.org/officeDocument/2006/relationships/package" Target="embeddings/Microsoft_Visio_Drawing12.vsdx"/><Relationship Id="rId60" Type="http://schemas.openxmlformats.org/officeDocument/2006/relationships/oleObject" Target="embeddings/Microsoft_Visio_2003-2010_Drawing4.vsd"/><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vsdx"/><Relationship Id="rId22" Type="http://schemas.openxmlformats.org/officeDocument/2006/relationships/package" Target="embeddings/Microsoft_Visio_Drawing3.vsdx"/><Relationship Id="rId27" Type="http://schemas.openxmlformats.org/officeDocument/2006/relationships/image" Target="media/image10.emf"/><Relationship Id="rId30" Type="http://schemas.openxmlformats.org/officeDocument/2006/relationships/package" Target="embeddings/Microsoft_Visio_Drawing6.vsdx"/><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package" Target="embeddings/Microsoft_Visio_Drawing10.vsdx"/><Relationship Id="rId56" Type="http://schemas.openxmlformats.org/officeDocument/2006/relationships/oleObject" Target="embeddings/Microsoft_Visio_2003-2010_Drawing2.vsd"/><Relationship Id="rId64" Type="http://schemas.openxmlformats.org/officeDocument/2006/relationships/package" Target="embeddings/Microsoft_Visio_Drawing14.vsdx"/><Relationship Id="rId69" Type="http://schemas.openxmlformats.org/officeDocument/2006/relationships/image" Target="media/image31.emf"/><Relationship Id="rId77"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16.vsdx"/><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3.bin"/><Relationship Id="rId46" Type="http://schemas.openxmlformats.org/officeDocument/2006/relationships/package" Target="embeddings/Microsoft_Visio_Drawing9.vsdx"/><Relationship Id="rId59" Type="http://schemas.openxmlformats.org/officeDocument/2006/relationships/image" Target="media/image26.emf"/><Relationship Id="rId67" Type="http://schemas.openxmlformats.org/officeDocument/2006/relationships/image" Target="media/image30.emf"/><Relationship Id="rId20" Type="http://schemas.openxmlformats.org/officeDocument/2006/relationships/package" Target="embeddings/Microsoft_Visio_Drawing2.vsdx"/><Relationship Id="rId41" Type="http://schemas.openxmlformats.org/officeDocument/2006/relationships/image" Target="media/image17.emf"/><Relationship Id="rId54" Type="http://schemas.openxmlformats.org/officeDocument/2006/relationships/package" Target="embeddings/Microsoft_Visio_Drawing13.vsdx"/><Relationship Id="rId62" Type="http://schemas.openxmlformats.org/officeDocument/2006/relationships/oleObject" Target="embeddings/Microsoft_Visio_2003-2010_Drawing5.vsd"/><Relationship Id="rId70" Type="http://schemas.openxmlformats.org/officeDocument/2006/relationships/oleObject" Target="embeddings/Microsoft_Visio_2003-2010_Drawing7.vsd"/><Relationship Id="rId75"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82</Pages>
  <Words>32808</Words>
  <Characters>165030</Characters>
  <Application>Microsoft Office Word</Application>
  <DocSecurity>0</DocSecurity>
  <Lines>3511</Lines>
  <Paragraphs>2747</Paragraphs>
  <ScaleCrop>false</ScaleCrop>
  <HeadingPairs>
    <vt:vector size="2" baseType="variant">
      <vt:variant>
        <vt:lpstr>Title</vt:lpstr>
      </vt:variant>
      <vt:variant>
        <vt:i4>1</vt:i4>
      </vt:variant>
    </vt:vector>
  </HeadingPairs>
  <TitlesOfParts>
    <vt:vector size="1" baseType="lpstr">
      <vt:lpstr>3GPP TS 23.316</vt:lpstr>
    </vt:vector>
  </TitlesOfParts>
  <Company>ETSI</Company>
  <LinksUpToDate>false</LinksUpToDate>
  <CharactersWithSpaces>19509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316</dc:title>
  <dc:subject>Wireless and wireline convergence access support for the 5G System (5GS) (Release 16)</dc:subject>
  <dc:creator>MCC Support</dc:creator>
  <cp:keywords/>
  <dc:description/>
  <cp:lastModifiedBy>23.586_CR0037_(Rel-18)_Ranging_SL</cp:lastModifiedBy>
  <cp:revision>2</cp:revision>
  <cp:lastPrinted>2019-02-25T14:05:00Z</cp:lastPrinted>
  <dcterms:created xsi:type="dcterms:W3CDTF">2023-09-18T12:17:00Z</dcterms:created>
  <dcterms:modified xsi:type="dcterms:W3CDTF">2023-09-18T12:17:00Z</dcterms:modified>
</cp:coreProperties>
</file>